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svg" ContentType="image/svg+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theme/theme2.xml" ContentType="application/vnd.openxmlformats-officedocument.theme+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theme/theme3.xml" ContentType="application/vnd.openxmlformats-officedocument.theme+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4.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833" r:id="rId1"/>
    <p:sldMasterId id="2147484354" r:id="rId2"/>
    <p:sldMasterId id="2147484441" r:id="rId3"/>
    <p:sldMasterId id="2147484575" r:id="rId4"/>
    <p:sldMasterId id="2147484667" r:id="rId5"/>
  </p:sldMasterIdLst>
  <p:notesMasterIdLst>
    <p:notesMasterId r:id="rId44"/>
  </p:notesMasterIdLst>
  <p:handoutMasterIdLst>
    <p:handoutMasterId r:id="rId45"/>
  </p:handoutMasterIdLst>
  <p:sldIdLst>
    <p:sldId id="2147377644" r:id="rId6"/>
    <p:sldId id="2147377606" r:id="rId7"/>
    <p:sldId id="2142533133" r:id="rId8"/>
    <p:sldId id="2142532784" r:id="rId9"/>
    <p:sldId id="2147377569" r:id="rId10"/>
    <p:sldId id="2147377608" r:id="rId11"/>
    <p:sldId id="2142532862" r:id="rId12"/>
    <p:sldId id="2142533579" r:id="rId13"/>
    <p:sldId id="2147377648" r:id="rId14"/>
    <p:sldId id="2147377649" r:id="rId15"/>
    <p:sldId id="2147377617" r:id="rId16"/>
    <p:sldId id="2142534052" r:id="rId17"/>
    <p:sldId id="2147377613" r:id="rId18"/>
    <p:sldId id="2142532816" r:id="rId19"/>
    <p:sldId id="2147377607" r:id="rId20"/>
    <p:sldId id="2147377616" r:id="rId21"/>
    <p:sldId id="2147377618" r:id="rId22"/>
    <p:sldId id="18234" r:id="rId23"/>
    <p:sldId id="2147377622" r:id="rId24"/>
    <p:sldId id="2147377645" r:id="rId25"/>
    <p:sldId id="2147377643" r:id="rId26"/>
    <p:sldId id="2147376238" r:id="rId27"/>
    <p:sldId id="2142532818" r:id="rId28"/>
    <p:sldId id="2142532837" r:id="rId29"/>
    <p:sldId id="2142532838" r:id="rId30"/>
    <p:sldId id="2142532872" r:id="rId31"/>
    <p:sldId id="2147377582" r:id="rId32"/>
    <p:sldId id="2147377609" r:id="rId33"/>
    <p:sldId id="2147377604" r:id="rId34"/>
    <p:sldId id="2142533151" r:id="rId35"/>
    <p:sldId id="2142532830" r:id="rId36"/>
    <p:sldId id="2142533641" r:id="rId37"/>
    <p:sldId id="2147377567" r:id="rId38"/>
    <p:sldId id="2147376234" r:id="rId39"/>
    <p:sldId id="141169751" r:id="rId40"/>
    <p:sldId id="2142533739" r:id="rId41"/>
    <p:sldId id="2147377574" r:id="rId42"/>
    <p:sldId id="141169818"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24" clrIdx="0">
    <p:extLst>
      <p:ext uri="{19B8F6BF-5375-455C-9EA6-DF929625EA0E}">
        <p15:presenceInfo xmlns:p15="http://schemas.microsoft.com/office/powerpoint/2012/main" userId="4d79623da105b09d"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253DC"/>
    <a:srgbClr val="0B2742"/>
    <a:srgbClr val="4A5A75"/>
    <a:srgbClr val="DEE3EC"/>
    <a:srgbClr val="FFFFFF"/>
    <a:srgbClr val="ECECEC"/>
    <a:srgbClr val="FF40FF"/>
    <a:srgbClr val="06050B"/>
    <a:srgbClr val="020625"/>
    <a:srgbClr val="7BA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6311" autoAdjust="0"/>
  </p:normalViewPr>
  <p:slideViewPr>
    <p:cSldViewPr snapToGrid="0">
      <p:cViewPr varScale="1">
        <p:scale>
          <a:sx n="105" d="100"/>
          <a:sy n="105" d="100"/>
        </p:scale>
        <p:origin x="198" y="174"/>
      </p:cViewPr>
      <p:guideLst/>
    </p:cSldViewPr>
  </p:slideViewPr>
  <p:outlineViewPr>
    <p:cViewPr>
      <p:scale>
        <a:sx n="33" d="100"/>
        <a:sy n="33" d="100"/>
      </p:scale>
      <p:origin x="0" y="-38178"/>
    </p:cViewPr>
  </p:outlineViewPr>
  <p:notesTextViewPr>
    <p:cViewPr>
      <p:scale>
        <a:sx n="1" d="1"/>
        <a:sy n="1" d="1"/>
      </p:scale>
      <p:origin x="0" y="0"/>
    </p:cViewPr>
  </p:notesTextViewPr>
  <p:sorterViewPr>
    <p:cViewPr varScale="1">
      <p:scale>
        <a:sx n="1" d="1"/>
        <a:sy n="1" d="1"/>
      </p:scale>
      <p:origin x="0" y="0"/>
    </p:cViewPr>
  </p:sorter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viewProps" Target="viewProps.xml"/><Relationship Id="rId8" Type="http://schemas.openxmlformats.org/officeDocument/2006/relationships/slide" Target="slides/slide3.xml"/></Relationships>
</file>

<file path=ppt/diagrams/_rels/data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ata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ata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svg"/><Relationship Id="rId1" Type="http://schemas.openxmlformats.org/officeDocument/2006/relationships/image" Target="../media/image117.png"/><Relationship Id="rId6" Type="http://schemas.openxmlformats.org/officeDocument/2006/relationships/image" Target="../media/image122.svg"/><Relationship Id="rId5" Type="http://schemas.openxmlformats.org/officeDocument/2006/relationships/image" Target="../media/image121.png"/><Relationship Id="rId4" Type="http://schemas.openxmlformats.org/officeDocument/2006/relationships/image" Target="../media/image120.svg"/></Relationships>
</file>

<file path=ppt/diagrams/_rels/drawing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svg"/><Relationship Id="rId1" Type="http://schemas.openxmlformats.org/officeDocument/2006/relationships/image" Target="../media/image32.png"/><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35.svg"/></Relationships>
</file>

<file path=ppt/diagrams/_rels/drawing3.xml.rels><?xml version="1.0" encoding="UTF-8" standalone="yes"?>
<Relationships xmlns="http://schemas.openxmlformats.org/package/2006/relationships"><Relationship Id="rId1" Type="http://schemas.openxmlformats.org/officeDocument/2006/relationships/hyperlink" Target="https://www.etsi.org/deliver/etsi_ts/103700_103799/103720/01.01.01_60/ts_103720v010101p.pdf" TargetMode="External"/></Relationships>
</file>

<file path=ppt/diagrams/_rels/drawing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svg"/><Relationship Id="rId1" Type="http://schemas.openxmlformats.org/officeDocument/2006/relationships/image" Target="../media/image117.png"/><Relationship Id="rId6" Type="http://schemas.openxmlformats.org/officeDocument/2006/relationships/image" Target="../media/image122.svg"/><Relationship Id="rId5" Type="http://schemas.openxmlformats.org/officeDocument/2006/relationships/image" Target="../media/image121.png"/><Relationship Id="rId4" Type="http://schemas.openxmlformats.org/officeDocument/2006/relationships/image" Target="../media/image120.svg"/></Relationships>
</file>

<file path=ppt/diagrams/colors1.xml><?xml version="1.0" encoding="utf-8"?>
<dgm:colorsDef xmlns:dgm="http://schemas.openxmlformats.org/drawingml/2006/diagram" xmlns:a="http://schemas.openxmlformats.org/drawingml/2006/main" uniqueId="urn:microsoft.com/office/officeart/2018/5/colors/Iconchunking_neutralbg_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a:alpha val="0"/>
      </a:schemeClr>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bg1">
        <a:lumMod val="9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63C38A2-A149-4A31-BDB5-AE28F6BBA111}" type="doc">
      <dgm:prSet loTypeId="urn:microsoft.com/office/officeart/2018/2/layout/IconLabelList" loCatId="icon" qsTypeId="urn:microsoft.com/office/officeart/2005/8/quickstyle/simple1" qsCatId="simple" csTypeId="urn:microsoft.com/office/officeart/2018/5/colors/Iconchunking_neutralbg_colorful5" csCatId="colorful" phldr="1"/>
      <dgm:spPr/>
      <dgm:t>
        <a:bodyPr/>
        <a:lstStyle/>
        <a:p>
          <a:endParaRPr lang="en-US"/>
        </a:p>
      </dgm:t>
    </dgm:pt>
    <dgm:pt modelId="{23E564DD-067B-4D14-8823-419B9EBE3D8D}">
      <dgm:prSet/>
      <dgm:spPr/>
      <dgm:t>
        <a:bodyPr/>
        <a:lstStyle/>
        <a:p>
          <a:r>
            <a:rPr lang="de-DE"/>
            <a:t>Quality</a:t>
          </a:r>
          <a:endParaRPr lang="en-US"/>
        </a:p>
      </dgm:t>
    </dgm:pt>
    <dgm:pt modelId="{0F6168DC-921A-4845-8719-F665939BDB3E}" type="parTrans" cxnId="{7CE4A6EA-8ECF-4E85-BD80-06949C9908CC}">
      <dgm:prSet/>
      <dgm:spPr/>
      <dgm:t>
        <a:bodyPr/>
        <a:lstStyle/>
        <a:p>
          <a:endParaRPr lang="en-US"/>
        </a:p>
      </dgm:t>
    </dgm:pt>
    <dgm:pt modelId="{CF2CDA0B-2C9F-4DB5-A37B-EC506D975A6A}" type="sibTrans" cxnId="{7CE4A6EA-8ECF-4E85-BD80-06949C9908CC}">
      <dgm:prSet/>
      <dgm:spPr/>
      <dgm:t>
        <a:bodyPr/>
        <a:lstStyle/>
        <a:p>
          <a:endParaRPr lang="en-US"/>
        </a:p>
      </dgm:t>
    </dgm:pt>
    <dgm:pt modelId="{6D2C388E-B666-440D-8DAE-CD9722787F20}">
      <dgm:prSet/>
      <dgm:spPr/>
      <dgm:t>
        <a:bodyPr/>
        <a:lstStyle/>
        <a:p>
          <a:r>
            <a:rPr lang="de-DE" dirty="0"/>
            <a:t>Cost </a:t>
          </a:r>
          <a:endParaRPr lang="en-US" dirty="0"/>
        </a:p>
      </dgm:t>
    </dgm:pt>
    <dgm:pt modelId="{EB4264CD-44FF-49DA-9F14-92D1B66E9E0A}" type="parTrans" cxnId="{461EB8CD-2C9C-426F-9774-D6A6DF63266A}">
      <dgm:prSet/>
      <dgm:spPr/>
      <dgm:t>
        <a:bodyPr/>
        <a:lstStyle/>
        <a:p>
          <a:endParaRPr lang="en-US"/>
        </a:p>
      </dgm:t>
    </dgm:pt>
    <dgm:pt modelId="{80875830-3CE4-4638-9602-E38FE9C07B78}" type="sibTrans" cxnId="{461EB8CD-2C9C-426F-9774-D6A6DF63266A}">
      <dgm:prSet/>
      <dgm:spPr/>
      <dgm:t>
        <a:bodyPr/>
        <a:lstStyle/>
        <a:p>
          <a:endParaRPr lang="en-US"/>
        </a:p>
      </dgm:t>
    </dgm:pt>
    <dgm:pt modelId="{CFC48373-657F-4D76-8FC5-78933DAB4DC1}">
      <dgm:prSet/>
      <dgm:spPr/>
      <dgm:t>
        <a:bodyPr/>
        <a:lstStyle/>
        <a:p>
          <a:r>
            <a:rPr lang="de-DE" dirty="0"/>
            <a:t>Scalability</a:t>
          </a:r>
          <a:endParaRPr lang="en-US" dirty="0"/>
        </a:p>
      </dgm:t>
    </dgm:pt>
    <dgm:pt modelId="{03C8480F-0288-4E1F-B42B-CBF7DC4919F4}" type="parTrans" cxnId="{F41A88F9-CA21-403A-A587-5EDE8B91405C}">
      <dgm:prSet/>
      <dgm:spPr/>
      <dgm:t>
        <a:bodyPr/>
        <a:lstStyle/>
        <a:p>
          <a:endParaRPr lang="en-US"/>
        </a:p>
      </dgm:t>
    </dgm:pt>
    <dgm:pt modelId="{53DD31B9-2481-4EF0-829A-9E3E6747BEE1}" type="sibTrans" cxnId="{F41A88F9-CA21-403A-A587-5EDE8B91405C}">
      <dgm:prSet/>
      <dgm:spPr/>
      <dgm:t>
        <a:bodyPr/>
        <a:lstStyle/>
        <a:p>
          <a:endParaRPr lang="en-US"/>
        </a:p>
      </dgm:t>
    </dgm:pt>
    <dgm:pt modelId="{2C5B801B-00AC-4D6C-874E-5008972246C9}" type="pres">
      <dgm:prSet presAssocID="{163C38A2-A149-4A31-BDB5-AE28F6BBA111}" presName="root" presStyleCnt="0">
        <dgm:presLayoutVars>
          <dgm:dir/>
          <dgm:resizeHandles val="exact"/>
        </dgm:presLayoutVars>
      </dgm:prSet>
      <dgm:spPr/>
    </dgm:pt>
    <dgm:pt modelId="{14CCE65C-601B-4F7A-99A9-8A5B18D3767E}" type="pres">
      <dgm:prSet presAssocID="{23E564DD-067B-4D14-8823-419B9EBE3D8D}" presName="compNode" presStyleCnt="0"/>
      <dgm:spPr/>
    </dgm:pt>
    <dgm:pt modelId="{5631E48A-1DCC-4854-B2F1-9B44434004DC}" type="pres">
      <dgm:prSet presAssocID="{23E564DD-067B-4D14-8823-419B9EBE3D8D}" presName="iconRect" presStyleLbl="node1" presStyleIdx="0" presStyleCnt="3" custLinFactNeighborX="5381" custLinFactNeighborY="-3082"/>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Ribbon"/>
        </a:ext>
      </dgm:extLst>
    </dgm:pt>
    <dgm:pt modelId="{7935CB0A-9215-4925-9299-B21CE52F387D}" type="pres">
      <dgm:prSet presAssocID="{23E564DD-067B-4D14-8823-419B9EBE3D8D}" presName="spaceRect" presStyleCnt="0"/>
      <dgm:spPr/>
    </dgm:pt>
    <dgm:pt modelId="{8F060474-3948-4339-B84A-D4E168D8F1F8}" type="pres">
      <dgm:prSet presAssocID="{23E564DD-067B-4D14-8823-419B9EBE3D8D}" presName="textRect" presStyleLbl="revTx" presStyleIdx="0" presStyleCnt="3">
        <dgm:presLayoutVars>
          <dgm:chMax val="1"/>
          <dgm:chPref val="1"/>
        </dgm:presLayoutVars>
      </dgm:prSet>
      <dgm:spPr/>
    </dgm:pt>
    <dgm:pt modelId="{F1D1061A-2F8B-439A-AD37-1D2CF3138BA7}" type="pres">
      <dgm:prSet presAssocID="{CF2CDA0B-2C9F-4DB5-A37B-EC506D975A6A}" presName="sibTrans" presStyleCnt="0"/>
      <dgm:spPr/>
    </dgm:pt>
    <dgm:pt modelId="{0EB4D63B-A6E8-4118-A51E-9355BA143FF0}" type="pres">
      <dgm:prSet presAssocID="{6D2C388E-B666-440D-8DAE-CD9722787F20}" presName="compNode" presStyleCnt="0"/>
      <dgm:spPr/>
    </dgm:pt>
    <dgm:pt modelId="{3E5A1486-4058-42A1-9D9F-5A983081E275}" type="pres">
      <dgm:prSet presAssocID="{6D2C388E-B666-440D-8DAE-CD9722787F20}"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ollar"/>
        </a:ext>
      </dgm:extLst>
    </dgm:pt>
    <dgm:pt modelId="{4286CB30-96B9-4E24-B1E4-B22BDC5F7A0A}" type="pres">
      <dgm:prSet presAssocID="{6D2C388E-B666-440D-8DAE-CD9722787F20}" presName="spaceRect" presStyleCnt="0"/>
      <dgm:spPr/>
    </dgm:pt>
    <dgm:pt modelId="{E8AD7F80-0370-40BD-AC3B-E3FEC1804A8A}" type="pres">
      <dgm:prSet presAssocID="{6D2C388E-B666-440D-8DAE-CD9722787F20}" presName="textRect" presStyleLbl="revTx" presStyleIdx="1" presStyleCnt="3">
        <dgm:presLayoutVars>
          <dgm:chMax val="1"/>
          <dgm:chPref val="1"/>
        </dgm:presLayoutVars>
      </dgm:prSet>
      <dgm:spPr/>
    </dgm:pt>
    <dgm:pt modelId="{1C0B2003-E54C-4903-B73C-DBC00B74F426}" type="pres">
      <dgm:prSet presAssocID="{80875830-3CE4-4638-9602-E38FE9C07B78}" presName="sibTrans" presStyleCnt="0"/>
      <dgm:spPr/>
    </dgm:pt>
    <dgm:pt modelId="{0D49288C-EAED-44B6-B88D-567DDF587DBE}" type="pres">
      <dgm:prSet presAssocID="{CFC48373-657F-4D76-8FC5-78933DAB4DC1}" presName="compNode" presStyleCnt="0"/>
      <dgm:spPr/>
    </dgm:pt>
    <dgm:pt modelId="{ED43B295-6359-4C40-BD4B-1CD9455183A9}" type="pres">
      <dgm:prSet presAssocID="{CFC48373-657F-4D76-8FC5-78933DAB4DC1}"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Upward trend"/>
        </a:ext>
      </dgm:extLst>
    </dgm:pt>
    <dgm:pt modelId="{2D87BA45-5A2B-4AAB-8BF9-FF5304B7ED8A}" type="pres">
      <dgm:prSet presAssocID="{CFC48373-657F-4D76-8FC5-78933DAB4DC1}" presName="spaceRect" presStyleCnt="0"/>
      <dgm:spPr/>
    </dgm:pt>
    <dgm:pt modelId="{20DD44E3-90F0-4D54-AC60-657FAEAAE753}" type="pres">
      <dgm:prSet presAssocID="{CFC48373-657F-4D76-8FC5-78933DAB4DC1}" presName="textRect" presStyleLbl="revTx" presStyleIdx="2" presStyleCnt="3">
        <dgm:presLayoutVars>
          <dgm:chMax val="1"/>
          <dgm:chPref val="1"/>
        </dgm:presLayoutVars>
      </dgm:prSet>
      <dgm:spPr/>
    </dgm:pt>
  </dgm:ptLst>
  <dgm:cxnLst>
    <dgm:cxn modelId="{B264AF0B-9F8B-481B-B372-0FE1AF281C51}" type="presOf" srcId="{23E564DD-067B-4D14-8823-419B9EBE3D8D}" destId="{8F060474-3948-4339-B84A-D4E168D8F1F8}" srcOrd="0" destOrd="0" presId="urn:microsoft.com/office/officeart/2018/2/layout/IconLabelList"/>
    <dgm:cxn modelId="{ABE67834-6FEE-4123-86EB-0722F30B5E3F}" type="presOf" srcId="{163C38A2-A149-4A31-BDB5-AE28F6BBA111}" destId="{2C5B801B-00AC-4D6C-874E-5008972246C9}" srcOrd="0" destOrd="0" presId="urn:microsoft.com/office/officeart/2018/2/layout/IconLabelList"/>
    <dgm:cxn modelId="{4AE2B95F-15D0-4CF4-B6B6-C388A0268245}" type="presOf" srcId="{CFC48373-657F-4D76-8FC5-78933DAB4DC1}" destId="{20DD44E3-90F0-4D54-AC60-657FAEAAE753}" srcOrd="0" destOrd="0" presId="urn:microsoft.com/office/officeart/2018/2/layout/IconLabelList"/>
    <dgm:cxn modelId="{9C809C97-6347-44B0-B13D-09CC9CA56D05}" type="presOf" srcId="{6D2C388E-B666-440D-8DAE-CD9722787F20}" destId="{E8AD7F80-0370-40BD-AC3B-E3FEC1804A8A}" srcOrd="0" destOrd="0" presId="urn:microsoft.com/office/officeart/2018/2/layout/IconLabelList"/>
    <dgm:cxn modelId="{461EB8CD-2C9C-426F-9774-D6A6DF63266A}" srcId="{163C38A2-A149-4A31-BDB5-AE28F6BBA111}" destId="{6D2C388E-B666-440D-8DAE-CD9722787F20}" srcOrd="1" destOrd="0" parTransId="{EB4264CD-44FF-49DA-9F14-92D1B66E9E0A}" sibTransId="{80875830-3CE4-4638-9602-E38FE9C07B78}"/>
    <dgm:cxn modelId="{7CE4A6EA-8ECF-4E85-BD80-06949C9908CC}" srcId="{163C38A2-A149-4A31-BDB5-AE28F6BBA111}" destId="{23E564DD-067B-4D14-8823-419B9EBE3D8D}" srcOrd="0" destOrd="0" parTransId="{0F6168DC-921A-4845-8719-F665939BDB3E}" sibTransId="{CF2CDA0B-2C9F-4DB5-A37B-EC506D975A6A}"/>
    <dgm:cxn modelId="{F41A88F9-CA21-403A-A587-5EDE8B91405C}" srcId="{163C38A2-A149-4A31-BDB5-AE28F6BBA111}" destId="{CFC48373-657F-4D76-8FC5-78933DAB4DC1}" srcOrd="2" destOrd="0" parTransId="{03C8480F-0288-4E1F-B42B-CBF7DC4919F4}" sibTransId="{53DD31B9-2481-4EF0-829A-9E3E6747BEE1}"/>
    <dgm:cxn modelId="{046E0C8D-95F6-4A0B-8112-14D7335022B8}" type="presParOf" srcId="{2C5B801B-00AC-4D6C-874E-5008972246C9}" destId="{14CCE65C-601B-4F7A-99A9-8A5B18D3767E}" srcOrd="0" destOrd="0" presId="urn:microsoft.com/office/officeart/2018/2/layout/IconLabelList"/>
    <dgm:cxn modelId="{4C7E4BF2-2883-47CD-8397-081A33D79D30}" type="presParOf" srcId="{14CCE65C-601B-4F7A-99A9-8A5B18D3767E}" destId="{5631E48A-1DCC-4854-B2F1-9B44434004DC}" srcOrd="0" destOrd="0" presId="urn:microsoft.com/office/officeart/2018/2/layout/IconLabelList"/>
    <dgm:cxn modelId="{DB5077F2-7B34-48A8-BF90-D22F544FFA09}" type="presParOf" srcId="{14CCE65C-601B-4F7A-99A9-8A5B18D3767E}" destId="{7935CB0A-9215-4925-9299-B21CE52F387D}" srcOrd="1" destOrd="0" presId="urn:microsoft.com/office/officeart/2018/2/layout/IconLabelList"/>
    <dgm:cxn modelId="{2AFD4CA5-0FB8-4445-9ABE-3B1678088D93}" type="presParOf" srcId="{14CCE65C-601B-4F7A-99A9-8A5B18D3767E}" destId="{8F060474-3948-4339-B84A-D4E168D8F1F8}" srcOrd="2" destOrd="0" presId="urn:microsoft.com/office/officeart/2018/2/layout/IconLabelList"/>
    <dgm:cxn modelId="{D2A6F2FB-112D-423E-87D4-10567537D393}" type="presParOf" srcId="{2C5B801B-00AC-4D6C-874E-5008972246C9}" destId="{F1D1061A-2F8B-439A-AD37-1D2CF3138BA7}" srcOrd="1" destOrd="0" presId="urn:microsoft.com/office/officeart/2018/2/layout/IconLabelList"/>
    <dgm:cxn modelId="{C7303518-F149-499C-9F9C-34FEC42F2A7A}" type="presParOf" srcId="{2C5B801B-00AC-4D6C-874E-5008972246C9}" destId="{0EB4D63B-A6E8-4118-A51E-9355BA143FF0}" srcOrd="2" destOrd="0" presId="urn:microsoft.com/office/officeart/2018/2/layout/IconLabelList"/>
    <dgm:cxn modelId="{8CFC5687-6B4E-43D6-9EA3-F27ABCE4744A}" type="presParOf" srcId="{0EB4D63B-A6E8-4118-A51E-9355BA143FF0}" destId="{3E5A1486-4058-42A1-9D9F-5A983081E275}" srcOrd="0" destOrd="0" presId="urn:microsoft.com/office/officeart/2018/2/layout/IconLabelList"/>
    <dgm:cxn modelId="{B9B84ACF-98FD-42FF-8A43-E33A520D8579}" type="presParOf" srcId="{0EB4D63B-A6E8-4118-A51E-9355BA143FF0}" destId="{4286CB30-96B9-4E24-B1E4-B22BDC5F7A0A}" srcOrd="1" destOrd="0" presId="urn:microsoft.com/office/officeart/2018/2/layout/IconLabelList"/>
    <dgm:cxn modelId="{8AB2102E-168C-41E8-A607-B77AA9C17B3E}" type="presParOf" srcId="{0EB4D63B-A6E8-4118-A51E-9355BA143FF0}" destId="{E8AD7F80-0370-40BD-AC3B-E3FEC1804A8A}" srcOrd="2" destOrd="0" presId="urn:microsoft.com/office/officeart/2018/2/layout/IconLabelList"/>
    <dgm:cxn modelId="{27283BC6-00D5-4E0E-845F-A12A60A5B59A}" type="presParOf" srcId="{2C5B801B-00AC-4D6C-874E-5008972246C9}" destId="{1C0B2003-E54C-4903-B73C-DBC00B74F426}" srcOrd="3" destOrd="0" presId="urn:microsoft.com/office/officeart/2018/2/layout/IconLabelList"/>
    <dgm:cxn modelId="{5008451A-D455-4D43-BF5C-52495F3EA5BE}" type="presParOf" srcId="{2C5B801B-00AC-4D6C-874E-5008972246C9}" destId="{0D49288C-EAED-44B6-B88D-567DDF587DBE}" srcOrd="4" destOrd="0" presId="urn:microsoft.com/office/officeart/2018/2/layout/IconLabelList"/>
    <dgm:cxn modelId="{0745BB7B-CC8E-4083-A17C-92AFE833F09C}" type="presParOf" srcId="{0D49288C-EAED-44B6-B88D-567DDF587DBE}" destId="{ED43B295-6359-4C40-BD4B-1CD9455183A9}" srcOrd="0" destOrd="0" presId="urn:microsoft.com/office/officeart/2018/2/layout/IconLabelList"/>
    <dgm:cxn modelId="{A295E2AA-261E-4B2A-BA95-FE296EFF9F66}" type="presParOf" srcId="{0D49288C-EAED-44B6-B88D-567DDF587DBE}" destId="{2D87BA45-5A2B-4AAB-8BF9-FF5304B7ED8A}" srcOrd="1" destOrd="0" presId="urn:microsoft.com/office/officeart/2018/2/layout/IconLabelList"/>
    <dgm:cxn modelId="{EA9A789D-4523-4639-BAEF-865B96F890A5}" type="presParOf" srcId="{0D49288C-EAED-44B6-B88D-567DDF587DBE}" destId="{20DD44E3-90F0-4D54-AC60-657FAEAAE753}" srcOrd="2" destOrd="0" presId="urn:microsoft.com/office/officeart/2018/2/layout/IconLabelList"/>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74187D4-231D-4AB8-A9F7-C620DF87BC5D}"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309A8B2A-FAFF-4973-8C29-4CA788746955}">
      <dgm:prSet phldrT="[Text]"/>
      <dgm:spPr/>
      <dgm:t>
        <a:bodyPr/>
        <a:lstStyle/>
        <a:p>
          <a:pPr>
            <a:buSzPct val="80000"/>
          </a:pPr>
          <a:r>
            <a:rPr lang="en-US" altLang="en-US" dirty="0">
              <a:latin typeface="Arial"/>
            </a:rPr>
            <a:t>SIM-less reception with simplified architecture </a:t>
          </a:r>
          <a:endParaRPr lang="en-US" dirty="0"/>
        </a:p>
      </dgm:t>
    </dgm:pt>
    <dgm:pt modelId="{AAA4B967-9ED2-4348-8F39-2CD98D3BD57F}" type="parTrans" cxnId="{C9D192F1-B9ED-4D1E-AD84-A0F41A0709C2}">
      <dgm:prSet/>
      <dgm:spPr/>
      <dgm:t>
        <a:bodyPr/>
        <a:lstStyle/>
        <a:p>
          <a:endParaRPr lang="en-US"/>
        </a:p>
      </dgm:t>
    </dgm:pt>
    <dgm:pt modelId="{ECB580FF-7F3B-4116-B14B-BB7A5F9FBC46}" type="sibTrans" cxnId="{C9D192F1-B9ED-4D1E-AD84-A0F41A0709C2}">
      <dgm:prSet/>
      <dgm:spPr/>
      <dgm:t>
        <a:bodyPr/>
        <a:lstStyle/>
        <a:p>
          <a:endParaRPr lang="en-US"/>
        </a:p>
      </dgm:t>
    </dgm:pt>
    <dgm:pt modelId="{3AA33947-ECF9-4AAA-8603-84C058459B70}">
      <dgm:prSet phldrT="[Text]"/>
      <dgm:spPr/>
      <dgm:t>
        <a:bodyPr/>
        <a:lstStyle/>
        <a:p>
          <a:pPr>
            <a:buSzPct val="80000"/>
          </a:pPr>
          <a:r>
            <a:rPr lang="en-US" altLang="en-US">
              <a:latin typeface="Arial"/>
            </a:rPr>
            <a:t>Receive-Only Mode (ROM) &amp; </a:t>
          </a:r>
          <a:r>
            <a:rPr lang="en-US" altLang="en-US">
              <a:ln/>
              <a:latin typeface="Arial"/>
            </a:rPr>
            <a:t>Free-to-Air (FTA)</a:t>
          </a:r>
          <a:endParaRPr lang="en-US" dirty="0"/>
        </a:p>
      </dgm:t>
    </dgm:pt>
    <dgm:pt modelId="{4AF94546-A25B-49B6-A00B-8BDCFF388457}" type="parTrans" cxnId="{69CA81E5-4A24-4A02-B6B8-2C627913A0A1}">
      <dgm:prSet/>
      <dgm:spPr/>
      <dgm:t>
        <a:bodyPr/>
        <a:lstStyle/>
        <a:p>
          <a:endParaRPr lang="en-US"/>
        </a:p>
      </dgm:t>
    </dgm:pt>
    <dgm:pt modelId="{AF9D9CD6-A4E4-469C-9956-6D83C1542897}" type="sibTrans" cxnId="{69CA81E5-4A24-4A02-B6B8-2C627913A0A1}">
      <dgm:prSet/>
      <dgm:spPr/>
      <dgm:t>
        <a:bodyPr/>
        <a:lstStyle/>
        <a:p>
          <a:endParaRPr lang="en-US"/>
        </a:p>
      </dgm:t>
    </dgm:pt>
    <dgm:pt modelId="{89FC40A9-4F8D-4EC4-9C58-E39733326065}">
      <dgm:prSet phldrT="[Text]"/>
      <dgm:spPr/>
      <dgm:t>
        <a:bodyPr/>
        <a:lstStyle/>
        <a:p>
          <a:pPr>
            <a:buSzPct val="80000"/>
          </a:pPr>
          <a:r>
            <a:rPr lang="en-US" altLang="en-US">
              <a:latin typeface="Arial"/>
            </a:rPr>
            <a:t>Different spectrum options (e.g. UHF, SDL), as well as SFN/MFN</a:t>
          </a:r>
          <a:endParaRPr lang="en-US" dirty="0"/>
        </a:p>
      </dgm:t>
    </dgm:pt>
    <dgm:pt modelId="{CBED7DE1-FC70-475C-A0F0-2258D5C7F369}" type="parTrans" cxnId="{0BC8A39A-38C0-48C8-AB33-65311104CAFF}">
      <dgm:prSet/>
      <dgm:spPr/>
      <dgm:t>
        <a:bodyPr/>
        <a:lstStyle/>
        <a:p>
          <a:endParaRPr lang="en-US"/>
        </a:p>
      </dgm:t>
    </dgm:pt>
    <dgm:pt modelId="{9679B232-9AA5-4E32-93BC-0100194F3B79}" type="sibTrans" cxnId="{0BC8A39A-38C0-48C8-AB33-65311104CAFF}">
      <dgm:prSet/>
      <dgm:spPr/>
      <dgm:t>
        <a:bodyPr/>
        <a:lstStyle/>
        <a:p>
          <a:endParaRPr lang="en-US"/>
        </a:p>
      </dgm:t>
    </dgm:pt>
    <dgm:pt modelId="{245309D3-0A0E-46F6-B227-3B91D39B7C51}">
      <dgm:prSet phldrT="[Text]"/>
      <dgm:spPr/>
      <dgm:t>
        <a:bodyPr/>
        <a:lstStyle/>
        <a:p>
          <a:pPr>
            <a:buSzPct val="80000"/>
          </a:pPr>
          <a:r>
            <a:rPr lang="en-US" altLang="en-US" dirty="0">
              <a:latin typeface="Arial"/>
            </a:rPr>
            <a:t>Various deployment possibilities (e.g. MNOs, BNOs)</a:t>
          </a:r>
          <a:endParaRPr lang="en-US" dirty="0"/>
        </a:p>
      </dgm:t>
    </dgm:pt>
    <dgm:pt modelId="{59DD11BC-99D9-4430-A239-3F80F5F0A0EE}" type="parTrans" cxnId="{7C110F15-45C3-42DB-A739-14B526FEEC1A}">
      <dgm:prSet/>
      <dgm:spPr/>
      <dgm:t>
        <a:bodyPr/>
        <a:lstStyle/>
        <a:p>
          <a:endParaRPr lang="en-US"/>
        </a:p>
      </dgm:t>
    </dgm:pt>
    <dgm:pt modelId="{36BB9272-A217-41DC-ACB9-212281497E26}" type="sibTrans" cxnId="{7C110F15-45C3-42DB-A739-14B526FEEC1A}">
      <dgm:prSet/>
      <dgm:spPr/>
      <dgm:t>
        <a:bodyPr/>
        <a:lstStyle/>
        <a:p>
          <a:endParaRPr lang="en-US"/>
        </a:p>
      </dgm:t>
    </dgm:pt>
    <dgm:pt modelId="{CFB829C9-6A1A-4B31-8062-943E484D5E03}">
      <dgm:prSet phldrT="[Text]"/>
      <dgm:spPr/>
      <dgm:t>
        <a:bodyPr/>
        <a:lstStyle/>
        <a:p>
          <a:pPr>
            <a:buSzPct val="80000"/>
          </a:pPr>
          <a:r>
            <a:rPr lang="en-US" altLang="en-US">
              <a:latin typeface="Arial"/>
            </a:rPr>
            <a:t>Using existing infrastructure (HPHT, MPMT and LPLT)</a:t>
          </a:r>
          <a:endParaRPr lang="en-US" dirty="0"/>
        </a:p>
      </dgm:t>
    </dgm:pt>
    <dgm:pt modelId="{B9C03EBB-9BF8-4EAB-B520-221FC8A9C4BC}" type="parTrans" cxnId="{ED913F38-E59B-444B-ADE9-C4386DC1964F}">
      <dgm:prSet/>
      <dgm:spPr/>
      <dgm:t>
        <a:bodyPr/>
        <a:lstStyle/>
        <a:p>
          <a:endParaRPr lang="en-US"/>
        </a:p>
      </dgm:t>
    </dgm:pt>
    <dgm:pt modelId="{695A17DA-0705-4089-8FCA-9B5B01020AB6}" type="sibTrans" cxnId="{ED913F38-E59B-444B-ADE9-C4386DC1964F}">
      <dgm:prSet/>
      <dgm:spPr/>
      <dgm:t>
        <a:bodyPr/>
        <a:lstStyle/>
        <a:p>
          <a:endParaRPr lang="en-US"/>
        </a:p>
      </dgm:t>
    </dgm:pt>
    <dgm:pt modelId="{81A55424-841E-4DB5-AD99-55539E995520}">
      <dgm:prSet phldrT="[Text]"/>
      <dgm:spPr/>
      <dgm:t>
        <a:bodyPr/>
        <a:lstStyle/>
        <a:p>
          <a:pPr>
            <a:buSzPct val="80000"/>
          </a:pPr>
          <a:r>
            <a:rPr lang="en-US" altLang="en-US">
              <a:latin typeface="Arial"/>
            </a:rPr>
            <a:t>Highly flexible velocities (up to 250 KM/h Vs up to 300 µS)</a:t>
          </a:r>
          <a:endParaRPr lang="en-US" altLang="en-US" dirty="0">
            <a:latin typeface="Arial"/>
          </a:endParaRPr>
        </a:p>
      </dgm:t>
    </dgm:pt>
    <dgm:pt modelId="{8A57DEF7-4380-433F-B9F9-90C75A931E4D}" type="parTrans" cxnId="{22246F82-E690-4E93-9E02-0CAF29978097}">
      <dgm:prSet/>
      <dgm:spPr/>
      <dgm:t>
        <a:bodyPr/>
        <a:lstStyle/>
        <a:p>
          <a:endParaRPr lang="en-US"/>
        </a:p>
      </dgm:t>
    </dgm:pt>
    <dgm:pt modelId="{E03DBEC5-450E-4219-BB8B-CB627D485C42}" type="sibTrans" cxnId="{22246F82-E690-4E93-9E02-0CAF29978097}">
      <dgm:prSet/>
      <dgm:spPr/>
      <dgm:t>
        <a:bodyPr/>
        <a:lstStyle/>
        <a:p>
          <a:endParaRPr lang="en-US"/>
        </a:p>
      </dgm:t>
    </dgm:pt>
    <dgm:pt modelId="{B0B60FF3-F68A-4C62-8403-60B81EA22335}">
      <dgm:prSet phldrT="[Text]"/>
      <dgm:spPr/>
      <dgm:t>
        <a:bodyPr/>
        <a:lstStyle/>
        <a:p>
          <a:pPr>
            <a:buSzPct val="80000"/>
          </a:pPr>
          <a:r>
            <a:rPr lang="de-DE" altLang="en-US" dirty="0">
              <a:latin typeface="Arial"/>
            </a:rPr>
            <a:t>Can be combined with existing 4G and 5G features (unicast, PWS)</a:t>
          </a:r>
          <a:endParaRPr lang="en-US" altLang="en-US" dirty="0">
            <a:latin typeface="Arial"/>
          </a:endParaRPr>
        </a:p>
      </dgm:t>
    </dgm:pt>
    <dgm:pt modelId="{74B85DEB-0766-4C03-9EB1-A512EE608CBB}" type="parTrans" cxnId="{9C2DE960-F2D8-4057-9E28-E123258C0716}">
      <dgm:prSet/>
      <dgm:spPr/>
      <dgm:t>
        <a:bodyPr/>
        <a:lstStyle/>
        <a:p>
          <a:endParaRPr lang="en-US"/>
        </a:p>
      </dgm:t>
    </dgm:pt>
    <dgm:pt modelId="{F8B7E8A5-8D9B-47AC-AFDF-D2CE3B552286}" type="sibTrans" cxnId="{9C2DE960-F2D8-4057-9E28-E123258C0716}">
      <dgm:prSet/>
      <dgm:spPr/>
      <dgm:t>
        <a:bodyPr/>
        <a:lstStyle/>
        <a:p>
          <a:endParaRPr lang="en-US"/>
        </a:p>
      </dgm:t>
    </dgm:pt>
    <dgm:pt modelId="{DDEFF4FA-A416-4410-9451-0ED57DD11543}" type="pres">
      <dgm:prSet presAssocID="{B74187D4-231D-4AB8-A9F7-C620DF87BC5D}" presName="Name0" presStyleCnt="0">
        <dgm:presLayoutVars>
          <dgm:chMax val="7"/>
          <dgm:chPref val="7"/>
          <dgm:dir/>
        </dgm:presLayoutVars>
      </dgm:prSet>
      <dgm:spPr/>
    </dgm:pt>
    <dgm:pt modelId="{A89215BD-01F7-4E92-A22E-A3D9A7D79E23}" type="pres">
      <dgm:prSet presAssocID="{B74187D4-231D-4AB8-A9F7-C620DF87BC5D}" presName="Name1" presStyleCnt="0"/>
      <dgm:spPr/>
    </dgm:pt>
    <dgm:pt modelId="{4E3D5DAF-6745-40F3-A73D-F6C5139A806B}" type="pres">
      <dgm:prSet presAssocID="{B74187D4-231D-4AB8-A9F7-C620DF87BC5D}" presName="cycle" presStyleCnt="0"/>
      <dgm:spPr/>
    </dgm:pt>
    <dgm:pt modelId="{01ED8C74-77E5-434E-95D7-E64EECCF75A1}" type="pres">
      <dgm:prSet presAssocID="{B74187D4-231D-4AB8-A9F7-C620DF87BC5D}" presName="srcNode" presStyleLbl="node1" presStyleIdx="0" presStyleCnt="7"/>
      <dgm:spPr/>
    </dgm:pt>
    <dgm:pt modelId="{61700248-8E7F-47D0-ADE0-875A5B19503E}" type="pres">
      <dgm:prSet presAssocID="{B74187D4-231D-4AB8-A9F7-C620DF87BC5D}" presName="conn" presStyleLbl="parChTrans1D2" presStyleIdx="0" presStyleCnt="1"/>
      <dgm:spPr/>
    </dgm:pt>
    <dgm:pt modelId="{9FD7B543-6B3C-4787-AC35-C85A4E8A2C7B}" type="pres">
      <dgm:prSet presAssocID="{B74187D4-231D-4AB8-A9F7-C620DF87BC5D}" presName="extraNode" presStyleLbl="node1" presStyleIdx="0" presStyleCnt="7"/>
      <dgm:spPr/>
    </dgm:pt>
    <dgm:pt modelId="{96876C39-C39B-4FD3-B0EE-CE805D1AB990}" type="pres">
      <dgm:prSet presAssocID="{B74187D4-231D-4AB8-A9F7-C620DF87BC5D}" presName="dstNode" presStyleLbl="node1" presStyleIdx="0" presStyleCnt="7"/>
      <dgm:spPr/>
    </dgm:pt>
    <dgm:pt modelId="{9DEF26BC-7B40-49A7-9B8F-734580048F50}" type="pres">
      <dgm:prSet presAssocID="{309A8B2A-FAFF-4973-8C29-4CA788746955}" presName="text_1" presStyleLbl="node1" presStyleIdx="0" presStyleCnt="7">
        <dgm:presLayoutVars>
          <dgm:bulletEnabled val="1"/>
        </dgm:presLayoutVars>
      </dgm:prSet>
      <dgm:spPr/>
    </dgm:pt>
    <dgm:pt modelId="{DB3505B5-C0C0-456A-A4F5-419254753A97}" type="pres">
      <dgm:prSet presAssocID="{309A8B2A-FAFF-4973-8C29-4CA788746955}" presName="accent_1" presStyleCnt="0"/>
      <dgm:spPr/>
    </dgm:pt>
    <dgm:pt modelId="{26836185-39F8-499A-ABAD-DE1951A4BC76}" type="pres">
      <dgm:prSet presAssocID="{309A8B2A-FAFF-4973-8C29-4CA788746955}" presName="accentRepeatNode" presStyleLbl="solidFgAcc1" presStyleIdx="0" presStyleCnt="7"/>
      <dgm:spPr/>
    </dgm:pt>
    <dgm:pt modelId="{7B60ABF7-908F-44EB-A527-6683AA277981}" type="pres">
      <dgm:prSet presAssocID="{3AA33947-ECF9-4AAA-8603-84C058459B70}" presName="text_2" presStyleLbl="node1" presStyleIdx="1" presStyleCnt="7">
        <dgm:presLayoutVars>
          <dgm:bulletEnabled val="1"/>
        </dgm:presLayoutVars>
      </dgm:prSet>
      <dgm:spPr/>
    </dgm:pt>
    <dgm:pt modelId="{E729EFFF-3C8A-407F-9AC1-8246DF67BAD8}" type="pres">
      <dgm:prSet presAssocID="{3AA33947-ECF9-4AAA-8603-84C058459B70}" presName="accent_2" presStyleCnt="0"/>
      <dgm:spPr/>
    </dgm:pt>
    <dgm:pt modelId="{29631583-3915-450C-918F-381562F92C37}" type="pres">
      <dgm:prSet presAssocID="{3AA33947-ECF9-4AAA-8603-84C058459B70}" presName="accentRepeatNode" presStyleLbl="solidFgAcc1" presStyleIdx="1" presStyleCnt="7"/>
      <dgm:spPr/>
    </dgm:pt>
    <dgm:pt modelId="{39756C36-4673-46B3-B3E1-9D2554FF81EE}" type="pres">
      <dgm:prSet presAssocID="{89FC40A9-4F8D-4EC4-9C58-E39733326065}" presName="text_3" presStyleLbl="node1" presStyleIdx="2" presStyleCnt="7">
        <dgm:presLayoutVars>
          <dgm:bulletEnabled val="1"/>
        </dgm:presLayoutVars>
      </dgm:prSet>
      <dgm:spPr/>
    </dgm:pt>
    <dgm:pt modelId="{8B631BDB-DA2B-4EE2-9F25-ED4CADF3C5B3}" type="pres">
      <dgm:prSet presAssocID="{89FC40A9-4F8D-4EC4-9C58-E39733326065}" presName="accent_3" presStyleCnt="0"/>
      <dgm:spPr/>
    </dgm:pt>
    <dgm:pt modelId="{E2774E36-190F-4960-BA91-50A7DC3D1E62}" type="pres">
      <dgm:prSet presAssocID="{89FC40A9-4F8D-4EC4-9C58-E39733326065}" presName="accentRepeatNode" presStyleLbl="solidFgAcc1" presStyleIdx="2" presStyleCnt="7"/>
      <dgm:spPr/>
    </dgm:pt>
    <dgm:pt modelId="{25FE89CC-0349-4F90-AB30-A1749C57C833}" type="pres">
      <dgm:prSet presAssocID="{245309D3-0A0E-46F6-B227-3B91D39B7C51}" presName="text_4" presStyleLbl="node1" presStyleIdx="3" presStyleCnt="7">
        <dgm:presLayoutVars>
          <dgm:bulletEnabled val="1"/>
        </dgm:presLayoutVars>
      </dgm:prSet>
      <dgm:spPr/>
    </dgm:pt>
    <dgm:pt modelId="{5B420657-3F71-4410-B9DB-E629B2CA0C30}" type="pres">
      <dgm:prSet presAssocID="{245309D3-0A0E-46F6-B227-3B91D39B7C51}" presName="accent_4" presStyleCnt="0"/>
      <dgm:spPr/>
    </dgm:pt>
    <dgm:pt modelId="{D46A05FF-F4BC-4410-8DA0-08ECE07647AC}" type="pres">
      <dgm:prSet presAssocID="{245309D3-0A0E-46F6-B227-3B91D39B7C51}" presName="accentRepeatNode" presStyleLbl="solidFgAcc1" presStyleIdx="3" presStyleCnt="7"/>
      <dgm:spPr/>
    </dgm:pt>
    <dgm:pt modelId="{760983C4-8A0E-4205-A83A-8AB71B7D83DE}" type="pres">
      <dgm:prSet presAssocID="{CFB829C9-6A1A-4B31-8062-943E484D5E03}" presName="text_5" presStyleLbl="node1" presStyleIdx="4" presStyleCnt="7">
        <dgm:presLayoutVars>
          <dgm:bulletEnabled val="1"/>
        </dgm:presLayoutVars>
      </dgm:prSet>
      <dgm:spPr/>
    </dgm:pt>
    <dgm:pt modelId="{9B8EEDDF-516D-4AFE-82AC-FE5093670934}" type="pres">
      <dgm:prSet presAssocID="{CFB829C9-6A1A-4B31-8062-943E484D5E03}" presName="accent_5" presStyleCnt="0"/>
      <dgm:spPr/>
    </dgm:pt>
    <dgm:pt modelId="{4C098424-7B56-4E09-B3B6-F0175404274B}" type="pres">
      <dgm:prSet presAssocID="{CFB829C9-6A1A-4B31-8062-943E484D5E03}" presName="accentRepeatNode" presStyleLbl="solidFgAcc1" presStyleIdx="4" presStyleCnt="7"/>
      <dgm:spPr/>
    </dgm:pt>
    <dgm:pt modelId="{402FCDF2-298D-483A-9803-663B4F4E5A71}" type="pres">
      <dgm:prSet presAssocID="{81A55424-841E-4DB5-AD99-55539E995520}" presName="text_6" presStyleLbl="node1" presStyleIdx="5" presStyleCnt="7">
        <dgm:presLayoutVars>
          <dgm:bulletEnabled val="1"/>
        </dgm:presLayoutVars>
      </dgm:prSet>
      <dgm:spPr/>
    </dgm:pt>
    <dgm:pt modelId="{4C1DFF63-E916-4739-8AE4-539EBD3301C7}" type="pres">
      <dgm:prSet presAssocID="{81A55424-841E-4DB5-AD99-55539E995520}" presName="accent_6" presStyleCnt="0"/>
      <dgm:spPr/>
    </dgm:pt>
    <dgm:pt modelId="{7836CEB8-3E80-469A-9E94-D0062B7AAE95}" type="pres">
      <dgm:prSet presAssocID="{81A55424-841E-4DB5-AD99-55539E995520}" presName="accentRepeatNode" presStyleLbl="solidFgAcc1" presStyleIdx="5" presStyleCnt="7"/>
      <dgm:spPr/>
    </dgm:pt>
    <dgm:pt modelId="{5DE94CD9-46FC-4F55-BD2B-1A5E5E071710}" type="pres">
      <dgm:prSet presAssocID="{B0B60FF3-F68A-4C62-8403-60B81EA22335}" presName="text_7" presStyleLbl="node1" presStyleIdx="6" presStyleCnt="7">
        <dgm:presLayoutVars>
          <dgm:bulletEnabled val="1"/>
        </dgm:presLayoutVars>
      </dgm:prSet>
      <dgm:spPr/>
    </dgm:pt>
    <dgm:pt modelId="{6DA85489-6022-4F29-A1DC-4288A5470268}" type="pres">
      <dgm:prSet presAssocID="{B0B60FF3-F68A-4C62-8403-60B81EA22335}" presName="accent_7" presStyleCnt="0"/>
      <dgm:spPr/>
    </dgm:pt>
    <dgm:pt modelId="{145488B2-B5C2-4150-96B3-13CBD449EC31}" type="pres">
      <dgm:prSet presAssocID="{B0B60FF3-F68A-4C62-8403-60B81EA22335}" presName="accentRepeatNode" presStyleLbl="solidFgAcc1" presStyleIdx="6" presStyleCnt="7"/>
      <dgm:spPr/>
    </dgm:pt>
  </dgm:ptLst>
  <dgm:cxnLst>
    <dgm:cxn modelId="{82124203-A609-47FF-ACF3-E11204A5D442}" type="presOf" srcId="{245309D3-0A0E-46F6-B227-3B91D39B7C51}" destId="{25FE89CC-0349-4F90-AB30-A1749C57C833}" srcOrd="0" destOrd="0" presId="urn:microsoft.com/office/officeart/2008/layout/VerticalCurvedList"/>
    <dgm:cxn modelId="{7C110F15-45C3-42DB-A739-14B526FEEC1A}" srcId="{B74187D4-231D-4AB8-A9F7-C620DF87BC5D}" destId="{245309D3-0A0E-46F6-B227-3B91D39B7C51}" srcOrd="3" destOrd="0" parTransId="{59DD11BC-99D9-4430-A239-3F80F5F0A0EE}" sibTransId="{36BB9272-A217-41DC-ACB9-212281497E26}"/>
    <dgm:cxn modelId="{B71EE41A-7941-42F4-8D8A-B72B34F845B4}" type="presOf" srcId="{B74187D4-231D-4AB8-A9F7-C620DF87BC5D}" destId="{DDEFF4FA-A416-4410-9451-0ED57DD11543}" srcOrd="0" destOrd="0" presId="urn:microsoft.com/office/officeart/2008/layout/VerticalCurvedList"/>
    <dgm:cxn modelId="{ED913F38-E59B-444B-ADE9-C4386DC1964F}" srcId="{B74187D4-231D-4AB8-A9F7-C620DF87BC5D}" destId="{CFB829C9-6A1A-4B31-8062-943E484D5E03}" srcOrd="4" destOrd="0" parTransId="{B9C03EBB-9BF8-4EAB-B520-221FC8A9C4BC}" sibTransId="{695A17DA-0705-4089-8FCA-9B5B01020AB6}"/>
    <dgm:cxn modelId="{9C2DE960-F2D8-4057-9E28-E123258C0716}" srcId="{B74187D4-231D-4AB8-A9F7-C620DF87BC5D}" destId="{B0B60FF3-F68A-4C62-8403-60B81EA22335}" srcOrd="6" destOrd="0" parTransId="{74B85DEB-0766-4C03-9EB1-A512EE608CBB}" sibTransId="{F8B7E8A5-8D9B-47AC-AFDF-D2CE3B552286}"/>
    <dgm:cxn modelId="{A1B60156-9E80-4918-A148-9CFA63C60892}" type="presOf" srcId="{ECB580FF-7F3B-4116-B14B-BB7A5F9FBC46}" destId="{61700248-8E7F-47D0-ADE0-875A5B19503E}" srcOrd="0" destOrd="0" presId="urn:microsoft.com/office/officeart/2008/layout/VerticalCurvedList"/>
    <dgm:cxn modelId="{22246F82-E690-4E93-9E02-0CAF29978097}" srcId="{B74187D4-231D-4AB8-A9F7-C620DF87BC5D}" destId="{81A55424-841E-4DB5-AD99-55539E995520}" srcOrd="5" destOrd="0" parTransId="{8A57DEF7-4380-433F-B9F9-90C75A931E4D}" sibTransId="{E03DBEC5-450E-4219-BB8B-CB627D485C42}"/>
    <dgm:cxn modelId="{EFCFD58A-BCBB-43DA-96F3-036E95E8C94E}" type="presOf" srcId="{3AA33947-ECF9-4AAA-8603-84C058459B70}" destId="{7B60ABF7-908F-44EB-A527-6683AA277981}" srcOrd="0" destOrd="0" presId="urn:microsoft.com/office/officeart/2008/layout/VerticalCurvedList"/>
    <dgm:cxn modelId="{2679D892-0832-4A6A-8AD6-A274904B4D8C}" type="presOf" srcId="{89FC40A9-4F8D-4EC4-9C58-E39733326065}" destId="{39756C36-4673-46B3-B3E1-9D2554FF81EE}" srcOrd="0" destOrd="0" presId="urn:microsoft.com/office/officeart/2008/layout/VerticalCurvedList"/>
    <dgm:cxn modelId="{633C0A96-FD7C-42D8-9A10-C63F7685A510}" type="presOf" srcId="{81A55424-841E-4DB5-AD99-55539E995520}" destId="{402FCDF2-298D-483A-9803-663B4F4E5A71}" srcOrd="0" destOrd="0" presId="urn:microsoft.com/office/officeart/2008/layout/VerticalCurvedList"/>
    <dgm:cxn modelId="{0BC8A39A-38C0-48C8-AB33-65311104CAFF}" srcId="{B74187D4-231D-4AB8-A9F7-C620DF87BC5D}" destId="{89FC40A9-4F8D-4EC4-9C58-E39733326065}" srcOrd="2" destOrd="0" parTransId="{CBED7DE1-FC70-475C-A0F0-2258D5C7F369}" sibTransId="{9679B232-9AA5-4E32-93BC-0100194F3B79}"/>
    <dgm:cxn modelId="{905B1CA5-E46C-4BAF-8CE4-8EB66CA9426F}" type="presOf" srcId="{309A8B2A-FAFF-4973-8C29-4CA788746955}" destId="{9DEF26BC-7B40-49A7-9B8F-734580048F50}" srcOrd="0" destOrd="0" presId="urn:microsoft.com/office/officeart/2008/layout/VerticalCurvedList"/>
    <dgm:cxn modelId="{90033DD8-3F21-46A4-8928-1630635CDA65}" type="presOf" srcId="{CFB829C9-6A1A-4B31-8062-943E484D5E03}" destId="{760983C4-8A0E-4205-A83A-8AB71B7D83DE}" srcOrd="0" destOrd="0" presId="urn:microsoft.com/office/officeart/2008/layout/VerticalCurvedList"/>
    <dgm:cxn modelId="{75B7D7D8-1456-4253-BC9C-E12AFD92EFC4}" type="presOf" srcId="{B0B60FF3-F68A-4C62-8403-60B81EA22335}" destId="{5DE94CD9-46FC-4F55-BD2B-1A5E5E071710}" srcOrd="0" destOrd="0" presId="urn:microsoft.com/office/officeart/2008/layout/VerticalCurvedList"/>
    <dgm:cxn modelId="{69CA81E5-4A24-4A02-B6B8-2C627913A0A1}" srcId="{B74187D4-231D-4AB8-A9F7-C620DF87BC5D}" destId="{3AA33947-ECF9-4AAA-8603-84C058459B70}" srcOrd="1" destOrd="0" parTransId="{4AF94546-A25B-49B6-A00B-8BDCFF388457}" sibTransId="{AF9D9CD6-A4E4-469C-9956-6D83C1542897}"/>
    <dgm:cxn modelId="{C9D192F1-B9ED-4D1E-AD84-A0F41A0709C2}" srcId="{B74187D4-231D-4AB8-A9F7-C620DF87BC5D}" destId="{309A8B2A-FAFF-4973-8C29-4CA788746955}" srcOrd="0" destOrd="0" parTransId="{AAA4B967-9ED2-4348-8F39-2CD98D3BD57F}" sibTransId="{ECB580FF-7F3B-4116-B14B-BB7A5F9FBC46}"/>
    <dgm:cxn modelId="{0BDB9F7A-2163-4AAF-8C01-2706DE60BF50}" type="presParOf" srcId="{DDEFF4FA-A416-4410-9451-0ED57DD11543}" destId="{A89215BD-01F7-4E92-A22E-A3D9A7D79E23}" srcOrd="0" destOrd="0" presId="urn:microsoft.com/office/officeart/2008/layout/VerticalCurvedList"/>
    <dgm:cxn modelId="{168EB6FA-1B1B-466C-96D0-ECDB170EA6A0}" type="presParOf" srcId="{A89215BD-01F7-4E92-A22E-A3D9A7D79E23}" destId="{4E3D5DAF-6745-40F3-A73D-F6C5139A806B}" srcOrd="0" destOrd="0" presId="urn:microsoft.com/office/officeart/2008/layout/VerticalCurvedList"/>
    <dgm:cxn modelId="{296359E2-2D38-4555-808B-86646E67964F}" type="presParOf" srcId="{4E3D5DAF-6745-40F3-A73D-F6C5139A806B}" destId="{01ED8C74-77E5-434E-95D7-E64EECCF75A1}" srcOrd="0" destOrd="0" presId="urn:microsoft.com/office/officeart/2008/layout/VerticalCurvedList"/>
    <dgm:cxn modelId="{116F8CA1-F6F3-444C-B33D-0FE46C1DACF6}" type="presParOf" srcId="{4E3D5DAF-6745-40F3-A73D-F6C5139A806B}" destId="{61700248-8E7F-47D0-ADE0-875A5B19503E}" srcOrd="1" destOrd="0" presId="urn:microsoft.com/office/officeart/2008/layout/VerticalCurvedList"/>
    <dgm:cxn modelId="{D02BC1BF-6FEB-4F2A-A913-E426A7613769}" type="presParOf" srcId="{4E3D5DAF-6745-40F3-A73D-F6C5139A806B}" destId="{9FD7B543-6B3C-4787-AC35-C85A4E8A2C7B}" srcOrd="2" destOrd="0" presId="urn:microsoft.com/office/officeart/2008/layout/VerticalCurvedList"/>
    <dgm:cxn modelId="{79344270-4F34-4284-ADD0-C2E1D4AFC9DD}" type="presParOf" srcId="{4E3D5DAF-6745-40F3-A73D-F6C5139A806B}" destId="{96876C39-C39B-4FD3-B0EE-CE805D1AB990}" srcOrd="3" destOrd="0" presId="urn:microsoft.com/office/officeart/2008/layout/VerticalCurvedList"/>
    <dgm:cxn modelId="{B84D6EF3-653C-42BB-9436-2205DEC7F8B7}" type="presParOf" srcId="{A89215BD-01F7-4E92-A22E-A3D9A7D79E23}" destId="{9DEF26BC-7B40-49A7-9B8F-734580048F50}" srcOrd="1" destOrd="0" presId="urn:microsoft.com/office/officeart/2008/layout/VerticalCurvedList"/>
    <dgm:cxn modelId="{1A7FAAD0-5FCF-41A2-BD02-D3AEF9120172}" type="presParOf" srcId="{A89215BD-01F7-4E92-A22E-A3D9A7D79E23}" destId="{DB3505B5-C0C0-456A-A4F5-419254753A97}" srcOrd="2" destOrd="0" presId="urn:microsoft.com/office/officeart/2008/layout/VerticalCurvedList"/>
    <dgm:cxn modelId="{56F23C23-9CCD-41C4-A76D-AF7D4B4619FF}" type="presParOf" srcId="{DB3505B5-C0C0-456A-A4F5-419254753A97}" destId="{26836185-39F8-499A-ABAD-DE1951A4BC76}" srcOrd="0" destOrd="0" presId="urn:microsoft.com/office/officeart/2008/layout/VerticalCurvedList"/>
    <dgm:cxn modelId="{A0F40F53-6381-47D8-AD98-5B5101930AA7}" type="presParOf" srcId="{A89215BD-01F7-4E92-A22E-A3D9A7D79E23}" destId="{7B60ABF7-908F-44EB-A527-6683AA277981}" srcOrd="3" destOrd="0" presId="urn:microsoft.com/office/officeart/2008/layout/VerticalCurvedList"/>
    <dgm:cxn modelId="{D1DCF6B7-C11F-4ECB-AA67-57F3A1968D24}" type="presParOf" srcId="{A89215BD-01F7-4E92-A22E-A3D9A7D79E23}" destId="{E729EFFF-3C8A-407F-9AC1-8246DF67BAD8}" srcOrd="4" destOrd="0" presId="urn:microsoft.com/office/officeart/2008/layout/VerticalCurvedList"/>
    <dgm:cxn modelId="{0AADCBB2-9C48-4362-800A-BE600C873780}" type="presParOf" srcId="{E729EFFF-3C8A-407F-9AC1-8246DF67BAD8}" destId="{29631583-3915-450C-918F-381562F92C37}" srcOrd="0" destOrd="0" presId="urn:microsoft.com/office/officeart/2008/layout/VerticalCurvedList"/>
    <dgm:cxn modelId="{3569EB02-DEF6-4A75-B868-990C3A84767B}" type="presParOf" srcId="{A89215BD-01F7-4E92-A22E-A3D9A7D79E23}" destId="{39756C36-4673-46B3-B3E1-9D2554FF81EE}" srcOrd="5" destOrd="0" presId="urn:microsoft.com/office/officeart/2008/layout/VerticalCurvedList"/>
    <dgm:cxn modelId="{81A6F05A-6E1A-4C9F-A13B-62F3E9718EDF}" type="presParOf" srcId="{A89215BD-01F7-4E92-A22E-A3D9A7D79E23}" destId="{8B631BDB-DA2B-4EE2-9F25-ED4CADF3C5B3}" srcOrd="6" destOrd="0" presId="urn:microsoft.com/office/officeart/2008/layout/VerticalCurvedList"/>
    <dgm:cxn modelId="{71C2B8BB-2D12-4561-BB4A-0FBE3FA5F559}" type="presParOf" srcId="{8B631BDB-DA2B-4EE2-9F25-ED4CADF3C5B3}" destId="{E2774E36-190F-4960-BA91-50A7DC3D1E62}" srcOrd="0" destOrd="0" presId="urn:microsoft.com/office/officeart/2008/layout/VerticalCurvedList"/>
    <dgm:cxn modelId="{8B6DA67F-0B1B-4302-8253-144D5AF671A6}" type="presParOf" srcId="{A89215BD-01F7-4E92-A22E-A3D9A7D79E23}" destId="{25FE89CC-0349-4F90-AB30-A1749C57C833}" srcOrd="7" destOrd="0" presId="urn:microsoft.com/office/officeart/2008/layout/VerticalCurvedList"/>
    <dgm:cxn modelId="{5CC7EEC4-6DB8-4A63-8850-7E7260528B93}" type="presParOf" srcId="{A89215BD-01F7-4E92-A22E-A3D9A7D79E23}" destId="{5B420657-3F71-4410-B9DB-E629B2CA0C30}" srcOrd="8" destOrd="0" presId="urn:microsoft.com/office/officeart/2008/layout/VerticalCurvedList"/>
    <dgm:cxn modelId="{EF07541D-21BA-440E-8297-2DC7A1763105}" type="presParOf" srcId="{5B420657-3F71-4410-B9DB-E629B2CA0C30}" destId="{D46A05FF-F4BC-4410-8DA0-08ECE07647AC}" srcOrd="0" destOrd="0" presId="urn:microsoft.com/office/officeart/2008/layout/VerticalCurvedList"/>
    <dgm:cxn modelId="{CF8BBEA2-0672-4C28-ADD7-B9572CE7F925}" type="presParOf" srcId="{A89215BD-01F7-4E92-A22E-A3D9A7D79E23}" destId="{760983C4-8A0E-4205-A83A-8AB71B7D83DE}" srcOrd="9" destOrd="0" presId="urn:microsoft.com/office/officeart/2008/layout/VerticalCurvedList"/>
    <dgm:cxn modelId="{5E433576-DA61-492B-89D6-8EC21688283C}" type="presParOf" srcId="{A89215BD-01F7-4E92-A22E-A3D9A7D79E23}" destId="{9B8EEDDF-516D-4AFE-82AC-FE5093670934}" srcOrd="10" destOrd="0" presId="urn:microsoft.com/office/officeart/2008/layout/VerticalCurvedList"/>
    <dgm:cxn modelId="{41EB6B3B-FF80-4E15-889E-AC57D535116E}" type="presParOf" srcId="{9B8EEDDF-516D-4AFE-82AC-FE5093670934}" destId="{4C098424-7B56-4E09-B3B6-F0175404274B}" srcOrd="0" destOrd="0" presId="urn:microsoft.com/office/officeart/2008/layout/VerticalCurvedList"/>
    <dgm:cxn modelId="{4B47263D-B264-4DC5-B907-E3E22DA46162}" type="presParOf" srcId="{A89215BD-01F7-4E92-A22E-A3D9A7D79E23}" destId="{402FCDF2-298D-483A-9803-663B4F4E5A71}" srcOrd="11" destOrd="0" presId="urn:microsoft.com/office/officeart/2008/layout/VerticalCurvedList"/>
    <dgm:cxn modelId="{67AA6164-8B6A-4D2D-ADFD-F2DCA5B7A408}" type="presParOf" srcId="{A89215BD-01F7-4E92-A22E-A3D9A7D79E23}" destId="{4C1DFF63-E916-4739-8AE4-539EBD3301C7}" srcOrd="12" destOrd="0" presId="urn:microsoft.com/office/officeart/2008/layout/VerticalCurvedList"/>
    <dgm:cxn modelId="{D41EA47D-54B9-473D-81D3-896948E2FD0E}" type="presParOf" srcId="{4C1DFF63-E916-4739-8AE4-539EBD3301C7}" destId="{7836CEB8-3E80-469A-9E94-D0062B7AAE95}" srcOrd="0" destOrd="0" presId="urn:microsoft.com/office/officeart/2008/layout/VerticalCurvedList"/>
    <dgm:cxn modelId="{097DE540-CE60-4DC4-B3E2-F634C960CFDF}" type="presParOf" srcId="{A89215BD-01F7-4E92-A22E-A3D9A7D79E23}" destId="{5DE94CD9-46FC-4F55-BD2B-1A5E5E071710}" srcOrd="13" destOrd="0" presId="urn:microsoft.com/office/officeart/2008/layout/VerticalCurvedList"/>
    <dgm:cxn modelId="{4FF13357-EB01-4CBE-81CA-2020928C174F}" type="presParOf" srcId="{A89215BD-01F7-4E92-A22E-A3D9A7D79E23}" destId="{6DA85489-6022-4F29-A1DC-4288A5470268}" srcOrd="14" destOrd="0" presId="urn:microsoft.com/office/officeart/2008/layout/VerticalCurvedList"/>
    <dgm:cxn modelId="{4DE5EF07-CBF6-4FBE-9471-AE7AFD8179D8}" type="presParOf" srcId="{6DA85489-6022-4F29-A1DC-4288A5470268}" destId="{145488B2-B5C2-4150-96B3-13CBD449EC31}"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CA5BD33-0D70-4A15-8FA5-7CF18AF11C69}"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2D96EB79-872C-4F6F-94FF-0BDF74344384}">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4</a:t>
          </a:r>
        </a:p>
        <a:p>
          <a:pPr>
            <a:buClrTx/>
            <a:buSzTx/>
            <a:buFontTx/>
            <a:buNone/>
          </a:pPr>
          <a:r>
            <a:rPr kumimoji="0" lang="en-US" b="0" i="0" u="none" strike="noStrike" cap="none" spc="0" normalizeH="0" baseline="0" noProof="0" dirty="0">
              <a:ln>
                <a:noFill/>
              </a:ln>
              <a:solidFill>
                <a:srgbClr val="0083A2"/>
              </a:solidFill>
              <a:effectLst/>
              <a:uLnTx/>
              <a:uFillTx/>
              <a:latin typeface="Arial"/>
            </a:rPr>
            <a:t>SCS1.25KHz/ CP=200µs  Mobility up to 120 km/h</a:t>
          </a:r>
          <a:endParaRPr lang="en-US" dirty="0"/>
        </a:p>
      </dgm:t>
    </dgm:pt>
    <dgm:pt modelId="{906F69A1-9BBE-4991-A99A-AD3AFC238CE9}" type="parTrans" cxnId="{E027A6B0-C8D1-49E7-8ADB-BD49B12F640D}">
      <dgm:prSet/>
      <dgm:spPr/>
      <dgm:t>
        <a:bodyPr/>
        <a:lstStyle/>
        <a:p>
          <a:endParaRPr lang="en-US"/>
        </a:p>
      </dgm:t>
    </dgm:pt>
    <dgm:pt modelId="{C817A8E2-FC56-4A43-8778-77019B229307}" type="sibTrans" cxnId="{E027A6B0-C8D1-49E7-8ADB-BD49B12F640D}">
      <dgm:prSet/>
      <dgm:spPr/>
      <dgm:t>
        <a:bodyPr/>
        <a:lstStyle/>
        <a:p>
          <a:endParaRPr lang="en-US"/>
        </a:p>
      </dgm:t>
    </dgm:pt>
    <dgm:pt modelId="{12333A0C-669D-41CB-A52A-6085329C4A48}">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worldwide standard </a:t>
          </a:r>
        </a:p>
        <a:p>
          <a:pPr>
            <a:buClrTx/>
            <a:buSzTx/>
            <a:buFontTx/>
            <a:buNone/>
          </a:pPr>
          <a:r>
            <a:rPr kumimoji="0" lang="de-DE" b="0" i="0" u="none" strike="noStrike" cap="none" spc="0" normalizeH="0" baseline="0" noProof="0" dirty="0">
              <a:ln>
                <a:noFill/>
              </a:ln>
              <a:solidFill>
                <a:srgbClr val="0083A2"/>
              </a:solidFill>
              <a:effectLst/>
              <a:uLnTx/>
              <a:uFillTx/>
              <a:latin typeface="Arial"/>
            </a:rPr>
            <a:t>TG6/1 and WP6A</a:t>
          </a:r>
          <a:endParaRPr lang="en-US" dirty="0"/>
        </a:p>
      </dgm:t>
    </dgm:pt>
    <dgm:pt modelId="{18134235-43D5-49B0-8980-F571044E5788}" type="parTrans" cxnId="{FA50BEB2-D08C-4C3D-B661-DA5D6EC474AF}">
      <dgm:prSet/>
      <dgm:spPr/>
      <dgm:t>
        <a:bodyPr/>
        <a:lstStyle/>
        <a:p>
          <a:endParaRPr lang="en-US"/>
        </a:p>
      </dgm:t>
    </dgm:pt>
    <dgm:pt modelId="{7F65693E-BAA3-4E60-A0EA-9C4F00B67561}" type="sibTrans" cxnId="{FA50BEB2-D08C-4C3D-B661-DA5D6EC474AF}">
      <dgm:prSet/>
      <dgm:spPr/>
      <dgm:t>
        <a:bodyPr/>
        <a:lstStyle/>
        <a:p>
          <a:endParaRPr lang="en-US"/>
        </a:p>
      </dgm:t>
    </dgm:pt>
    <dgm:pt modelId="{770D4FD5-1DE3-4391-896F-675F59C000AA}">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Rel-16</a:t>
          </a:r>
        </a:p>
        <a:p>
          <a:pPr>
            <a:buClrTx/>
            <a:buSzTx/>
            <a:buFontTx/>
            <a:buNone/>
          </a:pPr>
          <a:r>
            <a:rPr kumimoji="0" lang="en-US" b="0" i="0" u="none" strike="noStrike" cap="none" spc="0" normalizeH="0" baseline="0" noProof="0" dirty="0">
              <a:ln>
                <a:noFill/>
              </a:ln>
              <a:solidFill>
                <a:srgbClr val="0083A2"/>
              </a:solidFill>
              <a:effectLst/>
              <a:uLnTx/>
              <a:uFillTx/>
              <a:latin typeface="Arial"/>
              <a:sym typeface="Wingdings" panose="05000000000000000000" pitchFamily="2" charset="2"/>
            </a:rPr>
            <a:t>Rooftop</a:t>
          </a:r>
          <a:r>
            <a:rPr kumimoji="0" lang="en-US" b="0" i="0" u="none" strike="noStrike" cap="none" spc="0" normalizeH="0" baseline="0" noProof="0" dirty="0">
              <a:ln>
                <a:noFill/>
              </a:ln>
              <a:solidFill>
                <a:srgbClr val="0083A2"/>
              </a:solidFill>
              <a:effectLst/>
              <a:uLnTx/>
              <a:uFillTx/>
              <a:latin typeface="Arial"/>
            </a:rPr>
            <a:t>  Mobility up to 250 km/h</a:t>
          </a:r>
          <a:endParaRPr lang="en-US" dirty="0"/>
        </a:p>
      </dgm:t>
    </dgm:pt>
    <dgm:pt modelId="{13204540-2619-4563-831C-D7EA7A35BF4E}" type="parTrans" cxnId="{64EC19C5-7E6D-4BE1-B987-EC2211909147}">
      <dgm:prSet/>
      <dgm:spPr/>
      <dgm:t>
        <a:bodyPr/>
        <a:lstStyle/>
        <a:p>
          <a:endParaRPr lang="en-US"/>
        </a:p>
      </dgm:t>
    </dgm:pt>
    <dgm:pt modelId="{790DECA3-6B1C-4302-BB37-8C8FEFC71957}" type="sibTrans" cxnId="{64EC19C5-7E6D-4BE1-B987-EC2211909147}">
      <dgm:prSet/>
      <dgm:spPr/>
      <dgm:t>
        <a:bodyPr/>
        <a:lstStyle/>
        <a:p>
          <a:endParaRPr lang="en-US"/>
        </a:p>
      </dgm:t>
    </dgm:pt>
    <dgm:pt modelId="{6602B524-125B-4B94-88BA-6D015ABA5725}">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5G BC is an EU standard (ETSI </a:t>
          </a:r>
          <a:r>
            <a:rPr kumimoji="0" lang="en-US" b="0" i="0" u="none" strike="noStrike"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b="0" i="0" u="none" strike="noStrike" cap="none" spc="0" normalizeH="0" baseline="0" noProof="0" dirty="0">
              <a:ln>
                <a:noFill/>
              </a:ln>
              <a:solidFill>
                <a:srgbClr val="0083A2"/>
              </a:solidFill>
              <a:effectLst/>
              <a:uLnTx/>
              <a:uFillTx/>
              <a:latin typeface="Arial"/>
            </a:rPr>
            <a:t>)</a:t>
          </a:r>
          <a:endParaRPr lang="en-US" dirty="0"/>
        </a:p>
      </dgm:t>
    </dgm:pt>
    <dgm:pt modelId="{FA2DFF9F-4841-4E63-B343-D6A1A6211BB8}" type="parTrans" cxnId="{A7F3E696-4D30-43C2-8067-2C700C21F6D9}">
      <dgm:prSet/>
      <dgm:spPr/>
      <dgm:t>
        <a:bodyPr/>
        <a:lstStyle/>
        <a:p>
          <a:endParaRPr lang="en-US"/>
        </a:p>
      </dgm:t>
    </dgm:pt>
    <dgm:pt modelId="{56018235-535A-429E-8520-4140EEC5C80D}" type="sibTrans" cxnId="{A7F3E696-4D30-43C2-8067-2C700C21F6D9}">
      <dgm:prSet/>
      <dgm:spPr/>
      <dgm:t>
        <a:bodyPr/>
        <a:lstStyle/>
        <a:p>
          <a:endParaRPr lang="en-US"/>
        </a:p>
      </dgm:t>
    </dgm:pt>
    <dgm:pt modelId="{4D6A7648-7E18-48FF-9A59-77421F150C72}">
      <dgm:prSet phldrT="[Text]"/>
      <dgm:spPr/>
      <dgm:t>
        <a:bodyPr/>
        <a:lstStyle/>
        <a:p>
          <a:pPr>
            <a:buClrTx/>
            <a:buSzTx/>
            <a:buFontTx/>
            <a:buNone/>
          </a:pPr>
          <a:r>
            <a:rPr kumimoji="0" lang="de-DE" b="0" i="0" u="none" strike="noStrike" cap="none" spc="0" normalizeH="0" baseline="0" noProof="0" dirty="0">
              <a:ln>
                <a:noFill/>
              </a:ln>
              <a:solidFill>
                <a:srgbClr val="0083A2"/>
              </a:solidFill>
              <a:effectLst/>
              <a:uLnTx/>
              <a:uFillTx/>
              <a:latin typeface="Arial"/>
            </a:rPr>
            <a:t>Rel-17</a:t>
          </a:r>
          <a:br>
            <a:rPr kumimoji="0" lang="de-DE" b="0" i="0" u="none" strike="noStrike" cap="none" spc="0" normalizeH="0" baseline="0" noProof="0" dirty="0">
              <a:ln>
                <a:noFill/>
              </a:ln>
              <a:solidFill>
                <a:srgbClr val="0083A2"/>
              </a:solidFill>
              <a:effectLst/>
              <a:uLnTx/>
              <a:uFillTx/>
              <a:latin typeface="Arial"/>
            </a:rPr>
          </a:br>
          <a:r>
            <a:rPr kumimoji="0" lang="de-DE" b="0" i="0" u="none" strike="noStrike" cap="none" spc="0" normalizeH="0" baseline="0" noProof="0" dirty="0">
              <a:ln>
                <a:noFill/>
              </a:ln>
              <a:solidFill>
                <a:srgbClr val="0083A2"/>
              </a:solidFill>
              <a:effectLst/>
              <a:uLnTx/>
              <a:uFillTx/>
              <a:latin typeface="Arial"/>
            </a:rPr>
            <a:t>Enhanced BW= 6/7/8 MHz for UHF</a:t>
          </a:r>
          <a:endParaRPr lang="en-US" dirty="0"/>
        </a:p>
      </dgm:t>
    </dgm:pt>
    <dgm:pt modelId="{07BB1A74-F98F-4094-9793-90DF56D4AD45}" type="parTrans" cxnId="{30B93C41-C734-467D-BED0-C0ADE98DAC97}">
      <dgm:prSet/>
      <dgm:spPr/>
      <dgm:t>
        <a:bodyPr/>
        <a:lstStyle/>
        <a:p>
          <a:endParaRPr lang="en-US"/>
        </a:p>
      </dgm:t>
    </dgm:pt>
    <dgm:pt modelId="{1ACAB758-449B-442D-BD0D-837DB8F08818}" type="sibTrans" cxnId="{30B93C41-C734-467D-BED0-C0ADE98DAC97}">
      <dgm:prSet/>
      <dgm:spPr/>
      <dgm:t>
        <a:bodyPr/>
        <a:lstStyle/>
        <a:p>
          <a:endParaRPr lang="en-US"/>
        </a:p>
      </dgm:t>
    </dgm:pt>
    <dgm:pt modelId="{57FE0073-0D87-49CC-9C18-F851E9A3B098}">
      <dgm:prSet phldrT="[Text]"/>
      <dgm:spPr/>
      <dgm:t>
        <a:bodyPr/>
        <a:lstStyle/>
        <a:p>
          <a:pPr>
            <a:buClrTx/>
            <a:buSzTx/>
            <a:buFontTx/>
            <a:buNone/>
          </a:pPr>
          <a:r>
            <a:rPr kumimoji="0" lang="en-US" b="0" i="0" u="none" strike="noStrike" cap="none" spc="0" normalizeH="0" baseline="0" noProof="0" dirty="0">
              <a:ln>
                <a:noFill/>
              </a:ln>
              <a:solidFill>
                <a:srgbClr val="0083A2"/>
              </a:solidFill>
              <a:effectLst/>
              <a:uLnTx/>
              <a:uFillTx/>
              <a:latin typeface="Arial"/>
            </a:rPr>
            <a:t>Enhanced Version of ETSI TS 103 720</a:t>
          </a:r>
          <a:endParaRPr lang="en-US" dirty="0"/>
        </a:p>
      </dgm:t>
    </dgm:pt>
    <dgm:pt modelId="{AE651091-5BFF-4A12-98CD-96DB5A2C8016}" type="parTrans" cxnId="{7643C8F2-2718-4484-B30D-FDA9E12277E3}">
      <dgm:prSet/>
      <dgm:spPr/>
      <dgm:t>
        <a:bodyPr/>
        <a:lstStyle/>
        <a:p>
          <a:endParaRPr lang="en-US"/>
        </a:p>
      </dgm:t>
    </dgm:pt>
    <dgm:pt modelId="{5549FA5F-9E61-4817-BF2D-C582ABDBBEFF}" type="sibTrans" cxnId="{7643C8F2-2718-4484-B30D-FDA9E12277E3}">
      <dgm:prSet/>
      <dgm:spPr/>
      <dgm:t>
        <a:bodyPr/>
        <a:lstStyle/>
        <a:p>
          <a:endParaRPr lang="en-US"/>
        </a:p>
      </dgm:t>
    </dgm:pt>
    <dgm:pt modelId="{02FF2C65-7B80-42EA-B321-5200C8F667BE}">
      <dgm:prSet phldrT="[Text]"/>
      <dgm:spPr/>
      <dgm:t>
        <a:bodyPr/>
        <a:lstStyle/>
        <a:p>
          <a:pPr>
            <a:buClrTx/>
            <a:buSzTx/>
            <a:buFontTx/>
            <a:buNone/>
          </a:pPr>
          <a:r>
            <a:rPr kumimoji="0" lang="en-US" b="0" i="0" u="none" strike="noStrike" cap="none" spc="0" normalizeH="0" baseline="0" noProof="0">
              <a:ln>
                <a:noFill/>
              </a:ln>
              <a:solidFill>
                <a:srgbClr val="0083A2"/>
              </a:solidFill>
              <a:effectLst/>
              <a:uLnTx/>
              <a:uFillTx/>
              <a:latin typeface="Arial"/>
            </a:rPr>
            <a:t>AI1.5 WRC23</a:t>
          </a:r>
          <a:endParaRPr lang="en-US" dirty="0"/>
        </a:p>
      </dgm:t>
    </dgm:pt>
    <dgm:pt modelId="{F08F2C9E-7EC1-43D4-A685-918D845EA624}" type="parTrans" cxnId="{4046373F-AA4D-43D2-83DF-63376775ED6B}">
      <dgm:prSet/>
      <dgm:spPr/>
      <dgm:t>
        <a:bodyPr/>
        <a:lstStyle/>
        <a:p>
          <a:endParaRPr lang="en-US"/>
        </a:p>
      </dgm:t>
    </dgm:pt>
    <dgm:pt modelId="{D9CF0FE4-C9BB-4AE1-B43B-B1862E0F2F9C}" type="sibTrans" cxnId="{4046373F-AA4D-43D2-83DF-63376775ED6B}">
      <dgm:prSet/>
      <dgm:spPr/>
      <dgm:t>
        <a:bodyPr/>
        <a:lstStyle/>
        <a:p>
          <a:endParaRPr lang="en-US"/>
        </a:p>
      </dgm:t>
    </dgm:pt>
    <dgm:pt modelId="{8F6E1654-6836-49FC-9188-D61CA29769F2}">
      <dgm:prSet phldrT="[Text]"/>
      <dgm:spPr/>
      <dgm:t>
        <a:bodyPr/>
        <a:lstStyle/>
        <a:p>
          <a:pPr>
            <a:buClrTx/>
            <a:buSzTx/>
            <a:buFontTx/>
            <a:buNone/>
          </a:pPr>
          <a:r>
            <a:rPr lang="de-DE" dirty="0">
              <a:solidFill>
                <a:schemeClr val="accent3">
                  <a:lumMod val="75000"/>
                </a:schemeClr>
              </a:solidFill>
            </a:rPr>
            <a:t>Rel-18</a:t>
          </a:r>
          <a:br>
            <a:rPr lang="de-DE" dirty="0">
              <a:solidFill>
                <a:schemeClr val="accent3">
                  <a:lumMod val="75000"/>
                </a:schemeClr>
              </a:solidFill>
            </a:rPr>
          </a:br>
          <a:r>
            <a:rPr lang="en-US" dirty="0">
              <a:solidFill>
                <a:schemeClr val="accent3">
                  <a:lumMod val="75000"/>
                </a:schemeClr>
              </a:solidFill>
            </a:rPr>
            <a:t>Requirements for UHF band, URL Handling</a:t>
          </a:r>
        </a:p>
      </dgm:t>
    </dgm:pt>
    <dgm:pt modelId="{23B08E2E-A492-46F0-BCF5-0CC2D3D77D48}" type="parTrans" cxnId="{851907BA-46B5-482D-8DB4-47E5DC2640EE}">
      <dgm:prSet/>
      <dgm:spPr/>
      <dgm:t>
        <a:bodyPr/>
        <a:lstStyle/>
        <a:p>
          <a:endParaRPr lang="en-US"/>
        </a:p>
      </dgm:t>
    </dgm:pt>
    <dgm:pt modelId="{E8E3FC1F-A16F-4880-867B-D4037E8D77DD}" type="sibTrans" cxnId="{851907BA-46B5-482D-8DB4-47E5DC2640EE}">
      <dgm:prSet/>
      <dgm:spPr/>
      <dgm:t>
        <a:bodyPr/>
        <a:lstStyle/>
        <a:p>
          <a:endParaRPr lang="en-US"/>
        </a:p>
      </dgm:t>
    </dgm:pt>
    <dgm:pt modelId="{FD246D05-EB06-4582-BA9B-CC9101E1A24B}" type="pres">
      <dgm:prSet presAssocID="{CCA5BD33-0D70-4A15-8FA5-7CF18AF11C69}" presName="Name0" presStyleCnt="0">
        <dgm:presLayoutVars>
          <dgm:chMax val="11"/>
          <dgm:chPref val="11"/>
          <dgm:dir/>
          <dgm:resizeHandles/>
        </dgm:presLayoutVars>
      </dgm:prSet>
      <dgm:spPr/>
    </dgm:pt>
    <dgm:pt modelId="{D08D72F9-1EA6-4AA4-BFCA-A18776267AED}" type="pres">
      <dgm:prSet presAssocID="{02FF2C65-7B80-42EA-B321-5200C8F667BE}" presName="Accent8" presStyleCnt="0"/>
      <dgm:spPr/>
    </dgm:pt>
    <dgm:pt modelId="{163BBA7A-21B1-4EBB-8A35-E6AAB09D1377}" type="pres">
      <dgm:prSet presAssocID="{02FF2C65-7B80-42EA-B321-5200C8F667BE}" presName="Accent" presStyleLbl="node1" presStyleIdx="0" presStyleCnt="8"/>
      <dgm:spPr/>
    </dgm:pt>
    <dgm:pt modelId="{71EABC6E-0C8F-42BB-88B7-BA550F0E683E}" type="pres">
      <dgm:prSet presAssocID="{02FF2C65-7B80-42EA-B321-5200C8F667BE}" presName="ParentBackground8" presStyleCnt="0"/>
      <dgm:spPr/>
    </dgm:pt>
    <dgm:pt modelId="{647EC55D-4194-4166-ABBA-E42F7D113506}" type="pres">
      <dgm:prSet presAssocID="{02FF2C65-7B80-42EA-B321-5200C8F667BE}" presName="ParentBackground" presStyleLbl="fgAcc1" presStyleIdx="0" presStyleCnt="8"/>
      <dgm:spPr/>
    </dgm:pt>
    <dgm:pt modelId="{99A491E4-9838-4667-8D27-28F236D69DB8}" type="pres">
      <dgm:prSet presAssocID="{02FF2C65-7B80-42EA-B321-5200C8F667BE}" presName="Parent8" presStyleLbl="revTx" presStyleIdx="0" presStyleCnt="0">
        <dgm:presLayoutVars>
          <dgm:chMax val="1"/>
          <dgm:chPref val="1"/>
          <dgm:bulletEnabled val="1"/>
        </dgm:presLayoutVars>
      </dgm:prSet>
      <dgm:spPr/>
    </dgm:pt>
    <dgm:pt modelId="{EEF71798-B889-459A-97BB-1CB54F720074}" type="pres">
      <dgm:prSet presAssocID="{8F6E1654-6836-49FC-9188-D61CA29769F2}" presName="Accent7" presStyleCnt="0"/>
      <dgm:spPr/>
    </dgm:pt>
    <dgm:pt modelId="{5E43C491-AD1D-41BF-8412-A813F21A38EE}" type="pres">
      <dgm:prSet presAssocID="{8F6E1654-6836-49FC-9188-D61CA29769F2}" presName="Accent" presStyleLbl="node1" presStyleIdx="1" presStyleCnt="8"/>
      <dgm:spPr/>
    </dgm:pt>
    <dgm:pt modelId="{5CD03E29-04EF-4E97-8BAB-3D8ACACF4F69}" type="pres">
      <dgm:prSet presAssocID="{8F6E1654-6836-49FC-9188-D61CA29769F2}" presName="ParentBackground7" presStyleCnt="0"/>
      <dgm:spPr/>
    </dgm:pt>
    <dgm:pt modelId="{6088BDF8-98A3-43B3-A802-F6B79B3131CE}" type="pres">
      <dgm:prSet presAssocID="{8F6E1654-6836-49FC-9188-D61CA29769F2}" presName="ParentBackground" presStyleLbl="fgAcc1" presStyleIdx="1" presStyleCnt="8"/>
      <dgm:spPr/>
    </dgm:pt>
    <dgm:pt modelId="{657026A8-4987-49FA-87A5-D5D34D319EA5}" type="pres">
      <dgm:prSet presAssocID="{8F6E1654-6836-49FC-9188-D61CA29769F2}" presName="Parent7" presStyleLbl="revTx" presStyleIdx="0" presStyleCnt="0">
        <dgm:presLayoutVars>
          <dgm:chMax val="1"/>
          <dgm:chPref val="1"/>
          <dgm:bulletEnabled val="1"/>
        </dgm:presLayoutVars>
      </dgm:prSet>
      <dgm:spPr/>
    </dgm:pt>
    <dgm:pt modelId="{931F5EF5-1F74-4602-A8CD-FD44B6DE7CFE}" type="pres">
      <dgm:prSet presAssocID="{57FE0073-0D87-49CC-9C18-F851E9A3B098}" presName="Accent6" presStyleCnt="0"/>
      <dgm:spPr/>
    </dgm:pt>
    <dgm:pt modelId="{F4B278F1-6C00-4AAB-835D-03F55381840B}" type="pres">
      <dgm:prSet presAssocID="{57FE0073-0D87-49CC-9C18-F851E9A3B098}" presName="Accent" presStyleLbl="node1" presStyleIdx="2" presStyleCnt="8"/>
      <dgm:spPr/>
    </dgm:pt>
    <dgm:pt modelId="{D3FBFB01-6311-4C58-B7A5-4EA70376F90E}" type="pres">
      <dgm:prSet presAssocID="{57FE0073-0D87-49CC-9C18-F851E9A3B098}" presName="ParentBackground6" presStyleCnt="0"/>
      <dgm:spPr/>
    </dgm:pt>
    <dgm:pt modelId="{448F32BF-E251-43CE-BA58-D06214E885A4}" type="pres">
      <dgm:prSet presAssocID="{57FE0073-0D87-49CC-9C18-F851E9A3B098}" presName="ParentBackground" presStyleLbl="fgAcc1" presStyleIdx="2" presStyleCnt="8"/>
      <dgm:spPr/>
    </dgm:pt>
    <dgm:pt modelId="{F4021B97-77F3-4683-9DF0-E07A31CBF52F}" type="pres">
      <dgm:prSet presAssocID="{57FE0073-0D87-49CC-9C18-F851E9A3B098}" presName="Parent6" presStyleLbl="revTx" presStyleIdx="0" presStyleCnt="0">
        <dgm:presLayoutVars>
          <dgm:chMax val="1"/>
          <dgm:chPref val="1"/>
          <dgm:bulletEnabled val="1"/>
        </dgm:presLayoutVars>
      </dgm:prSet>
      <dgm:spPr/>
    </dgm:pt>
    <dgm:pt modelId="{5089BF6E-667B-411E-A0DC-DF3269DA773F}" type="pres">
      <dgm:prSet presAssocID="{4D6A7648-7E18-48FF-9A59-77421F150C72}" presName="Accent5" presStyleCnt="0"/>
      <dgm:spPr/>
    </dgm:pt>
    <dgm:pt modelId="{DDED353F-1552-4490-AC0D-9DEF658998E0}" type="pres">
      <dgm:prSet presAssocID="{4D6A7648-7E18-48FF-9A59-77421F150C72}" presName="Accent" presStyleLbl="node1" presStyleIdx="3" presStyleCnt="8"/>
      <dgm:spPr/>
    </dgm:pt>
    <dgm:pt modelId="{404CA857-2EB7-475E-8FB8-327D2AA66B63}" type="pres">
      <dgm:prSet presAssocID="{4D6A7648-7E18-48FF-9A59-77421F150C72}" presName="ParentBackground5" presStyleCnt="0"/>
      <dgm:spPr/>
    </dgm:pt>
    <dgm:pt modelId="{D8909048-32F9-4E75-886C-3F57DCB37ED2}" type="pres">
      <dgm:prSet presAssocID="{4D6A7648-7E18-48FF-9A59-77421F150C72}" presName="ParentBackground" presStyleLbl="fgAcc1" presStyleIdx="3" presStyleCnt="8"/>
      <dgm:spPr/>
    </dgm:pt>
    <dgm:pt modelId="{17B26BFB-E7AC-4791-AE35-D8F8073B497A}" type="pres">
      <dgm:prSet presAssocID="{4D6A7648-7E18-48FF-9A59-77421F150C72}" presName="Parent5" presStyleLbl="revTx" presStyleIdx="0" presStyleCnt="0">
        <dgm:presLayoutVars>
          <dgm:chMax val="1"/>
          <dgm:chPref val="1"/>
          <dgm:bulletEnabled val="1"/>
        </dgm:presLayoutVars>
      </dgm:prSet>
      <dgm:spPr/>
    </dgm:pt>
    <dgm:pt modelId="{4990C671-F3ED-4644-9D62-9E67050B8D53}" type="pres">
      <dgm:prSet presAssocID="{6602B524-125B-4B94-88BA-6D015ABA5725}" presName="Accent4" presStyleCnt="0"/>
      <dgm:spPr/>
    </dgm:pt>
    <dgm:pt modelId="{8D2D7A9D-E955-4BB2-B5A3-9D2886F6FA6B}" type="pres">
      <dgm:prSet presAssocID="{6602B524-125B-4B94-88BA-6D015ABA5725}" presName="Accent" presStyleLbl="node1" presStyleIdx="4" presStyleCnt="8"/>
      <dgm:spPr/>
    </dgm:pt>
    <dgm:pt modelId="{786A8580-9EB5-4E0A-9429-4D2B895612FB}" type="pres">
      <dgm:prSet presAssocID="{6602B524-125B-4B94-88BA-6D015ABA5725}" presName="ParentBackground4" presStyleCnt="0"/>
      <dgm:spPr/>
    </dgm:pt>
    <dgm:pt modelId="{7BD11445-825F-49E8-866F-A295A7411F9E}" type="pres">
      <dgm:prSet presAssocID="{6602B524-125B-4B94-88BA-6D015ABA5725}" presName="ParentBackground" presStyleLbl="fgAcc1" presStyleIdx="4" presStyleCnt="8"/>
      <dgm:spPr/>
    </dgm:pt>
    <dgm:pt modelId="{AE2B1CED-C2FB-435F-928F-AE66F1ACC55D}" type="pres">
      <dgm:prSet presAssocID="{6602B524-125B-4B94-88BA-6D015ABA5725}" presName="Parent4" presStyleLbl="revTx" presStyleIdx="0" presStyleCnt="0">
        <dgm:presLayoutVars>
          <dgm:chMax val="1"/>
          <dgm:chPref val="1"/>
          <dgm:bulletEnabled val="1"/>
        </dgm:presLayoutVars>
      </dgm:prSet>
      <dgm:spPr/>
    </dgm:pt>
    <dgm:pt modelId="{C7812AD2-6AC4-46A5-89A3-D91D3327F66A}" type="pres">
      <dgm:prSet presAssocID="{770D4FD5-1DE3-4391-896F-675F59C000AA}" presName="Accent3" presStyleCnt="0"/>
      <dgm:spPr/>
    </dgm:pt>
    <dgm:pt modelId="{A0E88B4A-82D0-420B-925D-B7CBDDE07732}" type="pres">
      <dgm:prSet presAssocID="{770D4FD5-1DE3-4391-896F-675F59C000AA}" presName="Accent" presStyleLbl="node1" presStyleIdx="5" presStyleCnt="8"/>
      <dgm:spPr/>
    </dgm:pt>
    <dgm:pt modelId="{022BFFB0-F20E-4A89-9F27-DCD8C3AADE46}" type="pres">
      <dgm:prSet presAssocID="{770D4FD5-1DE3-4391-896F-675F59C000AA}" presName="ParentBackground3" presStyleCnt="0"/>
      <dgm:spPr/>
    </dgm:pt>
    <dgm:pt modelId="{A31D6B98-94C5-4AF2-A4BB-0E5E7A5D422E}" type="pres">
      <dgm:prSet presAssocID="{770D4FD5-1DE3-4391-896F-675F59C000AA}" presName="ParentBackground" presStyleLbl="fgAcc1" presStyleIdx="5" presStyleCnt="8"/>
      <dgm:spPr/>
    </dgm:pt>
    <dgm:pt modelId="{892C52E5-60AA-4625-87D2-C8150E13465C}" type="pres">
      <dgm:prSet presAssocID="{770D4FD5-1DE3-4391-896F-675F59C000AA}" presName="Parent3" presStyleLbl="revTx" presStyleIdx="0" presStyleCnt="0">
        <dgm:presLayoutVars>
          <dgm:chMax val="1"/>
          <dgm:chPref val="1"/>
          <dgm:bulletEnabled val="1"/>
        </dgm:presLayoutVars>
      </dgm:prSet>
      <dgm:spPr/>
    </dgm:pt>
    <dgm:pt modelId="{02E254E8-E6C9-4A10-A075-27256A136298}" type="pres">
      <dgm:prSet presAssocID="{12333A0C-669D-41CB-A52A-6085329C4A48}" presName="Accent2" presStyleCnt="0"/>
      <dgm:spPr/>
    </dgm:pt>
    <dgm:pt modelId="{AADDE8E5-E4FD-4942-86DA-6E10E6C1A2F7}" type="pres">
      <dgm:prSet presAssocID="{12333A0C-669D-41CB-A52A-6085329C4A48}" presName="Accent" presStyleLbl="node1" presStyleIdx="6" presStyleCnt="8"/>
      <dgm:spPr/>
    </dgm:pt>
    <dgm:pt modelId="{9094654B-644F-4F58-908F-D50887BF43A2}" type="pres">
      <dgm:prSet presAssocID="{12333A0C-669D-41CB-A52A-6085329C4A48}" presName="ParentBackground2" presStyleCnt="0"/>
      <dgm:spPr/>
    </dgm:pt>
    <dgm:pt modelId="{1F6E9D62-BBD0-463D-B544-4429B65D93E5}" type="pres">
      <dgm:prSet presAssocID="{12333A0C-669D-41CB-A52A-6085329C4A48}" presName="ParentBackground" presStyleLbl="fgAcc1" presStyleIdx="6" presStyleCnt="8"/>
      <dgm:spPr/>
    </dgm:pt>
    <dgm:pt modelId="{13EC4AA8-65FC-4001-AF78-1B69BA2B0F53}" type="pres">
      <dgm:prSet presAssocID="{12333A0C-669D-41CB-A52A-6085329C4A48}" presName="Parent2" presStyleLbl="revTx" presStyleIdx="0" presStyleCnt="0">
        <dgm:presLayoutVars>
          <dgm:chMax val="1"/>
          <dgm:chPref val="1"/>
          <dgm:bulletEnabled val="1"/>
        </dgm:presLayoutVars>
      </dgm:prSet>
      <dgm:spPr/>
    </dgm:pt>
    <dgm:pt modelId="{E30009A9-605B-4A6D-A9C6-2930E7448172}" type="pres">
      <dgm:prSet presAssocID="{2D96EB79-872C-4F6F-94FF-0BDF74344384}" presName="Accent1" presStyleCnt="0"/>
      <dgm:spPr/>
    </dgm:pt>
    <dgm:pt modelId="{896365B5-14BE-4479-B830-0B2FA3CB031B}" type="pres">
      <dgm:prSet presAssocID="{2D96EB79-872C-4F6F-94FF-0BDF74344384}" presName="Accent" presStyleLbl="node1" presStyleIdx="7" presStyleCnt="8"/>
      <dgm:spPr/>
    </dgm:pt>
    <dgm:pt modelId="{23E44CAF-6494-466D-BACE-515F3814C320}" type="pres">
      <dgm:prSet presAssocID="{2D96EB79-872C-4F6F-94FF-0BDF74344384}" presName="ParentBackground1" presStyleCnt="0"/>
      <dgm:spPr/>
    </dgm:pt>
    <dgm:pt modelId="{5311A34D-6873-4ADD-90D8-B783C069773F}" type="pres">
      <dgm:prSet presAssocID="{2D96EB79-872C-4F6F-94FF-0BDF74344384}" presName="ParentBackground" presStyleLbl="fgAcc1" presStyleIdx="7" presStyleCnt="8"/>
      <dgm:spPr/>
    </dgm:pt>
    <dgm:pt modelId="{C38329D9-E98B-4652-B582-A217D92856A4}" type="pres">
      <dgm:prSet presAssocID="{2D96EB79-872C-4F6F-94FF-0BDF74344384}" presName="Parent1" presStyleLbl="revTx" presStyleIdx="0" presStyleCnt="0">
        <dgm:presLayoutVars>
          <dgm:chMax val="1"/>
          <dgm:chPref val="1"/>
          <dgm:bulletEnabled val="1"/>
        </dgm:presLayoutVars>
      </dgm:prSet>
      <dgm:spPr/>
    </dgm:pt>
  </dgm:ptLst>
  <dgm:cxnLst>
    <dgm:cxn modelId="{4453EA07-1968-4F22-8917-727C15C4CFC0}" type="presOf" srcId="{57FE0073-0D87-49CC-9C18-F851E9A3B098}" destId="{F4021B97-77F3-4683-9DF0-E07A31CBF52F}" srcOrd="1" destOrd="0" presId="urn:microsoft.com/office/officeart/2011/layout/CircleProcess"/>
    <dgm:cxn modelId="{04CAD613-C3FF-4933-B7B6-DDC75A83E139}" type="presOf" srcId="{12333A0C-669D-41CB-A52A-6085329C4A48}" destId="{1F6E9D62-BBD0-463D-B544-4429B65D93E5}" srcOrd="0" destOrd="0" presId="urn:microsoft.com/office/officeart/2011/layout/CircleProcess"/>
    <dgm:cxn modelId="{4046373F-AA4D-43D2-83DF-63376775ED6B}" srcId="{CCA5BD33-0D70-4A15-8FA5-7CF18AF11C69}" destId="{02FF2C65-7B80-42EA-B321-5200C8F667BE}" srcOrd="7" destOrd="0" parTransId="{F08F2C9E-7EC1-43D4-A685-918D845EA624}" sibTransId="{D9CF0FE4-C9BB-4AE1-B43B-B1862E0F2F9C}"/>
    <dgm:cxn modelId="{30B93C41-C734-467D-BED0-C0ADE98DAC97}" srcId="{CCA5BD33-0D70-4A15-8FA5-7CF18AF11C69}" destId="{4D6A7648-7E18-48FF-9A59-77421F150C72}" srcOrd="4" destOrd="0" parTransId="{07BB1A74-F98F-4094-9793-90DF56D4AD45}" sibTransId="{1ACAB758-449B-442D-BD0D-837DB8F08818}"/>
    <dgm:cxn modelId="{91E00E45-CC1F-4376-8BF9-555B14270244}" type="presOf" srcId="{4D6A7648-7E18-48FF-9A59-77421F150C72}" destId="{D8909048-32F9-4E75-886C-3F57DCB37ED2}" srcOrd="0" destOrd="0" presId="urn:microsoft.com/office/officeart/2011/layout/CircleProcess"/>
    <dgm:cxn modelId="{F687EC66-2D7A-4581-911F-FEC08149A9D6}" type="presOf" srcId="{2D96EB79-872C-4F6F-94FF-0BDF74344384}" destId="{5311A34D-6873-4ADD-90D8-B783C069773F}" srcOrd="0" destOrd="0" presId="urn:microsoft.com/office/officeart/2011/layout/CircleProcess"/>
    <dgm:cxn modelId="{B9238F6A-1F31-4E9B-8C42-A3C4E9C4E666}" type="presOf" srcId="{CCA5BD33-0D70-4A15-8FA5-7CF18AF11C69}" destId="{FD246D05-EB06-4582-BA9B-CC9101E1A24B}" srcOrd="0" destOrd="0" presId="urn:microsoft.com/office/officeart/2011/layout/CircleProcess"/>
    <dgm:cxn modelId="{0B28054B-1D30-4D20-8CE0-9CBDB74231F6}" type="presOf" srcId="{770D4FD5-1DE3-4391-896F-675F59C000AA}" destId="{A31D6B98-94C5-4AF2-A4BB-0E5E7A5D422E}" srcOrd="0" destOrd="0" presId="urn:microsoft.com/office/officeart/2011/layout/CircleProcess"/>
    <dgm:cxn modelId="{C5E8A94C-1F0B-4D21-A83A-BC2191639DEA}" type="presOf" srcId="{8F6E1654-6836-49FC-9188-D61CA29769F2}" destId="{657026A8-4987-49FA-87A5-D5D34D319EA5}" srcOrd="1" destOrd="0" presId="urn:microsoft.com/office/officeart/2011/layout/CircleProcess"/>
    <dgm:cxn modelId="{046AD052-D1C2-4937-A252-B38117E14C70}" type="presOf" srcId="{12333A0C-669D-41CB-A52A-6085329C4A48}" destId="{13EC4AA8-65FC-4001-AF78-1B69BA2B0F53}" srcOrd="1" destOrd="0" presId="urn:microsoft.com/office/officeart/2011/layout/CircleProcess"/>
    <dgm:cxn modelId="{9EE39A74-C358-4197-897A-DE447355BD79}" type="presOf" srcId="{6602B524-125B-4B94-88BA-6D015ABA5725}" destId="{7BD11445-825F-49E8-866F-A295A7411F9E}" srcOrd="0" destOrd="0" presId="urn:microsoft.com/office/officeart/2011/layout/CircleProcess"/>
    <dgm:cxn modelId="{31DF7859-09D9-4655-A4F9-8BC0E8AF69C3}" type="presOf" srcId="{4D6A7648-7E18-48FF-9A59-77421F150C72}" destId="{17B26BFB-E7AC-4791-AE35-D8F8073B497A}" srcOrd="1" destOrd="0" presId="urn:microsoft.com/office/officeart/2011/layout/CircleProcess"/>
    <dgm:cxn modelId="{2EA13489-5C1B-4D23-818B-2DFFD8C0D557}" type="presOf" srcId="{02FF2C65-7B80-42EA-B321-5200C8F667BE}" destId="{99A491E4-9838-4667-8D27-28F236D69DB8}" srcOrd="1" destOrd="0" presId="urn:microsoft.com/office/officeart/2011/layout/CircleProcess"/>
    <dgm:cxn modelId="{4ED4B991-EE65-4CC8-8ABE-4BB5849FA63D}" type="presOf" srcId="{8F6E1654-6836-49FC-9188-D61CA29769F2}" destId="{6088BDF8-98A3-43B3-A802-F6B79B3131CE}" srcOrd="0" destOrd="0" presId="urn:microsoft.com/office/officeart/2011/layout/CircleProcess"/>
    <dgm:cxn modelId="{A7F3E696-4D30-43C2-8067-2C700C21F6D9}" srcId="{CCA5BD33-0D70-4A15-8FA5-7CF18AF11C69}" destId="{6602B524-125B-4B94-88BA-6D015ABA5725}" srcOrd="3" destOrd="0" parTransId="{FA2DFF9F-4841-4E63-B343-D6A1A6211BB8}" sibTransId="{56018235-535A-429E-8520-4140EEC5C80D}"/>
    <dgm:cxn modelId="{F614CF9E-B129-42B8-8E39-6B61281FC7E7}" type="presOf" srcId="{2D96EB79-872C-4F6F-94FF-0BDF74344384}" destId="{C38329D9-E98B-4652-B582-A217D92856A4}" srcOrd="1" destOrd="0" presId="urn:microsoft.com/office/officeart/2011/layout/CircleProcess"/>
    <dgm:cxn modelId="{E027A6B0-C8D1-49E7-8ADB-BD49B12F640D}" srcId="{CCA5BD33-0D70-4A15-8FA5-7CF18AF11C69}" destId="{2D96EB79-872C-4F6F-94FF-0BDF74344384}" srcOrd="0" destOrd="0" parTransId="{906F69A1-9BBE-4991-A99A-AD3AFC238CE9}" sibTransId="{C817A8E2-FC56-4A43-8778-77019B229307}"/>
    <dgm:cxn modelId="{FA50BEB2-D08C-4C3D-B661-DA5D6EC474AF}" srcId="{CCA5BD33-0D70-4A15-8FA5-7CF18AF11C69}" destId="{12333A0C-669D-41CB-A52A-6085329C4A48}" srcOrd="1" destOrd="0" parTransId="{18134235-43D5-49B0-8980-F571044E5788}" sibTransId="{7F65693E-BAA3-4E60-A0EA-9C4F00B67561}"/>
    <dgm:cxn modelId="{851907BA-46B5-482D-8DB4-47E5DC2640EE}" srcId="{CCA5BD33-0D70-4A15-8FA5-7CF18AF11C69}" destId="{8F6E1654-6836-49FC-9188-D61CA29769F2}" srcOrd="6" destOrd="0" parTransId="{23B08E2E-A492-46F0-BCF5-0CC2D3D77D48}" sibTransId="{E8E3FC1F-A16F-4880-867B-D4037E8D77DD}"/>
    <dgm:cxn modelId="{64EC19C5-7E6D-4BE1-B987-EC2211909147}" srcId="{CCA5BD33-0D70-4A15-8FA5-7CF18AF11C69}" destId="{770D4FD5-1DE3-4391-896F-675F59C000AA}" srcOrd="2" destOrd="0" parTransId="{13204540-2619-4563-831C-D7EA7A35BF4E}" sibTransId="{790DECA3-6B1C-4302-BB37-8C8FEFC71957}"/>
    <dgm:cxn modelId="{6D3385DF-6642-430E-9A13-4CC47B4BDBE0}" type="presOf" srcId="{6602B524-125B-4B94-88BA-6D015ABA5725}" destId="{AE2B1CED-C2FB-435F-928F-AE66F1ACC55D}" srcOrd="1" destOrd="0" presId="urn:microsoft.com/office/officeart/2011/layout/CircleProcess"/>
    <dgm:cxn modelId="{E1C94FE3-2637-45AE-B450-A3F614F3A678}" type="presOf" srcId="{57FE0073-0D87-49CC-9C18-F851E9A3B098}" destId="{448F32BF-E251-43CE-BA58-D06214E885A4}" srcOrd="0" destOrd="0" presId="urn:microsoft.com/office/officeart/2011/layout/CircleProcess"/>
    <dgm:cxn modelId="{E84CC1F2-8CC5-4754-9F6F-891FD6C4478E}" type="presOf" srcId="{02FF2C65-7B80-42EA-B321-5200C8F667BE}" destId="{647EC55D-4194-4166-ABBA-E42F7D113506}" srcOrd="0" destOrd="0" presId="urn:microsoft.com/office/officeart/2011/layout/CircleProcess"/>
    <dgm:cxn modelId="{7643C8F2-2718-4484-B30D-FDA9E12277E3}" srcId="{CCA5BD33-0D70-4A15-8FA5-7CF18AF11C69}" destId="{57FE0073-0D87-49CC-9C18-F851E9A3B098}" srcOrd="5" destOrd="0" parTransId="{AE651091-5BFF-4A12-98CD-96DB5A2C8016}" sibTransId="{5549FA5F-9E61-4817-BF2D-C582ABDBBEFF}"/>
    <dgm:cxn modelId="{CD1425FE-1435-458A-8C43-69897B0479CA}" type="presOf" srcId="{770D4FD5-1DE3-4391-896F-675F59C000AA}" destId="{892C52E5-60AA-4625-87D2-C8150E13465C}" srcOrd="1" destOrd="0" presId="urn:microsoft.com/office/officeart/2011/layout/CircleProcess"/>
    <dgm:cxn modelId="{784F89EA-C25B-4436-BB3B-85AD47D2E519}" type="presParOf" srcId="{FD246D05-EB06-4582-BA9B-CC9101E1A24B}" destId="{D08D72F9-1EA6-4AA4-BFCA-A18776267AED}" srcOrd="0" destOrd="0" presId="urn:microsoft.com/office/officeart/2011/layout/CircleProcess"/>
    <dgm:cxn modelId="{77C80602-FBD7-4C41-BC1B-F062C43EC924}" type="presParOf" srcId="{D08D72F9-1EA6-4AA4-BFCA-A18776267AED}" destId="{163BBA7A-21B1-4EBB-8A35-E6AAB09D1377}" srcOrd="0" destOrd="0" presId="urn:microsoft.com/office/officeart/2011/layout/CircleProcess"/>
    <dgm:cxn modelId="{F54ABEDA-CC3F-4469-9B4D-52677B1ED06E}" type="presParOf" srcId="{FD246D05-EB06-4582-BA9B-CC9101E1A24B}" destId="{71EABC6E-0C8F-42BB-88B7-BA550F0E683E}" srcOrd="1" destOrd="0" presId="urn:microsoft.com/office/officeart/2011/layout/CircleProcess"/>
    <dgm:cxn modelId="{D5B53910-622B-4B59-883F-BE3F9A2A3D5C}" type="presParOf" srcId="{71EABC6E-0C8F-42BB-88B7-BA550F0E683E}" destId="{647EC55D-4194-4166-ABBA-E42F7D113506}" srcOrd="0" destOrd="0" presId="urn:microsoft.com/office/officeart/2011/layout/CircleProcess"/>
    <dgm:cxn modelId="{CE22AE4C-2F6B-41DC-8E6B-51BB87794ACC}" type="presParOf" srcId="{FD246D05-EB06-4582-BA9B-CC9101E1A24B}" destId="{99A491E4-9838-4667-8D27-28F236D69DB8}" srcOrd="2" destOrd="0" presId="urn:microsoft.com/office/officeart/2011/layout/CircleProcess"/>
    <dgm:cxn modelId="{32AE7C55-34C3-4E12-B003-5A5C1E36F56C}" type="presParOf" srcId="{FD246D05-EB06-4582-BA9B-CC9101E1A24B}" destId="{EEF71798-B889-459A-97BB-1CB54F720074}" srcOrd="3" destOrd="0" presId="urn:microsoft.com/office/officeart/2011/layout/CircleProcess"/>
    <dgm:cxn modelId="{16684D07-A3CD-491B-B28E-291245CC8512}" type="presParOf" srcId="{EEF71798-B889-459A-97BB-1CB54F720074}" destId="{5E43C491-AD1D-41BF-8412-A813F21A38EE}" srcOrd="0" destOrd="0" presId="urn:microsoft.com/office/officeart/2011/layout/CircleProcess"/>
    <dgm:cxn modelId="{A389525A-928E-4664-96D1-C7FE9EB74A7A}" type="presParOf" srcId="{FD246D05-EB06-4582-BA9B-CC9101E1A24B}" destId="{5CD03E29-04EF-4E97-8BAB-3D8ACACF4F69}" srcOrd="4" destOrd="0" presId="urn:microsoft.com/office/officeart/2011/layout/CircleProcess"/>
    <dgm:cxn modelId="{38127BA3-7DA8-4DAA-B821-E31F7AC4934B}" type="presParOf" srcId="{5CD03E29-04EF-4E97-8BAB-3D8ACACF4F69}" destId="{6088BDF8-98A3-43B3-A802-F6B79B3131CE}" srcOrd="0" destOrd="0" presId="urn:microsoft.com/office/officeart/2011/layout/CircleProcess"/>
    <dgm:cxn modelId="{B3F4DEA1-C608-4CF3-A467-46F1D418F33C}" type="presParOf" srcId="{FD246D05-EB06-4582-BA9B-CC9101E1A24B}" destId="{657026A8-4987-49FA-87A5-D5D34D319EA5}" srcOrd="5" destOrd="0" presId="urn:microsoft.com/office/officeart/2011/layout/CircleProcess"/>
    <dgm:cxn modelId="{7DE47CD6-5F85-4EF0-B267-D055FFFF8342}" type="presParOf" srcId="{FD246D05-EB06-4582-BA9B-CC9101E1A24B}" destId="{931F5EF5-1F74-4602-A8CD-FD44B6DE7CFE}" srcOrd="6" destOrd="0" presId="urn:microsoft.com/office/officeart/2011/layout/CircleProcess"/>
    <dgm:cxn modelId="{42E39E99-27A5-4646-9482-81C50DB2AA69}" type="presParOf" srcId="{931F5EF5-1F74-4602-A8CD-FD44B6DE7CFE}" destId="{F4B278F1-6C00-4AAB-835D-03F55381840B}" srcOrd="0" destOrd="0" presId="urn:microsoft.com/office/officeart/2011/layout/CircleProcess"/>
    <dgm:cxn modelId="{60C24AB0-2937-44E6-9F1C-23CCFE770868}" type="presParOf" srcId="{FD246D05-EB06-4582-BA9B-CC9101E1A24B}" destId="{D3FBFB01-6311-4C58-B7A5-4EA70376F90E}" srcOrd="7" destOrd="0" presId="urn:microsoft.com/office/officeart/2011/layout/CircleProcess"/>
    <dgm:cxn modelId="{0BD6C971-F1CC-44C7-9127-56D68AF3270A}" type="presParOf" srcId="{D3FBFB01-6311-4C58-B7A5-4EA70376F90E}" destId="{448F32BF-E251-43CE-BA58-D06214E885A4}" srcOrd="0" destOrd="0" presId="urn:microsoft.com/office/officeart/2011/layout/CircleProcess"/>
    <dgm:cxn modelId="{55B79D9D-E5E0-4E62-8E1D-59436A41983C}" type="presParOf" srcId="{FD246D05-EB06-4582-BA9B-CC9101E1A24B}" destId="{F4021B97-77F3-4683-9DF0-E07A31CBF52F}" srcOrd="8" destOrd="0" presId="urn:microsoft.com/office/officeart/2011/layout/CircleProcess"/>
    <dgm:cxn modelId="{17B67FE1-0DAF-48A4-986B-8112C0F23025}" type="presParOf" srcId="{FD246D05-EB06-4582-BA9B-CC9101E1A24B}" destId="{5089BF6E-667B-411E-A0DC-DF3269DA773F}" srcOrd="9" destOrd="0" presId="urn:microsoft.com/office/officeart/2011/layout/CircleProcess"/>
    <dgm:cxn modelId="{32D0D300-46D6-438D-924F-81DEF29193E6}" type="presParOf" srcId="{5089BF6E-667B-411E-A0DC-DF3269DA773F}" destId="{DDED353F-1552-4490-AC0D-9DEF658998E0}" srcOrd="0" destOrd="0" presId="urn:microsoft.com/office/officeart/2011/layout/CircleProcess"/>
    <dgm:cxn modelId="{08A0C1CB-8A7F-4FA2-AEF8-B1A04A03D6A4}" type="presParOf" srcId="{FD246D05-EB06-4582-BA9B-CC9101E1A24B}" destId="{404CA857-2EB7-475E-8FB8-327D2AA66B63}" srcOrd="10" destOrd="0" presId="urn:microsoft.com/office/officeart/2011/layout/CircleProcess"/>
    <dgm:cxn modelId="{9BBECF89-7A28-422D-82F7-03179DDA8614}" type="presParOf" srcId="{404CA857-2EB7-475E-8FB8-327D2AA66B63}" destId="{D8909048-32F9-4E75-886C-3F57DCB37ED2}" srcOrd="0" destOrd="0" presId="urn:microsoft.com/office/officeart/2011/layout/CircleProcess"/>
    <dgm:cxn modelId="{3E593DDE-FA95-4E34-A2D8-444E587E0276}" type="presParOf" srcId="{FD246D05-EB06-4582-BA9B-CC9101E1A24B}" destId="{17B26BFB-E7AC-4791-AE35-D8F8073B497A}" srcOrd="11" destOrd="0" presId="urn:microsoft.com/office/officeart/2011/layout/CircleProcess"/>
    <dgm:cxn modelId="{0B207193-463A-43A1-A64A-A937961E9AC8}" type="presParOf" srcId="{FD246D05-EB06-4582-BA9B-CC9101E1A24B}" destId="{4990C671-F3ED-4644-9D62-9E67050B8D53}" srcOrd="12" destOrd="0" presId="urn:microsoft.com/office/officeart/2011/layout/CircleProcess"/>
    <dgm:cxn modelId="{07C6DF61-CC76-4498-9C10-206375A3D910}" type="presParOf" srcId="{4990C671-F3ED-4644-9D62-9E67050B8D53}" destId="{8D2D7A9D-E955-4BB2-B5A3-9D2886F6FA6B}" srcOrd="0" destOrd="0" presId="urn:microsoft.com/office/officeart/2011/layout/CircleProcess"/>
    <dgm:cxn modelId="{C1DAD701-989F-4EE6-9AAF-869011C62A65}" type="presParOf" srcId="{FD246D05-EB06-4582-BA9B-CC9101E1A24B}" destId="{786A8580-9EB5-4E0A-9429-4D2B895612FB}" srcOrd="13" destOrd="0" presId="urn:microsoft.com/office/officeart/2011/layout/CircleProcess"/>
    <dgm:cxn modelId="{BD05084C-8233-4C0F-A804-90A413DD773C}" type="presParOf" srcId="{786A8580-9EB5-4E0A-9429-4D2B895612FB}" destId="{7BD11445-825F-49E8-866F-A295A7411F9E}" srcOrd="0" destOrd="0" presId="urn:microsoft.com/office/officeart/2011/layout/CircleProcess"/>
    <dgm:cxn modelId="{983F8F03-35D5-4B7D-A672-93199FC42DB3}" type="presParOf" srcId="{FD246D05-EB06-4582-BA9B-CC9101E1A24B}" destId="{AE2B1CED-C2FB-435F-928F-AE66F1ACC55D}" srcOrd="14" destOrd="0" presId="urn:microsoft.com/office/officeart/2011/layout/CircleProcess"/>
    <dgm:cxn modelId="{2441E550-D0C6-49F3-8442-5816A93AF8F1}" type="presParOf" srcId="{FD246D05-EB06-4582-BA9B-CC9101E1A24B}" destId="{C7812AD2-6AC4-46A5-89A3-D91D3327F66A}" srcOrd="15" destOrd="0" presId="urn:microsoft.com/office/officeart/2011/layout/CircleProcess"/>
    <dgm:cxn modelId="{815C84A3-5A66-4AB9-9D86-81F14B04E1C1}" type="presParOf" srcId="{C7812AD2-6AC4-46A5-89A3-D91D3327F66A}" destId="{A0E88B4A-82D0-420B-925D-B7CBDDE07732}" srcOrd="0" destOrd="0" presId="urn:microsoft.com/office/officeart/2011/layout/CircleProcess"/>
    <dgm:cxn modelId="{90166A82-2B9F-4001-8536-4EEB9FC3FD51}" type="presParOf" srcId="{FD246D05-EB06-4582-BA9B-CC9101E1A24B}" destId="{022BFFB0-F20E-4A89-9F27-DCD8C3AADE46}" srcOrd="16" destOrd="0" presId="urn:microsoft.com/office/officeart/2011/layout/CircleProcess"/>
    <dgm:cxn modelId="{2F99E357-2A8E-44D7-9514-93B9DD824A8D}" type="presParOf" srcId="{022BFFB0-F20E-4A89-9F27-DCD8C3AADE46}" destId="{A31D6B98-94C5-4AF2-A4BB-0E5E7A5D422E}" srcOrd="0" destOrd="0" presId="urn:microsoft.com/office/officeart/2011/layout/CircleProcess"/>
    <dgm:cxn modelId="{D34C19A1-9E65-407E-8E4B-630BEC009945}" type="presParOf" srcId="{FD246D05-EB06-4582-BA9B-CC9101E1A24B}" destId="{892C52E5-60AA-4625-87D2-C8150E13465C}" srcOrd="17" destOrd="0" presId="urn:microsoft.com/office/officeart/2011/layout/CircleProcess"/>
    <dgm:cxn modelId="{5B27C445-31C1-42FF-8CB5-69A4554D6D2A}" type="presParOf" srcId="{FD246D05-EB06-4582-BA9B-CC9101E1A24B}" destId="{02E254E8-E6C9-4A10-A075-27256A136298}" srcOrd="18" destOrd="0" presId="urn:microsoft.com/office/officeart/2011/layout/CircleProcess"/>
    <dgm:cxn modelId="{4B2BB8EE-43C1-4721-ADEA-FC0062588D15}" type="presParOf" srcId="{02E254E8-E6C9-4A10-A075-27256A136298}" destId="{AADDE8E5-E4FD-4942-86DA-6E10E6C1A2F7}" srcOrd="0" destOrd="0" presId="urn:microsoft.com/office/officeart/2011/layout/CircleProcess"/>
    <dgm:cxn modelId="{034E8CD3-0765-40E7-AD9D-097EB9848201}" type="presParOf" srcId="{FD246D05-EB06-4582-BA9B-CC9101E1A24B}" destId="{9094654B-644F-4F58-908F-D50887BF43A2}" srcOrd="19" destOrd="0" presId="urn:microsoft.com/office/officeart/2011/layout/CircleProcess"/>
    <dgm:cxn modelId="{1D02E405-06B0-446D-B968-284D08C3AD7F}" type="presParOf" srcId="{9094654B-644F-4F58-908F-D50887BF43A2}" destId="{1F6E9D62-BBD0-463D-B544-4429B65D93E5}" srcOrd="0" destOrd="0" presId="urn:microsoft.com/office/officeart/2011/layout/CircleProcess"/>
    <dgm:cxn modelId="{7A1F0856-45B8-45D4-BA64-08C831C17511}" type="presParOf" srcId="{FD246D05-EB06-4582-BA9B-CC9101E1A24B}" destId="{13EC4AA8-65FC-4001-AF78-1B69BA2B0F53}" srcOrd="20" destOrd="0" presId="urn:microsoft.com/office/officeart/2011/layout/CircleProcess"/>
    <dgm:cxn modelId="{B5E4FDC0-B006-4BF1-B7BE-2A4B4FB19387}" type="presParOf" srcId="{FD246D05-EB06-4582-BA9B-CC9101E1A24B}" destId="{E30009A9-605B-4A6D-A9C6-2930E7448172}" srcOrd="21" destOrd="0" presId="urn:microsoft.com/office/officeart/2011/layout/CircleProcess"/>
    <dgm:cxn modelId="{052DAA84-6833-4891-B8C1-01F19E422975}" type="presParOf" srcId="{E30009A9-605B-4A6D-A9C6-2930E7448172}" destId="{896365B5-14BE-4479-B830-0B2FA3CB031B}" srcOrd="0" destOrd="0" presId="urn:microsoft.com/office/officeart/2011/layout/CircleProcess"/>
    <dgm:cxn modelId="{3FA7CD9C-00EF-4716-8C48-4E1B3AA690CC}" type="presParOf" srcId="{FD246D05-EB06-4582-BA9B-CC9101E1A24B}" destId="{23E44CAF-6494-466D-BACE-515F3814C320}" srcOrd="22" destOrd="0" presId="urn:microsoft.com/office/officeart/2011/layout/CircleProcess"/>
    <dgm:cxn modelId="{8FB81BB9-CA1B-41E3-A32D-7968B238D00D}" type="presParOf" srcId="{23E44CAF-6494-466D-BACE-515F3814C320}" destId="{5311A34D-6873-4ADD-90D8-B783C069773F}" srcOrd="0" destOrd="0" presId="urn:microsoft.com/office/officeart/2011/layout/CircleProcess"/>
    <dgm:cxn modelId="{2AE48841-CC1C-4175-8F5C-2CB659FEDD8A}" type="presParOf" srcId="{FD246D05-EB06-4582-BA9B-CC9101E1A24B}" destId="{C38329D9-E98B-4652-B582-A217D92856A4}" srcOrd="23" destOrd="0" presId="urn:microsoft.com/office/officeart/2011/layout/Circle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6B43B36-E4D3-4082-8569-407E745BEB6D}"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8A15B355-F3D5-454C-A5A8-2D0C4FD92C2D}">
      <dgm:prSet/>
      <dgm:spPr/>
      <dgm:t>
        <a:bodyPr/>
        <a:lstStyle/>
        <a:p>
          <a:pPr>
            <a:lnSpc>
              <a:spcPct val="100000"/>
            </a:lnSpc>
          </a:pPr>
          <a:r>
            <a:rPr lang="de-DE" baseline="0" dirty="0"/>
            <a:t>5G is a platform for Broadcasters and Content Providers with features including 5G broadcast, Public Warning and many others</a:t>
          </a:r>
          <a:endParaRPr lang="en-US" dirty="0"/>
        </a:p>
      </dgm:t>
    </dgm:pt>
    <dgm:pt modelId="{5315530C-433C-4410-BD02-2CFEE1C47439}" type="parTrans" cxnId="{426C9322-E6E9-4D23-9BB2-E8C7600C717F}">
      <dgm:prSet/>
      <dgm:spPr/>
      <dgm:t>
        <a:bodyPr/>
        <a:lstStyle/>
        <a:p>
          <a:endParaRPr lang="en-US"/>
        </a:p>
      </dgm:t>
    </dgm:pt>
    <dgm:pt modelId="{B9A331DC-2639-4A02-BE11-A56583E22645}" type="sibTrans" cxnId="{426C9322-E6E9-4D23-9BB2-E8C7600C717F}">
      <dgm:prSet/>
      <dgm:spPr/>
      <dgm:t>
        <a:bodyPr/>
        <a:lstStyle/>
        <a:p>
          <a:endParaRPr lang="en-US"/>
        </a:p>
      </dgm:t>
    </dgm:pt>
    <dgm:pt modelId="{9C9CF3EC-BB43-4F85-B59F-4830E672FAD1}">
      <dgm:prSet/>
      <dgm:spPr/>
      <dgm:t>
        <a:bodyPr/>
        <a:lstStyle/>
        <a:p>
          <a:pPr>
            <a:lnSpc>
              <a:spcPct val="100000"/>
            </a:lnSpc>
          </a:pPr>
          <a:r>
            <a:rPr lang="de-DE" baseline="0" dirty="0"/>
            <a:t>3GPP Standards are </a:t>
          </a:r>
          <a:r>
            <a:rPr lang="de-DE" b="1" baseline="0" dirty="0">
              <a:solidFill>
                <a:schemeClr val="bg2"/>
              </a:solidFill>
            </a:rPr>
            <a:t>global</a:t>
          </a:r>
          <a:r>
            <a:rPr lang="de-DE" baseline="0" dirty="0"/>
            <a:t> and address billions of devices – from smart phones to many more verticals (automotive, IOT, etc.)</a:t>
          </a:r>
          <a:endParaRPr lang="en-US" dirty="0"/>
        </a:p>
      </dgm:t>
    </dgm:pt>
    <dgm:pt modelId="{264A4E62-E983-4ABA-B8C9-D199CEBF27E7}" type="parTrans" cxnId="{3CA0D27C-C2BD-4FDD-A43A-E5E6C3640EA2}">
      <dgm:prSet/>
      <dgm:spPr/>
      <dgm:t>
        <a:bodyPr/>
        <a:lstStyle/>
        <a:p>
          <a:endParaRPr lang="en-US"/>
        </a:p>
      </dgm:t>
    </dgm:pt>
    <dgm:pt modelId="{F20F8639-437E-493B-B1CE-1CCB251DCDCB}" type="sibTrans" cxnId="{3CA0D27C-C2BD-4FDD-A43A-E5E6C3640EA2}">
      <dgm:prSet/>
      <dgm:spPr/>
      <dgm:t>
        <a:bodyPr/>
        <a:lstStyle/>
        <a:p>
          <a:endParaRPr lang="en-US"/>
        </a:p>
      </dgm:t>
    </dgm:pt>
    <dgm:pt modelId="{F606214B-924F-4550-9A78-475E8AFA816F}">
      <dgm:prSet/>
      <dgm:spPr/>
      <dgm:t>
        <a:bodyPr/>
        <a:lstStyle/>
        <a:p>
          <a:pPr>
            <a:lnSpc>
              <a:spcPct val="100000"/>
            </a:lnSpc>
          </a:pPr>
          <a:r>
            <a:rPr lang="de-DE" baseline="0" dirty="0"/>
            <a:t>Qualcomm contributes, supports and drives open systems through technologies, standards and reference tools</a:t>
          </a:r>
          <a:endParaRPr lang="en-US" dirty="0"/>
        </a:p>
      </dgm:t>
    </dgm:pt>
    <dgm:pt modelId="{4BD0CAC7-A5FF-4886-A731-C11A07C3C02B}" type="parTrans" cxnId="{41900797-7F94-445A-AEED-0CEBABD74D74}">
      <dgm:prSet/>
      <dgm:spPr/>
      <dgm:t>
        <a:bodyPr/>
        <a:lstStyle/>
        <a:p>
          <a:endParaRPr lang="en-US"/>
        </a:p>
      </dgm:t>
    </dgm:pt>
    <dgm:pt modelId="{AD6825CF-BDA1-4F1C-BD17-6971A308BECC}" type="sibTrans" cxnId="{41900797-7F94-445A-AEED-0CEBABD74D74}">
      <dgm:prSet/>
      <dgm:spPr/>
      <dgm:t>
        <a:bodyPr/>
        <a:lstStyle/>
        <a:p>
          <a:endParaRPr lang="en-US"/>
        </a:p>
      </dgm:t>
    </dgm:pt>
    <dgm:pt modelId="{E6334E7C-28BD-4A0A-9FAF-91C50359C3C3}" type="pres">
      <dgm:prSet presAssocID="{16B43B36-E4D3-4082-8569-407E745BEB6D}" presName="root" presStyleCnt="0">
        <dgm:presLayoutVars>
          <dgm:dir/>
          <dgm:resizeHandles val="exact"/>
        </dgm:presLayoutVars>
      </dgm:prSet>
      <dgm:spPr/>
    </dgm:pt>
    <dgm:pt modelId="{7E2D344A-5638-47D1-9F4D-48AE0C40E81A}" type="pres">
      <dgm:prSet presAssocID="{8A15B355-F3D5-454C-A5A8-2D0C4FD92C2D}" presName="compNode" presStyleCnt="0"/>
      <dgm:spPr/>
    </dgm:pt>
    <dgm:pt modelId="{EACBDC07-598A-4C56-BAF8-8AE4837B086A}" type="pres">
      <dgm:prSet presAssocID="{8A15B355-F3D5-454C-A5A8-2D0C4FD92C2D}" presName="bgRect" presStyleLbl="bgShp" presStyleIdx="0" presStyleCnt="3"/>
      <dgm:spPr/>
    </dgm:pt>
    <dgm:pt modelId="{ADFA4A72-A277-4170-A39E-1B924B30FD2E}" type="pres">
      <dgm:prSet presAssocID="{8A15B355-F3D5-454C-A5A8-2D0C4FD92C2D}" presName="iconRect" presStyleLbl="node1" presStyleIdx="0" presStyleCnt="3"/>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a:noFill/>
        </a:ln>
      </dgm:spPr>
      <dgm:extLst>
        <a:ext uri="{E40237B7-FDA0-4F09-8148-C483321AD2D9}">
          <dgm14:cNvPr xmlns:dgm14="http://schemas.microsoft.com/office/drawing/2010/diagram" id="0" name="" descr="Television"/>
        </a:ext>
      </dgm:extLst>
    </dgm:pt>
    <dgm:pt modelId="{F09B9A07-3B83-4050-956D-6998C5B60462}" type="pres">
      <dgm:prSet presAssocID="{8A15B355-F3D5-454C-A5A8-2D0C4FD92C2D}" presName="spaceRect" presStyleCnt="0"/>
      <dgm:spPr/>
    </dgm:pt>
    <dgm:pt modelId="{E0FD0E2C-7423-4379-A45D-77127BB0F9DF}" type="pres">
      <dgm:prSet presAssocID="{8A15B355-F3D5-454C-A5A8-2D0C4FD92C2D}" presName="parTx" presStyleLbl="revTx" presStyleIdx="0" presStyleCnt="3">
        <dgm:presLayoutVars>
          <dgm:chMax val="0"/>
          <dgm:chPref val="0"/>
        </dgm:presLayoutVars>
      </dgm:prSet>
      <dgm:spPr/>
    </dgm:pt>
    <dgm:pt modelId="{28225551-8455-40E7-BF9A-088568D87052}" type="pres">
      <dgm:prSet presAssocID="{B9A331DC-2639-4A02-BE11-A56583E22645}" presName="sibTrans" presStyleCnt="0"/>
      <dgm:spPr/>
    </dgm:pt>
    <dgm:pt modelId="{9B3F221D-0602-412E-AD47-C99CBFEDD932}" type="pres">
      <dgm:prSet presAssocID="{9C9CF3EC-BB43-4F85-B59F-4830E672FAD1}" presName="compNode" presStyleCnt="0"/>
      <dgm:spPr/>
    </dgm:pt>
    <dgm:pt modelId="{D732F6AA-A7A1-47AE-BD1F-D9F2A43CEB91}" type="pres">
      <dgm:prSet presAssocID="{9C9CF3EC-BB43-4F85-B59F-4830E672FAD1}" presName="bgRect" presStyleLbl="bgShp" presStyleIdx="1" presStyleCnt="3"/>
      <dgm:spPr/>
    </dgm:pt>
    <dgm:pt modelId="{3E1AD073-AEF7-44B4-96B1-574FF779DC64}" type="pres">
      <dgm:prSet presAssocID="{9C9CF3EC-BB43-4F85-B59F-4830E672FAD1}" presName="iconRect" presStyleLbl="node1" presStyleIdx="1" presStyleCnt="3"/>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Projector screen"/>
        </a:ext>
      </dgm:extLst>
    </dgm:pt>
    <dgm:pt modelId="{08738AF4-CC2C-48AF-98B3-2F55C453A843}" type="pres">
      <dgm:prSet presAssocID="{9C9CF3EC-BB43-4F85-B59F-4830E672FAD1}" presName="spaceRect" presStyleCnt="0"/>
      <dgm:spPr/>
    </dgm:pt>
    <dgm:pt modelId="{68ACA96B-EBC2-4B6C-85BD-FBB117650934}" type="pres">
      <dgm:prSet presAssocID="{9C9CF3EC-BB43-4F85-B59F-4830E672FAD1}" presName="parTx" presStyleLbl="revTx" presStyleIdx="1" presStyleCnt="3">
        <dgm:presLayoutVars>
          <dgm:chMax val="0"/>
          <dgm:chPref val="0"/>
        </dgm:presLayoutVars>
      </dgm:prSet>
      <dgm:spPr/>
    </dgm:pt>
    <dgm:pt modelId="{BEE35EB5-26C3-4B22-9AEC-9D38191451D5}" type="pres">
      <dgm:prSet presAssocID="{F20F8639-437E-493B-B1CE-1CCB251DCDCB}" presName="sibTrans" presStyleCnt="0"/>
      <dgm:spPr/>
    </dgm:pt>
    <dgm:pt modelId="{0A7FF4C6-8908-4A99-8962-482A71018D32}" type="pres">
      <dgm:prSet presAssocID="{F606214B-924F-4550-9A78-475E8AFA816F}" presName="compNode" presStyleCnt="0"/>
      <dgm:spPr/>
    </dgm:pt>
    <dgm:pt modelId="{61E6B675-7331-423C-810C-59147D5B3826}" type="pres">
      <dgm:prSet presAssocID="{F606214B-924F-4550-9A78-475E8AFA816F}" presName="bgRect" presStyleLbl="bgShp" presStyleIdx="2" presStyleCnt="3" custLinFactNeighborX="13045" custLinFactNeighborY="10012"/>
      <dgm:spPr/>
    </dgm:pt>
    <dgm:pt modelId="{6D934A37-879F-43D7-9F01-B89735D19964}" type="pres">
      <dgm:prSet presAssocID="{F606214B-924F-4550-9A78-475E8AFA816F}" presName="iconRect" presStyleLbl="node1" presStyleIdx="2" presStyleCnt="3"/>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a:noFill/>
        </a:ln>
      </dgm:spPr>
      <dgm:extLst>
        <a:ext uri="{E40237B7-FDA0-4F09-8148-C483321AD2D9}">
          <dgm14:cNvPr xmlns:dgm14="http://schemas.microsoft.com/office/drawing/2010/diagram" id="0" name="" descr="Books"/>
        </a:ext>
      </dgm:extLst>
    </dgm:pt>
    <dgm:pt modelId="{E08BA613-6B6F-4DE5-B08F-467E55318BE9}" type="pres">
      <dgm:prSet presAssocID="{F606214B-924F-4550-9A78-475E8AFA816F}" presName="spaceRect" presStyleCnt="0"/>
      <dgm:spPr/>
    </dgm:pt>
    <dgm:pt modelId="{97E8CF29-D3B5-44E4-8993-54AED8467FDE}" type="pres">
      <dgm:prSet presAssocID="{F606214B-924F-4550-9A78-475E8AFA816F}" presName="parTx" presStyleLbl="revTx" presStyleIdx="2" presStyleCnt="3">
        <dgm:presLayoutVars>
          <dgm:chMax val="0"/>
          <dgm:chPref val="0"/>
        </dgm:presLayoutVars>
      </dgm:prSet>
      <dgm:spPr/>
    </dgm:pt>
  </dgm:ptLst>
  <dgm:cxnLst>
    <dgm:cxn modelId="{426C9322-E6E9-4D23-9BB2-E8C7600C717F}" srcId="{16B43B36-E4D3-4082-8569-407E745BEB6D}" destId="{8A15B355-F3D5-454C-A5A8-2D0C4FD92C2D}" srcOrd="0" destOrd="0" parTransId="{5315530C-433C-4410-BD02-2CFEE1C47439}" sibTransId="{B9A331DC-2639-4A02-BE11-A56583E22645}"/>
    <dgm:cxn modelId="{6502AD34-D190-443D-B007-6AD7D7E51B1A}" type="presOf" srcId="{9C9CF3EC-BB43-4F85-B59F-4830E672FAD1}" destId="{68ACA96B-EBC2-4B6C-85BD-FBB117650934}" srcOrd="0" destOrd="0" presId="urn:microsoft.com/office/officeart/2018/2/layout/IconVerticalSolidList"/>
    <dgm:cxn modelId="{6CF98E54-C043-4AB4-A772-83DD66499C95}" type="presOf" srcId="{16B43B36-E4D3-4082-8569-407E745BEB6D}" destId="{E6334E7C-28BD-4A0A-9FAF-91C50359C3C3}" srcOrd="0" destOrd="0" presId="urn:microsoft.com/office/officeart/2018/2/layout/IconVerticalSolidList"/>
    <dgm:cxn modelId="{C9ECB47B-0586-42D9-A80B-28961D8349E6}" type="presOf" srcId="{F606214B-924F-4550-9A78-475E8AFA816F}" destId="{97E8CF29-D3B5-44E4-8993-54AED8467FDE}" srcOrd="0" destOrd="0" presId="urn:microsoft.com/office/officeart/2018/2/layout/IconVerticalSolidList"/>
    <dgm:cxn modelId="{3CA0D27C-C2BD-4FDD-A43A-E5E6C3640EA2}" srcId="{16B43B36-E4D3-4082-8569-407E745BEB6D}" destId="{9C9CF3EC-BB43-4F85-B59F-4830E672FAD1}" srcOrd="1" destOrd="0" parTransId="{264A4E62-E983-4ABA-B8C9-D199CEBF27E7}" sibTransId="{F20F8639-437E-493B-B1CE-1CCB251DCDCB}"/>
    <dgm:cxn modelId="{41900797-7F94-445A-AEED-0CEBABD74D74}" srcId="{16B43B36-E4D3-4082-8569-407E745BEB6D}" destId="{F606214B-924F-4550-9A78-475E8AFA816F}" srcOrd="2" destOrd="0" parTransId="{4BD0CAC7-A5FF-4886-A731-C11A07C3C02B}" sibTransId="{AD6825CF-BDA1-4F1C-BD17-6971A308BECC}"/>
    <dgm:cxn modelId="{278487A0-AC11-4A9B-B1C6-6EF5EF329458}" type="presOf" srcId="{8A15B355-F3D5-454C-A5A8-2D0C4FD92C2D}" destId="{E0FD0E2C-7423-4379-A45D-77127BB0F9DF}" srcOrd="0" destOrd="0" presId="urn:microsoft.com/office/officeart/2018/2/layout/IconVerticalSolidList"/>
    <dgm:cxn modelId="{0A7B36B9-8CFA-4999-B321-0A70FFBCA95F}" type="presParOf" srcId="{E6334E7C-28BD-4A0A-9FAF-91C50359C3C3}" destId="{7E2D344A-5638-47D1-9F4D-48AE0C40E81A}" srcOrd="0" destOrd="0" presId="urn:microsoft.com/office/officeart/2018/2/layout/IconVerticalSolidList"/>
    <dgm:cxn modelId="{35594A51-CEAD-4BEF-BB2C-63FBBD8445C6}" type="presParOf" srcId="{7E2D344A-5638-47D1-9F4D-48AE0C40E81A}" destId="{EACBDC07-598A-4C56-BAF8-8AE4837B086A}" srcOrd="0" destOrd="0" presId="urn:microsoft.com/office/officeart/2018/2/layout/IconVerticalSolidList"/>
    <dgm:cxn modelId="{866C464B-10AB-4689-A061-EF50D9EAA54D}" type="presParOf" srcId="{7E2D344A-5638-47D1-9F4D-48AE0C40E81A}" destId="{ADFA4A72-A277-4170-A39E-1B924B30FD2E}" srcOrd="1" destOrd="0" presId="urn:microsoft.com/office/officeart/2018/2/layout/IconVerticalSolidList"/>
    <dgm:cxn modelId="{664F424C-1B81-4A34-9168-21F153D3781C}" type="presParOf" srcId="{7E2D344A-5638-47D1-9F4D-48AE0C40E81A}" destId="{F09B9A07-3B83-4050-956D-6998C5B60462}" srcOrd="2" destOrd="0" presId="urn:microsoft.com/office/officeart/2018/2/layout/IconVerticalSolidList"/>
    <dgm:cxn modelId="{376E5BE3-121D-4BD3-8167-0FA02C2A4BD1}" type="presParOf" srcId="{7E2D344A-5638-47D1-9F4D-48AE0C40E81A}" destId="{E0FD0E2C-7423-4379-A45D-77127BB0F9DF}" srcOrd="3" destOrd="0" presId="urn:microsoft.com/office/officeart/2018/2/layout/IconVerticalSolidList"/>
    <dgm:cxn modelId="{96217C9D-4474-440C-845E-EEEDEAD568D8}" type="presParOf" srcId="{E6334E7C-28BD-4A0A-9FAF-91C50359C3C3}" destId="{28225551-8455-40E7-BF9A-088568D87052}" srcOrd="1" destOrd="0" presId="urn:microsoft.com/office/officeart/2018/2/layout/IconVerticalSolidList"/>
    <dgm:cxn modelId="{50329D0D-20FE-4A53-87A1-6D63E1A98C9F}" type="presParOf" srcId="{E6334E7C-28BD-4A0A-9FAF-91C50359C3C3}" destId="{9B3F221D-0602-412E-AD47-C99CBFEDD932}" srcOrd="2" destOrd="0" presId="urn:microsoft.com/office/officeart/2018/2/layout/IconVerticalSolidList"/>
    <dgm:cxn modelId="{D7D97A6F-6605-4020-A829-8CB520596769}" type="presParOf" srcId="{9B3F221D-0602-412E-AD47-C99CBFEDD932}" destId="{D732F6AA-A7A1-47AE-BD1F-D9F2A43CEB91}" srcOrd="0" destOrd="0" presId="urn:microsoft.com/office/officeart/2018/2/layout/IconVerticalSolidList"/>
    <dgm:cxn modelId="{911AB991-42B4-4B6C-A346-E11A1037FA06}" type="presParOf" srcId="{9B3F221D-0602-412E-AD47-C99CBFEDD932}" destId="{3E1AD073-AEF7-44B4-96B1-574FF779DC64}" srcOrd="1" destOrd="0" presId="urn:microsoft.com/office/officeart/2018/2/layout/IconVerticalSolidList"/>
    <dgm:cxn modelId="{218ABFBC-1FCF-49F1-B62C-103503F92F7B}" type="presParOf" srcId="{9B3F221D-0602-412E-AD47-C99CBFEDD932}" destId="{08738AF4-CC2C-48AF-98B3-2F55C453A843}" srcOrd="2" destOrd="0" presId="urn:microsoft.com/office/officeart/2018/2/layout/IconVerticalSolidList"/>
    <dgm:cxn modelId="{83FA0FB3-46D8-40BD-822F-1F03584F0CED}" type="presParOf" srcId="{9B3F221D-0602-412E-AD47-C99CBFEDD932}" destId="{68ACA96B-EBC2-4B6C-85BD-FBB117650934}" srcOrd="3" destOrd="0" presId="urn:microsoft.com/office/officeart/2018/2/layout/IconVerticalSolidList"/>
    <dgm:cxn modelId="{BEDAC7E0-64FE-429E-A99D-337E1803A92A}" type="presParOf" srcId="{E6334E7C-28BD-4A0A-9FAF-91C50359C3C3}" destId="{BEE35EB5-26C3-4B22-9AEC-9D38191451D5}" srcOrd="3" destOrd="0" presId="urn:microsoft.com/office/officeart/2018/2/layout/IconVerticalSolidList"/>
    <dgm:cxn modelId="{EF2D8774-D150-407B-824F-B7AF69DB8BB4}" type="presParOf" srcId="{E6334E7C-28BD-4A0A-9FAF-91C50359C3C3}" destId="{0A7FF4C6-8908-4A99-8962-482A71018D32}" srcOrd="4" destOrd="0" presId="urn:microsoft.com/office/officeart/2018/2/layout/IconVerticalSolidList"/>
    <dgm:cxn modelId="{09A7A91B-B6D6-4AAC-92A5-0CF489465F8E}" type="presParOf" srcId="{0A7FF4C6-8908-4A99-8962-482A71018D32}" destId="{61E6B675-7331-423C-810C-59147D5B3826}" srcOrd="0" destOrd="0" presId="urn:microsoft.com/office/officeart/2018/2/layout/IconVerticalSolidList"/>
    <dgm:cxn modelId="{C327BD81-5650-46C1-91FA-01A63A2D0EDE}" type="presParOf" srcId="{0A7FF4C6-8908-4A99-8962-482A71018D32}" destId="{6D934A37-879F-43D7-9F01-B89735D19964}" srcOrd="1" destOrd="0" presId="urn:microsoft.com/office/officeart/2018/2/layout/IconVerticalSolidList"/>
    <dgm:cxn modelId="{CFEACB98-553B-4AF1-AE70-C9ABB9E5E701}" type="presParOf" srcId="{0A7FF4C6-8908-4A99-8962-482A71018D32}" destId="{E08BA613-6B6F-4DE5-B08F-467E55318BE9}" srcOrd="2" destOrd="0" presId="urn:microsoft.com/office/officeart/2018/2/layout/IconVerticalSolidList"/>
    <dgm:cxn modelId="{75D5A0D0-63D3-49BD-9B47-F5A71DF9AFF7}" type="presParOf" srcId="{0A7FF4C6-8908-4A99-8962-482A71018D32}" destId="{97E8CF29-D3B5-44E4-8993-54AED8467FDE}"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31E48A-1DCC-4854-B2F1-9B44434004DC}">
      <dsp:nvSpPr>
        <dsp:cNvPr id="0" name=""/>
        <dsp:cNvSpPr/>
      </dsp:nvSpPr>
      <dsp:spPr>
        <a:xfrm>
          <a:off x="741784" y="96681"/>
          <a:ext cx="647841" cy="647841"/>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060474-3948-4339-B84A-D4E168D8F1F8}">
      <dsp:nvSpPr>
        <dsp:cNvPr id="0" name=""/>
        <dsp:cNvSpPr/>
      </dsp:nvSpPr>
      <dsp:spPr>
        <a:xfrm>
          <a:off x="311020"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a:t>Quality</a:t>
          </a:r>
          <a:endParaRPr lang="en-US" sz="2500" kern="1200"/>
        </a:p>
      </dsp:txBody>
      <dsp:txXfrm>
        <a:off x="311020" y="980548"/>
        <a:ext cx="1439648" cy="575859"/>
      </dsp:txXfrm>
    </dsp:sp>
    <dsp:sp modelId="{3E5A1486-4058-42A1-9D9F-5A983081E275}">
      <dsp:nvSpPr>
        <dsp:cNvPr id="0" name=""/>
        <dsp:cNvSpPr/>
      </dsp:nvSpPr>
      <dsp:spPr>
        <a:xfrm>
          <a:off x="2398511" y="116647"/>
          <a:ext cx="647841" cy="647841"/>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8AD7F80-0370-40BD-AC3B-E3FEC1804A8A}">
      <dsp:nvSpPr>
        <dsp:cNvPr id="0" name=""/>
        <dsp:cNvSpPr/>
      </dsp:nvSpPr>
      <dsp:spPr>
        <a:xfrm>
          <a:off x="2002607"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Cost </a:t>
          </a:r>
          <a:endParaRPr lang="en-US" sz="2500" kern="1200" dirty="0"/>
        </a:p>
      </dsp:txBody>
      <dsp:txXfrm>
        <a:off x="2002607" y="980548"/>
        <a:ext cx="1439648" cy="575859"/>
      </dsp:txXfrm>
    </dsp:sp>
    <dsp:sp modelId="{ED43B295-6359-4C40-BD4B-1CD9455183A9}">
      <dsp:nvSpPr>
        <dsp:cNvPr id="0" name=""/>
        <dsp:cNvSpPr/>
      </dsp:nvSpPr>
      <dsp:spPr>
        <a:xfrm>
          <a:off x="4090098" y="116647"/>
          <a:ext cx="647841" cy="647841"/>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20DD44E3-90F0-4D54-AC60-657FAEAAE753}">
      <dsp:nvSpPr>
        <dsp:cNvPr id="0" name=""/>
        <dsp:cNvSpPr/>
      </dsp:nvSpPr>
      <dsp:spPr>
        <a:xfrm>
          <a:off x="3694194" y="980548"/>
          <a:ext cx="1439648" cy="5758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1111250">
            <a:lnSpc>
              <a:spcPct val="90000"/>
            </a:lnSpc>
            <a:spcBef>
              <a:spcPct val="0"/>
            </a:spcBef>
            <a:spcAft>
              <a:spcPct val="35000"/>
            </a:spcAft>
            <a:buNone/>
          </a:pPr>
          <a:r>
            <a:rPr lang="de-DE" sz="2500" kern="1200" dirty="0"/>
            <a:t>Scalability</a:t>
          </a:r>
          <a:endParaRPr lang="en-US" sz="2500" kern="1200" dirty="0"/>
        </a:p>
      </dsp:txBody>
      <dsp:txXfrm>
        <a:off x="3694194" y="980548"/>
        <a:ext cx="1439648" cy="57585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700248-8E7F-47D0-ADE0-875A5B19503E}">
      <dsp:nvSpPr>
        <dsp:cNvPr id="0" name=""/>
        <dsp:cNvSpPr/>
      </dsp:nvSpPr>
      <dsp:spPr>
        <a:xfrm>
          <a:off x="-5951882" y="-911379"/>
          <a:ext cx="7090084" cy="7090084"/>
        </a:xfrm>
        <a:prstGeom prst="blockArc">
          <a:avLst>
            <a:gd name="adj1" fmla="val 18900000"/>
            <a:gd name="adj2" fmla="val 2700000"/>
            <a:gd name="adj3" fmla="val 305"/>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EF26BC-7B40-49A7-9B8F-734580048F50}">
      <dsp:nvSpPr>
        <dsp:cNvPr id="0" name=""/>
        <dsp:cNvSpPr/>
      </dsp:nvSpPr>
      <dsp:spPr>
        <a:xfrm>
          <a:off x="369502" y="239452"/>
          <a:ext cx="10049869"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SIM-less reception with simplified architecture </a:t>
          </a:r>
          <a:endParaRPr lang="en-US" sz="2400" kern="1200" dirty="0"/>
        </a:p>
      </dsp:txBody>
      <dsp:txXfrm>
        <a:off x="369502" y="239452"/>
        <a:ext cx="10049869" cy="478694"/>
      </dsp:txXfrm>
    </dsp:sp>
    <dsp:sp modelId="{26836185-39F8-499A-ABAD-DE1951A4BC76}">
      <dsp:nvSpPr>
        <dsp:cNvPr id="0" name=""/>
        <dsp:cNvSpPr/>
      </dsp:nvSpPr>
      <dsp:spPr>
        <a:xfrm>
          <a:off x="70318" y="179615"/>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B60ABF7-908F-44EB-A527-6683AA277981}">
      <dsp:nvSpPr>
        <dsp:cNvPr id="0" name=""/>
        <dsp:cNvSpPr/>
      </dsp:nvSpPr>
      <dsp:spPr>
        <a:xfrm>
          <a:off x="803003" y="957915"/>
          <a:ext cx="9616368"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Receive-Only Mode (ROM) &amp; </a:t>
          </a:r>
          <a:r>
            <a:rPr lang="en-US" altLang="en-US" sz="2400" kern="1200">
              <a:ln/>
              <a:latin typeface="Arial"/>
            </a:rPr>
            <a:t>Free-to-Air (FTA)</a:t>
          </a:r>
          <a:endParaRPr lang="en-US" sz="2400" kern="1200" dirty="0"/>
        </a:p>
      </dsp:txBody>
      <dsp:txXfrm>
        <a:off x="803003" y="957915"/>
        <a:ext cx="9616368" cy="478694"/>
      </dsp:txXfrm>
    </dsp:sp>
    <dsp:sp modelId="{29631583-3915-450C-918F-381562F92C37}">
      <dsp:nvSpPr>
        <dsp:cNvPr id="0" name=""/>
        <dsp:cNvSpPr/>
      </dsp:nvSpPr>
      <dsp:spPr>
        <a:xfrm>
          <a:off x="503819" y="898078"/>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9756C36-4673-46B3-B3E1-9D2554FF81EE}">
      <dsp:nvSpPr>
        <dsp:cNvPr id="0" name=""/>
        <dsp:cNvSpPr/>
      </dsp:nvSpPr>
      <dsp:spPr>
        <a:xfrm>
          <a:off x="1040560" y="1675852"/>
          <a:ext cx="9378812" cy="478694"/>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Different spectrum options (e.g. UHF, SDL), as well as SFN/MFN</a:t>
          </a:r>
          <a:endParaRPr lang="en-US" sz="2400" kern="1200" dirty="0"/>
        </a:p>
      </dsp:txBody>
      <dsp:txXfrm>
        <a:off x="1040560" y="1675852"/>
        <a:ext cx="9378812" cy="478694"/>
      </dsp:txXfrm>
    </dsp:sp>
    <dsp:sp modelId="{E2774E36-190F-4960-BA91-50A7DC3D1E62}">
      <dsp:nvSpPr>
        <dsp:cNvPr id="0" name=""/>
        <dsp:cNvSpPr/>
      </dsp:nvSpPr>
      <dsp:spPr>
        <a:xfrm>
          <a:off x="741375" y="1616015"/>
          <a:ext cx="598368" cy="598368"/>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5FE89CC-0349-4F90-AB30-A1749C57C833}">
      <dsp:nvSpPr>
        <dsp:cNvPr id="0" name=""/>
        <dsp:cNvSpPr/>
      </dsp:nvSpPr>
      <dsp:spPr>
        <a:xfrm>
          <a:off x="1116409" y="2394315"/>
          <a:ext cx="9302962" cy="478694"/>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dirty="0">
              <a:latin typeface="Arial"/>
            </a:rPr>
            <a:t>Various deployment possibilities (e.g. MNOs, BNOs)</a:t>
          </a:r>
          <a:endParaRPr lang="en-US" sz="2400" kern="1200" dirty="0"/>
        </a:p>
      </dsp:txBody>
      <dsp:txXfrm>
        <a:off x="1116409" y="2394315"/>
        <a:ext cx="9302962" cy="478694"/>
      </dsp:txXfrm>
    </dsp:sp>
    <dsp:sp modelId="{D46A05FF-F4BC-4410-8DA0-08ECE07647AC}">
      <dsp:nvSpPr>
        <dsp:cNvPr id="0" name=""/>
        <dsp:cNvSpPr/>
      </dsp:nvSpPr>
      <dsp:spPr>
        <a:xfrm>
          <a:off x="817225" y="2334478"/>
          <a:ext cx="598368" cy="598368"/>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60983C4-8A0E-4205-A83A-8AB71B7D83DE}">
      <dsp:nvSpPr>
        <dsp:cNvPr id="0" name=""/>
        <dsp:cNvSpPr/>
      </dsp:nvSpPr>
      <dsp:spPr>
        <a:xfrm>
          <a:off x="1040560" y="3112778"/>
          <a:ext cx="9378812" cy="478694"/>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Using existing infrastructure (HPHT, MPMT and LPLT)</a:t>
          </a:r>
          <a:endParaRPr lang="en-US" sz="2400" kern="1200" dirty="0"/>
        </a:p>
      </dsp:txBody>
      <dsp:txXfrm>
        <a:off x="1040560" y="3112778"/>
        <a:ext cx="9378812" cy="478694"/>
      </dsp:txXfrm>
    </dsp:sp>
    <dsp:sp modelId="{4C098424-7B56-4E09-B3B6-F0175404274B}">
      <dsp:nvSpPr>
        <dsp:cNvPr id="0" name=""/>
        <dsp:cNvSpPr/>
      </dsp:nvSpPr>
      <dsp:spPr>
        <a:xfrm>
          <a:off x="741375" y="3052941"/>
          <a:ext cx="598368" cy="598368"/>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2FCDF2-298D-483A-9803-663B4F4E5A71}">
      <dsp:nvSpPr>
        <dsp:cNvPr id="0" name=""/>
        <dsp:cNvSpPr/>
      </dsp:nvSpPr>
      <dsp:spPr>
        <a:xfrm>
          <a:off x="803003" y="3830714"/>
          <a:ext cx="9616368" cy="478694"/>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en-US" altLang="en-US" sz="2400" kern="1200">
              <a:latin typeface="Arial"/>
            </a:rPr>
            <a:t>Highly flexible velocities (up to 250 KM/h Vs up to 300 µS)</a:t>
          </a:r>
          <a:endParaRPr lang="en-US" altLang="en-US" sz="2400" kern="1200" dirty="0">
            <a:latin typeface="Arial"/>
          </a:endParaRPr>
        </a:p>
      </dsp:txBody>
      <dsp:txXfrm>
        <a:off x="803003" y="3830714"/>
        <a:ext cx="9616368" cy="478694"/>
      </dsp:txXfrm>
    </dsp:sp>
    <dsp:sp modelId="{7836CEB8-3E80-469A-9E94-D0062B7AAE95}">
      <dsp:nvSpPr>
        <dsp:cNvPr id="0" name=""/>
        <dsp:cNvSpPr/>
      </dsp:nvSpPr>
      <dsp:spPr>
        <a:xfrm>
          <a:off x="503819" y="3770877"/>
          <a:ext cx="598368" cy="598368"/>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DE94CD9-46FC-4F55-BD2B-1A5E5E071710}">
      <dsp:nvSpPr>
        <dsp:cNvPr id="0" name=""/>
        <dsp:cNvSpPr/>
      </dsp:nvSpPr>
      <dsp:spPr>
        <a:xfrm>
          <a:off x="369502" y="4549177"/>
          <a:ext cx="10049869" cy="478694"/>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79964" tIns="60960" rIns="60960" bIns="60960" numCol="1" spcCol="1270" anchor="ctr" anchorCtr="0">
          <a:noAutofit/>
        </a:bodyPr>
        <a:lstStyle/>
        <a:p>
          <a:pPr marL="0" lvl="0" indent="0" algn="l" defTabSz="1066800">
            <a:lnSpc>
              <a:spcPct val="90000"/>
            </a:lnSpc>
            <a:spcBef>
              <a:spcPct val="0"/>
            </a:spcBef>
            <a:spcAft>
              <a:spcPct val="35000"/>
            </a:spcAft>
            <a:buSzPct val="80000"/>
            <a:buNone/>
          </a:pPr>
          <a:r>
            <a:rPr lang="de-DE" altLang="en-US" sz="2400" kern="1200" dirty="0">
              <a:latin typeface="Arial"/>
            </a:rPr>
            <a:t>Can be combined with existing 4G and 5G features (unicast, PWS)</a:t>
          </a:r>
          <a:endParaRPr lang="en-US" altLang="en-US" sz="2400" kern="1200" dirty="0">
            <a:latin typeface="Arial"/>
          </a:endParaRPr>
        </a:p>
      </dsp:txBody>
      <dsp:txXfrm>
        <a:off x="369502" y="4549177"/>
        <a:ext cx="10049869" cy="478694"/>
      </dsp:txXfrm>
    </dsp:sp>
    <dsp:sp modelId="{145488B2-B5C2-4150-96B3-13CBD449EC31}">
      <dsp:nvSpPr>
        <dsp:cNvPr id="0" name=""/>
        <dsp:cNvSpPr/>
      </dsp:nvSpPr>
      <dsp:spPr>
        <a:xfrm>
          <a:off x="70318" y="4489341"/>
          <a:ext cx="598368" cy="598368"/>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BBA7A-21B1-4EBB-8A35-E6AAB09D1377}">
      <dsp:nvSpPr>
        <dsp:cNvPr id="0" name=""/>
        <dsp:cNvSpPr/>
      </dsp:nvSpPr>
      <dsp:spPr>
        <a:xfrm>
          <a:off x="10665517" y="1643378"/>
          <a:ext cx="1418229" cy="1418843"/>
        </a:xfrm>
        <a:prstGeom prst="ellipse">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47EC55D-4194-4166-ABBA-E42F7D113506}">
      <dsp:nvSpPr>
        <dsp:cNvPr id="0" name=""/>
        <dsp:cNvSpPr/>
      </dsp:nvSpPr>
      <dsp:spPr>
        <a:xfrm>
          <a:off x="10712114"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a:ln>
                <a:noFill/>
              </a:ln>
              <a:solidFill>
                <a:srgbClr val="0083A2"/>
              </a:solidFill>
              <a:effectLst/>
              <a:uLnTx/>
              <a:uFillTx/>
              <a:latin typeface="Arial"/>
            </a:rPr>
            <a:t>AI1.5 WRC23</a:t>
          </a:r>
          <a:endParaRPr lang="en-US" sz="1100" kern="1200" dirty="0"/>
        </a:p>
      </dsp:txBody>
      <dsp:txXfrm>
        <a:off x="10900893" y="1879893"/>
        <a:ext cx="946282" cy="945812"/>
      </dsp:txXfrm>
    </dsp:sp>
    <dsp:sp modelId="{5E43C491-AD1D-41BF-8412-A813F21A38EE}">
      <dsp:nvSpPr>
        <dsp:cNvPr id="0" name=""/>
        <dsp:cNvSpPr/>
      </dsp:nvSpPr>
      <dsp:spPr>
        <a:xfrm rot="2700000">
          <a:off x="9198162"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088BDF8-98A3-43B3-A802-F6B79B3131CE}">
      <dsp:nvSpPr>
        <dsp:cNvPr id="0" name=""/>
        <dsp:cNvSpPr/>
      </dsp:nvSpPr>
      <dsp:spPr>
        <a:xfrm>
          <a:off x="9246093"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lang="de-DE" sz="1100" kern="1200" dirty="0">
              <a:solidFill>
                <a:schemeClr val="accent3">
                  <a:lumMod val="75000"/>
                </a:schemeClr>
              </a:solidFill>
            </a:rPr>
            <a:t>Rel-18</a:t>
          </a:r>
          <a:br>
            <a:rPr lang="de-DE" sz="1100" kern="1200" dirty="0">
              <a:solidFill>
                <a:schemeClr val="accent3">
                  <a:lumMod val="75000"/>
                </a:schemeClr>
              </a:solidFill>
            </a:rPr>
          </a:br>
          <a:r>
            <a:rPr lang="en-US" sz="1100" kern="1200" dirty="0">
              <a:solidFill>
                <a:schemeClr val="accent3">
                  <a:lumMod val="75000"/>
                </a:schemeClr>
              </a:solidFill>
            </a:rPr>
            <a:t>Requirements for UHF band, URL Handling</a:t>
          </a:r>
        </a:p>
      </dsp:txBody>
      <dsp:txXfrm>
        <a:off x="9434872" y="1879893"/>
        <a:ext cx="946282" cy="945812"/>
      </dsp:txXfrm>
    </dsp:sp>
    <dsp:sp modelId="{F4B278F1-6C00-4AAB-835D-03F55381840B}">
      <dsp:nvSpPr>
        <dsp:cNvPr id="0" name=""/>
        <dsp:cNvSpPr/>
      </dsp:nvSpPr>
      <dsp:spPr>
        <a:xfrm rot="2700000">
          <a:off x="7732141"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8F32BF-E251-43CE-BA58-D06214E885A4}">
      <dsp:nvSpPr>
        <dsp:cNvPr id="0" name=""/>
        <dsp:cNvSpPr/>
      </dsp:nvSpPr>
      <dsp:spPr>
        <a:xfrm>
          <a:off x="7780072"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Enhanced Version of ETSI TS 103 720</a:t>
          </a:r>
          <a:endParaRPr lang="en-US" sz="1100" kern="1200" dirty="0"/>
        </a:p>
      </dsp:txBody>
      <dsp:txXfrm>
        <a:off x="7968851" y="1879893"/>
        <a:ext cx="946282" cy="945812"/>
      </dsp:txXfrm>
    </dsp:sp>
    <dsp:sp modelId="{DDED353F-1552-4490-AC0D-9DEF658998E0}">
      <dsp:nvSpPr>
        <dsp:cNvPr id="0" name=""/>
        <dsp:cNvSpPr/>
      </dsp:nvSpPr>
      <dsp:spPr>
        <a:xfrm rot="2700000">
          <a:off x="6266120"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909048-32F9-4E75-886C-3F57DCB37ED2}">
      <dsp:nvSpPr>
        <dsp:cNvPr id="0" name=""/>
        <dsp:cNvSpPr/>
      </dsp:nvSpPr>
      <dsp:spPr>
        <a:xfrm>
          <a:off x="6314051"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Rel-17</a:t>
          </a:r>
          <a:br>
            <a:rPr kumimoji="0" lang="de-DE" sz="1100" b="0" i="0" u="none" strike="noStrike" kern="1200" cap="none" spc="0" normalizeH="0" baseline="0" noProof="0" dirty="0">
              <a:ln>
                <a:noFill/>
              </a:ln>
              <a:solidFill>
                <a:srgbClr val="0083A2"/>
              </a:solidFill>
              <a:effectLst/>
              <a:uLnTx/>
              <a:uFillTx/>
              <a:latin typeface="Arial"/>
            </a:rPr>
          </a:br>
          <a:r>
            <a:rPr kumimoji="0" lang="de-DE" sz="1100" b="0" i="0" u="none" strike="noStrike" kern="1200" cap="none" spc="0" normalizeH="0" baseline="0" noProof="0" dirty="0">
              <a:ln>
                <a:noFill/>
              </a:ln>
              <a:solidFill>
                <a:srgbClr val="0083A2"/>
              </a:solidFill>
              <a:effectLst/>
              <a:uLnTx/>
              <a:uFillTx/>
              <a:latin typeface="Arial"/>
            </a:rPr>
            <a:t>Enhanced BW= 6/7/8 MHz for UHF</a:t>
          </a:r>
          <a:endParaRPr lang="en-US" sz="1100" kern="1200" dirty="0"/>
        </a:p>
      </dsp:txBody>
      <dsp:txXfrm>
        <a:off x="6502829" y="1879893"/>
        <a:ext cx="946282" cy="945812"/>
      </dsp:txXfrm>
    </dsp:sp>
    <dsp:sp modelId="{8D2D7A9D-E955-4BB2-B5A3-9D2886F6FA6B}">
      <dsp:nvSpPr>
        <dsp:cNvPr id="0" name=""/>
        <dsp:cNvSpPr/>
      </dsp:nvSpPr>
      <dsp:spPr>
        <a:xfrm rot="2700000">
          <a:off x="4800099"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D11445-825F-49E8-866F-A295A7411F9E}">
      <dsp:nvSpPr>
        <dsp:cNvPr id="0" name=""/>
        <dsp:cNvSpPr/>
      </dsp:nvSpPr>
      <dsp:spPr>
        <a:xfrm>
          <a:off x="4848030"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is an EU standard (ETSI </a:t>
          </a:r>
          <a:r>
            <a:rPr kumimoji="0" lang="en-US" sz="1100" b="0" i="0" u="none" strike="noStrike" kern="1200" cap="none" spc="0" normalizeH="0" baseline="0" noProof="0" dirty="0">
              <a:ln>
                <a:noFill/>
              </a:ln>
              <a:solidFill>
                <a:srgbClr val="0083A2"/>
              </a:solidFill>
              <a:effectLst/>
              <a:uLnTx/>
              <a:uFillTx/>
              <a:latin typeface="Arial"/>
              <a:hlinkClick xmlns:r="http://schemas.openxmlformats.org/officeDocument/2006/relationships" r:id="rId1">
                <a:extLst>
                  <a:ext uri="{A12FA001-AC4F-418D-AE19-62706E023703}">
                    <ahyp:hlinkClr xmlns:ahyp="http://schemas.microsoft.com/office/drawing/2018/hyperlinkcolor" val="tx"/>
                  </a:ext>
                </a:extLst>
              </a:hlinkClick>
            </a:rPr>
            <a:t>TS 103 720</a:t>
          </a:r>
          <a:r>
            <a:rPr kumimoji="0" lang="en-US" sz="1100" b="0" i="0" u="none" strike="noStrike" kern="1200" cap="none" spc="0" normalizeH="0" baseline="0" noProof="0" dirty="0">
              <a:ln>
                <a:noFill/>
              </a:ln>
              <a:solidFill>
                <a:srgbClr val="0083A2"/>
              </a:solidFill>
              <a:effectLst/>
              <a:uLnTx/>
              <a:uFillTx/>
              <a:latin typeface="Arial"/>
            </a:rPr>
            <a:t>)</a:t>
          </a:r>
          <a:endParaRPr lang="en-US" sz="1100" kern="1200" dirty="0"/>
        </a:p>
      </dsp:txBody>
      <dsp:txXfrm>
        <a:off x="5036808" y="1879893"/>
        <a:ext cx="946282" cy="945812"/>
      </dsp:txXfrm>
    </dsp:sp>
    <dsp:sp modelId="{A0E88B4A-82D0-420B-925D-B7CBDDE07732}">
      <dsp:nvSpPr>
        <dsp:cNvPr id="0" name=""/>
        <dsp:cNvSpPr/>
      </dsp:nvSpPr>
      <dsp:spPr>
        <a:xfrm rot="2700000">
          <a:off x="3334077"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31D6B98-94C5-4AF2-A4BB-0E5E7A5D422E}">
      <dsp:nvSpPr>
        <dsp:cNvPr id="0" name=""/>
        <dsp:cNvSpPr/>
      </dsp:nvSpPr>
      <dsp:spPr>
        <a:xfrm>
          <a:off x="3382008"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6</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sym typeface="Wingdings" panose="05000000000000000000" pitchFamily="2" charset="2"/>
            </a:rPr>
            <a:t>Rooftop</a:t>
          </a:r>
          <a:r>
            <a:rPr kumimoji="0" lang="en-US" sz="1100" b="0" i="0" u="none" strike="noStrike" kern="1200" cap="none" spc="0" normalizeH="0" baseline="0" noProof="0" dirty="0">
              <a:ln>
                <a:noFill/>
              </a:ln>
              <a:solidFill>
                <a:srgbClr val="0083A2"/>
              </a:solidFill>
              <a:effectLst/>
              <a:uLnTx/>
              <a:uFillTx/>
              <a:latin typeface="Arial"/>
            </a:rPr>
            <a:t>  Mobility up to 250 km/h</a:t>
          </a:r>
          <a:endParaRPr lang="en-US" sz="1100" kern="1200" dirty="0"/>
        </a:p>
      </dsp:txBody>
      <dsp:txXfrm>
        <a:off x="3570787" y="1879893"/>
        <a:ext cx="946282" cy="945812"/>
      </dsp:txXfrm>
    </dsp:sp>
    <dsp:sp modelId="{AADDE8E5-E4FD-4942-86DA-6E10E6C1A2F7}">
      <dsp:nvSpPr>
        <dsp:cNvPr id="0" name=""/>
        <dsp:cNvSpPr/>
      </dsp:nvSpPr>
      <dsp:spPr>
        <a:xfrm rot="2700000">
          <a:off x="1868056"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F6E9D62-BBD0-463D-B544-4429B65D93E5}">
      <dsp:nvSpPr>
        <dsp:cNvPr id="0" name=""/>
        <dsp:cNvSpPr/>
      </dsp:nvSpPr>
      <dsp:spPr>
        <a:xfrm>
          <a:off x="1915987"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5G BC  worldwide standard </a:t>
          </a:r>
        </a:p>
        <a:p>
          <a:pPr marL="0" lvl="0" indent="0" algn="ctr" defTabSz="488950">
            <a:lnSpc>
              <a:spcPct val="90000"/>
            </a:lnSpc>
            <a:spcBef>
              <a:spcPct val="0"/>
            </a:spcBef>
            <a:spcAft>
              <a:spcPct val="35000"/>
            </a:spcAft>
            <a:buClrTx/>
            <a:buSzTx/>
            <a:buFontTx/>
            <a:buNone/>
          </a:pPr>
          <a:r>
            <a:rPr kumimoji="0" lang="de-DE" sz="1100" b="0" i="0" u="none" strike="noStrike" kern="1200" cap="none" spc="0" normalizeH="0" baseline="0" noProof="0" dirty="0">
              <a:ln>
                <a:noFill/>
              </a:ln>
              <a:solidFill>
                <a:srgbClr val="0083A2"/>
              </a:solidFill>
              <a:effectLst/>
              <a:uLnTx/>
              <a:uFillTx/>
              <a:latin typeface="Arial"/>
            </a:rPr>
            <a:t>TG6/1 and WP6A</a:t>
          </a:r>
          <a:endParaRPr lang="en-US" sz="1100" kern="1200" dirty="0"/>
        </a:p>
      </dsp:txBody>
      <dsp:txXfrm>
        <a:off x="2104766" y="1879893"/>
        <a:ext cx="946282" cy="945812"/>
      </dsp:txXfrm>
    </dsp:sp>
    <dsp:sp modelId="{896365B5-14BE-4479-B830-0B2FA3CB031B}">
      <dsp:nvSpPr>
        <dsp:cNvPr id="0" name=""/>
        <dsp:cNvSpPr/>
      </dsp:nvSpPr>
      <dsp:spPr>
        <a:xfrm rot="2700000">
          <a:off x="402035" y="1643422"/>
          <a:ext cx="1418506" cy="1418506"/>
        </a:xfrm>
        <a:prstGeom prst="teardrop">
          <a:avLst>
            <a:gd name="adj" fmla="val 10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311A34D-6873-4ADD-90D8-B783C069773F}">
      <dsp:nvSpPr>
        <dsp:cNvPr id="0" name=""/>
        <dsp:cNvSpPr/>
      </dsp:nvSpPr>
      <dsp:spPr>
        <a:xfrm>
          <a:off x="449966" y="1690681"/>
          <a:ext cx="1323839" cy="1324237"/>
        </a:xfrm>
        <a:prstGeom prst="ellipse">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13970" rIns="13970" bIns="13970" numCol="1" spcCol="1270" anchor="ctr" anchorCtr="0">
          <a:noAutofit/>
        </a:bodyPr>
        <a:lstStyle/>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Rel-14</a:t>
          </a:r>
        </a:p>
        <a:p>
          <a:pPr marL="0" lvl="0" indent="0" algn="ctr" defTabSz="488950">
            <a:lnSpc>
              <a:spcPct val="90000"/>
            </a:lnSpc>
            <a:spcBef>
              <a:spcPct val="0"/>
            </a:spcBef>
            <a:spcAft>
              <a:spcPct val="35000"/>
            </a:spcAft>
            <a:buClrTx/>
            <a:buSzTx/>
            <a:buFontTx/>
            <a:buNone/>
          </a:pPr>
          <a:r>
            <a:rPr kumimoji="0" lang="en-US" sz="1100" b="0" i="0" u="none" strike="noStrike" kern="1200" cap="none" spc="0" normalizeH="0" baseline="0" noProof="0" dirty="0">
              <a:ln>
                <a:noFill/>
              </a:ln>
              <a:solidFill>
                <a:srgbClr val="0083A2"/>
              </a:solidFill>
              <a:effectLst/>
              <a:uLnTx/>
              <a:uFillTx/>
              <a:latin typeface="Arial"/>
            </a:rPr>
            <a:t>SCS1.25KHz/ CP=200µs  Mobility up to 120 km/h</a:t>
          </a:r>
          <a:endParaRPr lang="en-US" sz="1100" kern="1200" dirty="0"/>
        </a:p>
      </dsp:txBody>
      <dsp:txXfrm>
        <a:off x="638744" y="1879893"/>
        <a:ext cx="946282" cy="94581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CBDC07-598A-4C56-BAF8-8AE4837B086A}">
      <dsp:nvSpPr>
        <dsp:cNvPr id="0" name=""/>
        <dsp:cNvSpPr/>
      </dsp:nvSpPr>
      <dsp:spPr>
        <a:xfrm>
          <a:off x="0" y="571"/>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DFA4A72-A277-4170-A39E-1B924B30FD2E}">
      <dsp:nvSpPr>
        <dsp:cNvPr id="0" name=""/>
        <dsp:cNvSpPr/>
      </dsp:nvSpPr>
      <dsp:spPr>
        <a:xfrm>
          <a:off x="404536" y="301466"/>
          <a:ext cx="735520" cy="735520"/>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E0FD0E2C-7423-4379-A45D-77127BB0F9DF}">
      <dsp:nvSpPr>
        <dsp:cNvPr id="0" name=""/>
        <dsp:cNvSpPr/>
      </dsp:nvSpPr>
      <dsp:spPr>
        <a:xfrm>
          <a:off x="1544592" y="571"/>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5G is a platform for Broadcasters and Content Providers with features including 5G broadcast, Public Warning and many others</a:t>
          </a:r>
          <a:endParaRPr lang="en-US" sz="2500" kern="1200" dirty="0"/>
        </a:p>
      </dsp:txBody>
      <dsp:txXfrm>
        <a:off x="1544592" y="571"/>
        <a:ext cx="9642519" cy="1337309"/>
      </dsp:txXfrm>
    </dsp:sp>
    <dsp:sp modelId="{D732F6AA-A7A1-47AE-BD1F-D9F2A43CEB91}">
      <dsp:nvSpPr>
        <dsp:cNvPr id="0" name=""/>
        <dsp:cNvSpPr/>
      </dsp:nvSpPr>
      <dsp:spPr>
        <a:xfrm>
          <a:off x="0" y="1672208"/>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E1AD073-AEF7-44B4-96B1-574FF779DC64}">
      <dsp:nvSpPr>
        <dsp:cNvPr id="0" name=""/>
        <dsp:cNvSpPr/>
      </dsp:nvSpPr>
      <dsp:spPr>
        <a:xfrm>
          <a:off x="404536" y="1973103"/>
          <a:ext cx="735520" cy="735520"/>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68ACA96B-EBC2-4B6C-85BD-FBB117650934}">
      <dsp:nvSpPr>
        <dsp:cNvPr id="0" name=""/>
        <dsp:cNvSpPr/>
      </dsp:nvSpPr>
      <dsp:spPr>
        <a:xfrm>
          <a:off x="1544592" y="1672208"/>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3GPP Standards are </a:t>
          </a:r>
          <a:r>
            <a:rPr lang="de-DE" sz="2500" b="1" kern="1200" baseline="0" dirty="0">
              <a:solidFill>
                <a:schemeClr val="bg2"/>
              </a:solidFill>
            </a:rPr>
            <a:t>global</a:t>
          </a:r>
          <a:r>
            <a:rPr lang="de-DE" sz="2500" kern="1200" baseline="0" dirty="0"/>
            <a:t> and address billions of devices – from smart phones to many more verticals (automotive, IOT, etc.)</a:t>
          </a:r>
          <a:endParaRPr lang="en-US" sz="2500" kern="1200" dirty="0"/>
        </a:p>
      </dsp:txBody>
      <dsp:txXfrm>
        <a:off x="1544592" y="1672208"/>
        <a:ext cx="9642519" cy="1337309"/>
      </dsp:txXfrm>
    </dsp:sp>
    <dsp:sp modelId="{61E6B675-7331-423C-810C-59147D5B3826}">
      <dsp:nvSpPr>
        <dsp:cNvPr id="0" name=""/>
        <dsp:cNvSpPr/>
      </dsp:nvSpPr>
      <dsp:spPr>
        <a:xfrm>
          <a:off x="0" y="3344417"/>
          <a:ext cx="11187112" cy="1337309"/>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934A37-879F-43D7-9F01-B89735D19964}">
      <dsp:nvSpPr>
        <dsp:cNvPr id="0" name=""/>
        <dsp:cNvSpPr/>
      </dsp:nvSpPr>
      <dsp:spPr>
        <a:xfrm>
          <a:off x="404536" y="3644740"/>
          <a:ext cx="735520" cy="735520"/>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97E8CF29-D3B5-44E4-8993-54AED8467FDE}">
      <dsp:nvSpPr>
        <dsp:cNvPr id="0" name=""/>
        <dsp:cNvSpPr/>
      </dsp:nvSpPr>
      <dsp:spPr>
        <a:xfrm>
          <a:off x="1544592" y="3343845"/>
          <a:ext cx="9642519" cy="13373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532" tIns="141532" rIns="141532" bIns="141532" numCol="1" spcCol="1270" anchor="ctr" anchorCtr="0">
          <a:noAutofit/>
        </a:bodyPr>
        <a:lstStyle/>
        <a:p>
          <a:pPr marL="0" lvl="0" indent="0" algn="l" defTabSz="1111250">
            <a:lnSpc>
              <a:spcPct val="100000"/>
            </a:lnSpc>
            <a:spcBef>
              <a:spcPct val="0"/>
            </a:spcBef>
            <a:spcAft>
              <a:spcPct val="35000"/>
            </a:spcAft>
            <a:buNone/>
          </a:pPr>
          <a:r>
            <a:rPr lang="de-DE" sz="2500" kern="1200" baseline="0" dirty="0"/>
            <a:t>Qualcomm contributes, supports and drives open systems through technologies, standards and reference tools</a:t>
          </a:r>
          <a:endParaRPr lang="en-US" sz="2500" kern="1200" dirty="0"/>
        </a:p>
      </dsp:txBody>
      <dsp:txXfrm>
        <a:off x="1544592" y="3343845"/>
        <a:ext cx="9642519" cy="1337309"/>
      </dsp:txXfrm>
    </dsp:sp>
  </dsp:spTree>
</dsp:drawing>
</file>

<file path=ppt/diagrams/layout1.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57161BF-B23B-4394-A96E-F4360C62819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32EFA4A7-9429-4DF7-ABF5-D9E5B2540EA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AD32F0-874C-4AAC-9514-AAD3E6FF80D6}" type="datetimeFigureOut">
              <a:rPr lang="en-US" smtClean="0"/>
              <a:t>11/16/2023</a:t>
            </a:fld>
            <a:endParaRPr lang="en-US"/>
          </a:p>
        </p:txBody>
      </p:sp>
      <p:sp>
        <p:nvSpPr>
          <p:cNvPr id="4" name="Footer Placeholder 3">
            <a:extLst>
              <a:ext uri="{FF2B5EF4-FFF2-40B4-BE49-F238E27FC236}">
                <a16:creationId xmlns:a16="http://schemas.microsoft.com/office/drawing/2014/main" id="{7FFAA4EB-3327-4214-8C66-D022262D928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C59F6045-FEC1-483F-916F-4A70D359C00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F42476-7A7B-40F5-8A25-2A09BD3C8867}" type="slidenum">
              <a:rPr lang="en-US" smtClean="0"/>
              <a:t>‹#›</a:t>
            </a:fld>
            <a:endParaRPr lang="en-US"/>
          </a:p>
        </p:txBody>
      </p:sp>
    </p:spTree>
    <p:extLst>
      <p:ext uri="{BB962C8B-B14F-4D97-AF65-F5344CB8AC3E}">
        <p14:creationId xmlns:p14="http://schemas.microsoft.com/office/powerpoint/2010/main" val="250396735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26D1935-2548-4788-81DD-641A298E824F}" type="datetimeFigureOut">
              <a:rPr lang="de-DE" smtClean="0"/>
              <a:t>16.11.2023</a:t>
            </a:fld>
            <a:endParaRPr lang="de-DE"/>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e-DE"/>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75E7E4-6857-4F03-A780-9887AA86825E}" type="slidenum">
              <a:rPr lang="de-DE" smtClean="0"/>
              <a:t>‹#›</a:t>
            </a:fld>
            <a:endParaRPr lang="de-DE"/>
          </a:p>
        </p:txBody>
      </p:sp>
    </p:spTree>
    <p:extLst>
      <p:ext uri="{BB962C8B-B14F-4D97-AF65-F5344CB8AC3E}">
        <p14:creationId xmlns:p14="http://schemas.microsoft.com/office/powerpoint/2010/main" val="15764836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85BB0B3-964C-4CDE-9D3D-0BF955B8C425}" type="slidenum">
              <a:rPr kumimoji="0" lang="en-US"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6" name="Slide Image Placeholder 5">
            <a:extLst>
              <a:ext uri="{FF2B5EF4-FFF2-40B4-BE49-F238E27FC236}">
                <a16:creationId xmlns:a16="http://schemas.microsoft.com/office/drawing/2014/main" id="{659FEF80-577E-463D-9B2B-5911423DF878}"/>
              </a:ext>
            </a:extLst>
          </p:cNvPr>
          <p:cNvSpPr>
            <a:spLocks noGrp="1" noRot="1" noChangeAspect="1"/>
          </p:cNvSpPr>
          <p:nvPr>
            <p:ph type="sldImg"/>
          </p:nvPr>
        </p:nvSpPr>
        <p:spPr>
          <a:xfrm>
            <a:off x="946150" y="555625"/>
            <a:ext cx="4964113" cy="2792413"/>
          </a:xfrm>
        </p:spPr>
      </p:sp>
      <p:sp>
        <p:nvSpPr>
          <p:cNvPr id="7" name="Notes Placeholder 6">
            <a:extLst>
              <a:ext uri="{FF2B5EF4-FFF2-40B4-BE49-F238E27FC236}">
                <a16:creationId xmlns:a16="http://schemas.microsoft.com/office/drawing/2014/main" id="{34CBE358-5253-4FA0-8251-660F2DE1C872}"/>
              </a:ext>
            </a:extLst>
          </p:cNvPr>
          <p:cNvSpPr>
            <a:spLocks noGrp="1"/>
          </p:cNvSpPr>
          <p:nvPr>
            <p:ph type="body" idx="1"/>
          </p:nvPr>
        </p:nvSpPr>
        <p:spPr/>
        <p:txBody>
          <a:bodyPr/>
          <a:lstStyle/>
          <a:p>
            <a:endParaRPr lang="en-US"/>
          </a:p>
        </p:txBody>
      </p:sp>
    </p:spTree>
    <p:extLst>
      <p:ext uri="{BB962C8B-B14F-4D97-AF65-F5344CB8AC3E}">
        <p14:creationId xmlns:p14="http://schemas.microsoft.com/office/powerpoint/2010/main" val="4458307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Microsoft Sans Serif"/>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de-DE" sz="1200" b="0" i="0" u="none" strike="noStrike" kern="1200" cap="none" spc="0" normalizeH="0" baseline="0" noProof="0">
              <a:ln>
                <a:noFill/>
              </a:ln>
              <a:solidFill>
                <a:srgbClr val="0E2C3A"/>
              </a:solidFill>
              <a:effectLst/>
              <a:uLnTx/>
              <a:uFillTx/>
              <a:latin typeface="Microsoft Sans Serif"/>
              <a:ea typeface="+mn-ea"/>
              <a:cs typeface="+mn-cs"/>
            </a:endParaRPr>
          </a:p>
        </p:txBody>
      </p:sp>
    </p:spTree>
    <p:extLst>
      <p:ext uri="{BB962C8B-B14F-4D97-AF65-F5344CB8AC3E}">
        <p14:creationId xmlns:p14="http://schemas.microsoft.com/office/powerpoint/2010/main" val="11723287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42128304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5</a:t>
            </a:fld>
            <a:endParaRPr lang="de-DE"/>
          </a:p>
        </p:txBody>
      </p:sp>
    </p:spTree>
    <p:extLst>
      <p:ext uri="{BB962C8B-B14F-4D97-AF65-F5344CB8AC3E}">
        <p14:creationId xmlns:p14="http://schemas.microsoft.com/office/powerpoint/2010/main" val="16613762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srgbClr val="0E2C3A"/>
              </a:solidFill>
              <a:effectLst/>
              <a:uLnTx/>
              <a:uFillTx/>
              <a:latin typeface="Microsoft Sans Serif"/>
              <a:ea typeface="+mn-ea"/>
              <a:cs typeface="+mn-cs"/>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1200" b="0" i="0" u="none" strike="noStrike" kern="1200" cap="none" spc="0" normalizeH="0" baseline="0" noProof="0" smtClean="0">
                <a:ln>
                  <a:noFill/>
                </a:ln>
                <a:solidFill>
                  <a:srgbClr val="0E2C3A"/>
                </a:solidFill>
                <a:effectLst/>
                <a:uLnTx/>
                <a:uFillTx/>
                <a:latin typeface="Qualcomm Next" pitchFamily="50"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de-DE" sz="1200" b="0" i="0" u="none" strike="noStrike" kern="1200" cap="none" spc="0" normalizeH="0" baseline="0" noProof="0">
              <a:ln>
                <a:noFill/>
              </a:ln>
              <a:solidFill>
                <a:srgbClr val="0E2C3A"/>
              </a:solidFill>
              <a:effectLst/>
              <a:uLnTx/>
              <a:uFillTx/>
              <a:latin typeface="Qualcomm Next" pitchFamily="50" charset="0"/>
              <a:ea typeface="+mn-ea"/>
              <a:cs typeface="Microsoft Sans Serif" panose="020B0604020202020204" pitchFamily="34" charset="0"/>
            </a:endParaRPr>
          </a:p>
        </p:txBody>
      </p:sp>
    </p:spTree>
    <p:extLst>
      <p:ext uri="{BB962C8B-B14F-4D97-AF65-F5344CB8AC3E}">
        <p14:creationId xmlns:p14="http://schemas.microsoft.com/office/powerpoint/2010/main" val="3469174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lnSpc>
                <a:spcPct val="93000"/>
              </a:lnSpc>
            </a:pPr>
            <a:fld id="{785BB0B3-964C-4CDE-9D3D-0BF955B8C425}" type="slidenum">
              <a:rPr lang="en-US" smtClean="0"/>
              <a:pPr>
                <a:lnSpc>
                  <a:spcPct val="93000"/>
                </a:lnSpc>
              </a:pPr>
              <a:t>8</a:t>
            </a:fld>
            <a:endParaRPr lang="en-US"/>
          </a:p>
        </p:txBody>
      </p:sp>
    </p:spTree>
    <p:extLst>
      <p:ext uri="{BB962C8B-B14F-4D97-AF65-F5344CB8AC3E}">
        <p14:creationId xmlns:p14="http://schemas.microsoft.com/office/powerpoint/2010/main" val="222637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lnSpc>
                <a:spcPct val="93000"/>
              </a:lnSpc>
            </a:pPr>
            <a:fld id="{785BB0B3-964C-4CDE-9D3D-0BF955B8C425}" type="slidenum">
              <a:rPr lang="en-US" smtClean="0"/>
              <a:pPr>
                <a:lnSpc>
                  <a:spcPct val="93000"/>
                </a:lnSpc>
              </a:pPr>
              <a:t>29</a:t>
            </a:fld>
            <a:endParaRPr lang="en-US"/>
          </a:p>
        </p:txBody>
      </p:sp>
    </p:spTree>
    <p:extLst>
      <p:ext uri="{BB962C8B-B14F-4D97-AF65-F5344CB8AC3E}">
        <p14:creationId xmlns:p14="http://schemas.microsoft.com/office/powerpoint/2010/main" val="23335461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C75E7E4-6857-4F03-A780-9887AA86825E}" type="slidenum">
              <a:rPr kumimoji="0" lang="de-DE" sz="800" b="0" i="0" u="none" strike="noStrike" kern="1200" cap="none" spc="0" normalizeH="0" baseline="0" noProof="0" smtClean="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de-DE" sz="800" b="0" i="0" u="none" strike="noStrike" kern="1200" cap="none" spc="0" normalizeH="0" baseline="0" noProof="0">
              <a:ln>
                <a:noFill/>
              </a:ln>
              <a:solidFill>
                <a:srgbClr val="000000">
                  <a:lumMod val="50000"/>
                  <a:lumOff val="50000"/>
                </a:srgbClr>
              </a:solidFill>
              <a:effectLst/>
              <a:uLnTx/>
              <a:uFillTx/>
              <a:latin typeface="Microsoft Sans Serif" panose="020B0604020202020204" pitchFamily="34" charset="0"/>
              <a:ea typeface="+mn-ea"/>
              <a:cs typeface="Microsoft Sans Serif" panose="020B0604020202020204" pitchFamily="34" charset="0"/>
            </a:endParaRPr>
          </a:p>
        </p:txBody>
      </p:sp>
    </p:spTree>
    <p:extLst>
      <p:ext uri="{BB962C8B-B14F-4D97-AF65-F5344CB8AC3E}">
        <p14:creationId xmlns:p14="http://schemas.microsoft.com/office/powerpoint/2010/main" val="38476257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46150" y="555625"/>
            <a:ext cx="4964113" cy="2792413"/>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C75E7E4-6857-4F03-A780-9887AA86825E}" type="slidenum">
              <a:rPr lang="de-DE" smtClean="0"/>
              <a:t>38</a:t>
            </a:fld>
            <a:endParaRPr lang="de-DE"/>
          </a:p>
        </p:txBody>
      </p:sp>
    </p:spTree>
    <p:extLst>
      <p:ext uri="{BB962C8B-B14F-4D97-AF65-F5344CB8AC3E}">
        <p14:creationId xmlns:p14="http://schemas.microsoft.com/office/powerpoint/2010/main" val="16564057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3.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1.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5.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4.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9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3.svg"/><Relationship Id="rId4" Type="http://schemas.openxmlformats.org/officeDocument/2006/relationships/image" Target="../media/image12.png"/></Relationships>
</file>

<file path=ppt/slideLayouts/_rels/slideLayout96.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0.png"/><Relationship Id="rId1" Type="http://schemas.openxmlformats.org/officeDocument/2006/relationships/slideMaster" Target="../slideMasters/slideMaster1.xml"/><Relationship Id="rId5" Type="http://schemas.openxmlformats.org/officeDocument/2006/relationships/image" Target="../media/image15.svg"/><Relationship Id="rId4" Type="http://schemas.openxmlformats.org/officeDocument/2006/relationships/image" Target="../media/image12.png"/></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Photo">
    <p:bg>
      <p:bgPr>
        <a:solidFill>
          <a:schemeClr val="tx2"/>
        </a:solidFill>
        <a:effectLst/>
      </p:bgPr>
    </p:bg>
    <p:spTree>
      <p:nvGrpSpPr>
        <p:cNvPr id="1" name=""/>
        <p:cNvGrpSpPr/>
        <p:nvPr/>
      </p:nvGrpSpPr>
      <p:grpSpPr>
        <a:xfrm>
          <a:off x="0" y="0"/>
          <a:ext cx="0" cy="0"/>
          <a:chOff x="0" y="0"/>
          <a:chExt cx="0" cy="0"/>
        </a:xfrm>
      </p:grpSpPr>
      <p:sp>
        <p:nvSpPr>
          <p:cNvPr id="8" name="Picture Placeholder 2">
            <a:extLst>
              <a:ext uri="{FF2B5EF4-FFF2-40B4-BE49-F238E27FC236}">
                <a16:creationId xmlns:a16="http://schemas.microsoft.com/office/drawing/2014/main" id="{C8744E5A-C06A-4B60-BDC7-1D821CA9F5B0}"/>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9" name="Text Placeholder 7">
            <a:extLst>
              <a:ext uri="{FF2B5EF4-FFF2-40B4-BE49-F238E27FC236}">
                <a16:creationId xmlns:a16="http://schemas.microsoft.com/office/drawing/2014/main" id="{9640E281-C50E-4848-91E6-FC33A602A642}"/>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A4169139-C0DB-6241-B1E6-BBBF31EE728E}"/>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4" name="Text Placeholder 48">
            <a:extLst>
              <a:ext uri="{FF2B5EF4-FFF2-40B4-BE49-F238E27FC236}">
                <a16:creationId xmlns:a16="http://schemas.microsoft.com/office/drawing/2014/main" id="{79B5B91D-44E9-C946-8602-7115E58F4F7F}"/>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Title 2">
            <a:extLst>
              <a:ext uri="{FF2B5EF4-FFF2-40B4-BE49-F238E27FC236}">
                <a16:creationId xmlns:a16="http://schemas.microsoft.com/office/drawing/2014/main" id="{62C0E76A-32B9-4D4D-B734-7A849718BDEC}"/>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20" name="Freeform 5">
            <a:extLst>
              <a:ext uri="{FF2B5EF4-FFF2-40B4-BE49-F238E27FC236}">
                <a16:creationId xmlns:a16="http://schemas.microsoft.com/office/drawing/2014/main" id="{6E23F990-94BF-5E49-B3E1-907A3E5E23F6}"/>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 name="Text Placeholder 7">
            <a:extLst>
              <a:ext uri="{FF2B5EF4-FFF2-40B4-BE49-F238E27FC236}">
                <a16:creationId xmlns:a16="http://schemas.microsoft.com/office/drawing/2014/main" id="{CF15FD80-2861-F44E-7FFE-F838CFAF2B7A}"/>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6377F854-B030-1E1F-537A-F62E5E18D68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2255237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rgbClr val="36445C"/>
                </a:solidFill>
                <a:effectLst>
                  <a:innerShdw blurRad="38100" dist="25400" dir="8100000">
                    <a:prstClr val="black">
                      <a:alpha val="50000"/>
                    </a:prstClr>
                  </a:innerShdw>
                </a:effectLst>
              </a:rPr>
              <a:t>Agenda</a:t>
            </a:r>
          </a:p>
        </p:txBody>
      </p:sp>
      <p:sp>
        <p:nvSpPr>
          <p:cNvPr id="6" name="Content Placeholder 19">
            <a:extLst>
              <a:ext uri="{FF2B5EF4-FFF2-40B4-BE49-F238E27FC236}">
                <a16:creationId xmlns:a16="http://schemas.microsoft.com/office/drawing/2014/main" id="{E8E71E0A-85CF-2F4F-AD72-0AE19BB5CA8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00473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92582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1.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2924364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TU Workshop on the "Future of Television for the Americas"</a:t>
            </a:r>
          </a:p>
        </p:txBody>
      </p:sp>
    </p:spTree>
    <p:extLst>
      <p:ext uri="{BB962C8B-B14F-4D97-AF65-F5344CB8AC3E}">
        <p14:creationId xmlns:p14="http://schemas.microsoft.com/office/powerpoint/2010/main" val="1104982312"/>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378853229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3097205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756885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494786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91057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279339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3928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50000"/>
                  </a:schemeClr>
                </a:solidFill>
                <a:effectLst>
                  <a:innerShdw blurRad="38100" dist="25400" dir="8100000">
                    <a:prstClr val="black">
                      <a:alpha val="50000"/>
                    </a:prstClr>
                  </a:innerShdw>
                </a:effectLst>
              </a:rPr>
              <a:t>Agenda</a:t>
            </a:r>
          </a:p>
        </p:txBody>
      </p:sp>
      <p:sp>
        <p:nvSpPr>
          <p:cNvPr id="8" name="Content Placeholder 19">
            <a:extLst>
              <a:ext uri="{FF2B5EF4-FFF2-40B4-BE49-F238E27FC236}">
                <a16:creationId xmlns:a16="http://schemas.microsoft.com/office/drawing/2014/main" id="{10968AA9-77DE-9242-845F-5A78D07B68BE}"/>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59348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92692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60711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878949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3865366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584478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895868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83484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821193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613578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13032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Agenda 2 White">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B4C11CA4-B58A-1E45-86AF-685220A2EC36}"/>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0577A47-956C-6A4F-8971-CCC759B90BEE}"/>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22147277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296276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2767560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5631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 Workshop on the "Future of Television for the America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68302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2615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7043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08464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768107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97692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7759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Agenda 2 Nicke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A6727AA1-A1B1-4941-9657-C92FF7F7A61A}"/>
              </a:ext>
            </a:extLst>
          </p:cNvPr>
          <p:cNvSpPr/>
          <p:nvPr userDrawn="1"/>
        </p:nvSpPr>
        <p:spPr bwMode="gray">
          <a:xfrm>
            <a:off x="-114299" y="-127002"/>
            <a:ext cx="973370" cy="6482082"/>
          </a:xfrm>
          <a:prstGeom prst="roundRect">
            <a:avLst>
              <a:gd name="adj" fmla="val 8455"/>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7186819-050A-EE44-975A-A57DA0316FA1}"/>
              </a:ext>
            </a:extLst>
          </p:cNvPr>
          <p:cNvSpPr>
            <a:spLocks noGrp="1"/>
          </p:cNvSpPr>
          <p:nvPr>
            <p:ph sz="quarter" idx="10"/>
          </p:nvPr>
        </p:nvSpPr>
        <p:spPr>
          <a:xfrm>
            <a:off x="1833336" y="1015156"/>
            <a:ext cx="9148989" cy="5339923"/>
          </a:xfrm>
          <a:prstGeom prst="rect">
            <a:avLst/>
          </a:prstGeom>
        </p:spPr>
        <p:txBody>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B55197C6-4440-C140-838A-1363DBC789FF}"/>
              </a:ext>
            </a:extLst>
          </p:cNvPr>
          <p:cNvSpPr>
            <a:spLocks noGrp="1"/>
          </p:cNvSpPr>
          <p:nvPr>
            <p:ph type="title"/>
          </p:nvPr>
        </p:nvSpPr>
        <p:spPr>
          <a:xfrm rot="5400000">
            <a:off x="-2472981" y="3007719"/>
            <a:ext cx="5682803" cy="361959"/>
          </a:xfrm>
        </p:spPr>
        <p:txBody>
          <a:bodyPr wrap="square">
            <a:spAutoFit/>
          </a:bodyPr>
          <a:lstStyle>
            <a:lvl1pPr>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7431891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502942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85666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64295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877432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95692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6306128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25792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4388338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480254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17170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Agenda 2 Blue">
    <p:bg>
      <p:bgPr>
        <a:solidFill>
          <a:srgbClr val="FFFFFF"/>
        </a:solidFill>
        <a:effectLst/>
      </p:bgPr>
    </p:bg>
    <p:spTree>
      <p:nvGrpSpPr>
        <p:cNvPr id="1" name=""/>
        <p:cNvGrpSpPr/>
        <p:nvPr/>
      </p:nvGrpSpPr>
      <p:grpSpPr>
        <a:xfrm>
          <a:off x="0" y="0"/>
          <a:ext cx="0" cy="0"/>
          <a:chOff x="0" y="0"/>
          <a:chExt cx="0" cy="0"/>
        </a:xfrm>
      </p:grpSpPr>
      <p:sp>
        <p:nvSpPr>
          <p:cNvPr id="24" name="Rectangle: Single Corner Rounded 55">
            <a:extLst>
              <a:ext uri="{FF2B5EF4-FFF2-40B4-BE49-F238E27FC236}">
                <a16:creationId xmlns:a16="http://schemas.microsoft.com/office/drawing/2014/main" id="{25675409-AF12-424E-B380-278C5FE944D5}"/>
              </a:ext>
            </a:extLst>
          </p:cNvPr>
          <p:cNvSpPr/>
          <p:nvPr userDrawn="1"/>
        </p:nvSpPr>
        <p:spPr bwMode="gray">
          <a:xfrm>
            <a:off x="-114299" y="-127002"/>
            <a:ext cx="973370" cy="6482082"/>
          </a:xfrm>
          <a:prstGeom prst="roundRect">
            <a:avLst>
              <a:gd name="adj" fmla="val 8455"/>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26054762-9254-0D4E-BCD4-AE565B915464}"/>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5E506679-F503-F54E-8232-EF7575E80F8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527050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266614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2673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09299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2079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4121082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4679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23879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981530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024338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048581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2 Light Blue">
    <p:bg>
      <p:bgPr>
        <a:solidFill>
          <a:srgbClr val="FFFFFF"/>
        </a:solidFill>
        <a:effectLst/>
      </p:bgPr>
    </p:bg>
    <p:spTree>
      <p:nvGrpSpPr>
        <p:cNvPr id="1" name=""/>
        <p:cNvGrpSpPr/>
        <p:nvPr/>
      </p:nvGrpSpPr>
      <p:grpSpPr>
        <a:xfrm>
          <a:off x="0" y="0"/>
          <a:ext cx="0" cy="0"/>
          <a:chOff x="0" y="0"/>
          <a:chExt cx="0" cy="0"/>
        </a:xfrm>
      </p:grpSpPr>
      <p:sp>
        <p:nvSpPr>
          <p:cNvPr id="5" name="Content Placeholder 18">
            <a:extLst>
              <a:ext uri="{FF2B5EF4-FFF2-40B4-BE49-F238E27FC236}">
                <a16:creationId xmlns:a16="http://schemas.microsoft.com/office/drawing/2014/main" id="{1FA56E7C-9A24-EF4A-8429-C017F6CEC55A}"/>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10" name="Rectangle: Single Corner Rounded 55">
            <a:extLst>
              <a:ext uri="{FF2B5EF4-FFF2-40B4-BE49-F238E27FC236}">
                <a16:creationId xmlns:a16="http://schemas.microsoft.com/office/drawing/2014/main" id="{25752157-1EA1-4DF8-91CB-5D026545D080}"/>
              </a:ext>
            </a:extLst>
          </p:cNvPr>
          <p:cNvSpPr/>
          <p:nvPr userDrawn="1"/>
        </p:nvSpPr>
        <p:spPr bwMode="gray">
          <a:xfrm>
            <a:off x="-114299" y="-127002"/>
            <a:ext cx="973370" cy="6482082"/>
          </a:xfrm>
          <a:prstGeom prst="roundRect">
            <a:avLst>
              <a:gd name="adj" fmla="val 8455"/>
            </a:avLst>
          </a:prstGeom>
          <a:solidFill>
            <a:schemeClr val="accent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6" name="Title 2">
            <a:extLst>
              <a:ext uri="{FF2B5EF4-FFF2-40B4-BE49-F238E27FC236}">
                <a16:creationId xmlns:a16="http://schemas.microsoft.com/office/drawing/2014/main" id="{E6A99A0D-7419-3B40-AD42-8DB8315648F3}"/>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376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24940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89030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676708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89523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145581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81126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191191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5235762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01882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198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Agenda 2 Teal">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28EAFDF8-F6CD-4BA2-A44B-DABABBBF97B2}"/>
              </a:ext>
            </a:extLst>
          </p:cNvPr>
          <p:cNvSpPr/>
          <p:nvPr userDrawn="1"/>
        </p:nvSpPr>
        <p:spPr bwMode="gray">
          <a:xfrm>
            <a:off x="-114299" y="-127002"/>
            <a:ext cx="973370" cy="6482082"/>
          </a:xfrm>
          <a:prstGeom prst="roundRect">
            <a:avLst>
              <a:gd name="adj" fmla="val 8455"/>
            </a:avLst>
          </a:prstGeom>
          <a:solidFill>
            <a:schemeClr val="accent3"/>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623156BE-0D93-9947-9E1E-B9F92F0B4E09}"/>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4814C958-3B5D-F445-81E0-FF1F179CDCCA}"/>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6752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79675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35912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032235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125863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90874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851862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877526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261359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29508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15896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Agenda 2 Gun Metal">
    <p:bg>
      <p:bgPr>
        <a:solidFill>
          <a:srgbClr val="FFFFFF"/>
        </a:solidFill>
        <a:effectLst/>
      </p:bgPr>
    </p:bg>
    <p:spTree>
      <p:nvGrpSpPr>
        <p:cNvPr id="1" name=""/>
        <p:cNvGrpSpPr/>
        <p:nvPr/>
      </p:nvGrpSpPr>
      <p:grpSpPr>
        <a:xfrm>
          <a:off x="0" y="0"/>
          <a:ext cx="0" cy="0"/>
          <a:chOff x="0" y="0"/>
          <a:chExt cx="0" cy="0"/>
        </a:xfrm>
      </p:grpSpPr>
      <p:sp>
        <p:nvSpPr>
          <p:cNvPr id="10" name="Rectangle: Single Corner Rounded 55">
            <a:extLst>
              <a:ext uri="{FF2B5EF4-FFF2-40B4-BE49-F238E27FC236}">
                <a16:creationId xmlns:a16="http://schemas.microsoft.com/office/drawing/2014/main" id="{F8479696-5776-4351-9904-F9783F17DE92}"/>
              </a:ext>
            </a:extLst>
          </p:cNvPr>
          <p:cNvSpPr/>
          <p:nvPr userDrawn="1"/>
        </p:nvSpPr>
        <p:spPr bwMode="gray">
          <a:xfrm>
            <a:off x="-114299" y="-127002"/>
            <a:ext cx="973370" cy="6482082"/>
          </a:xfrm>
          <a:prstGeom prst="roundRect">
            <a:avLst>
              <a:gd name="adj" fmla="val 8455"/>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C6FF2B29-32B4-CA46-824A-9E235BAE4F9C}"/>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3D7C252D-39AD-7C4C-84C6-B1FD9DC4434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8873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04596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218822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5912439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223643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725863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925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856038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3438244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312131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6711996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Agenda 2 Midnight">
    <p:bg>
      <p:bgPr>
        <a:solidFill>
          <a:srgbClr val="FFFFFF"/>
        </a:solidFill>
        <a:effectLst/>
      </p:bgPr>
    </p:bg>
    <p:spTree>
      <p:nvGrpSpPr>
        <p:cNvPr id="1" name=""/>
        <p:cNvGrpSpPr/>
        <p:nvPr/>
      </p:nvGrpSpPr>
      <p:grpSpPr>
        <a:xfrm>
          <a:off x="0" y="0"/>
          <a:ext cx="0" cy="0"/>
          <a:chOff x="0" y="0"/>
          <a:chExt cx="0" cy="0"/>
        </a:xfrm>
      </p:grpSpPr>
      <p:sp>
        <p:nvSpPr>
          <p:cNvPr id="7" name="Rectangle: Single Corner Rounded 55">
            <a:extLst>
              <a:ext uri="{FF2B5EF4-FFF2-40B4-BE49-F238E27FC236}">
                <a16:creationId xmlns:a16="http://schemas.microsoft.com/office/drawing/2014/main" id="{7429ABC3-9EBB-47B5-BFD6-442F69DFAB3A}"/>
              </a:ext>
            </a:extLst>
          </p:cNvPr>
          <p:cNvSpPr/>
          <p:nvPr userDrawn="1"/>
        </p:nvSpPr>
        <p:spPr bwMode="gray">
          <a:xfrm>
            <a:off x="-114299" y="-127002"/>
            <a:ext cx="973370" cy="6482082"/>
          </a:xfrm>
          <a:prstGeom prst="roundRect">
            <a:avLst>
              <a:gd name="adj" fmla="val 8455"/>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5" name="Content Placeholder 18">
            <a:extLst>
              <a:ext uri="{FF2B5EF4-FFF2-40B4-BE49-F238E27FC236}">
                <a16:creationId xmlns:a16="http://schemas.microsoft.com/office/drawing/2014/main" id="{D002839B-4A97-1047-9C69-AEB96FCC0BCF}"/>
              </a:ext>
            </a:extLst>
          </p:cNvPr>
          <p:cNvSpPr>
            <a:spLocks noGrp="1"/>
          </p:cNvSpPr>
          <p:nvPr>
            <p:ph sz="quarter" idx="10"/>
          </p:nvPr>
        </p:nvSpPr>
        <p:spPr>
          <a:xfrm>
            <a:off x="1833336" y="1015156"/>
            <a:ext cx="9148989" cy="5339923"/>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914400" indent="-914400">
              <a:lnSpc>
                <a:spcPct val="107000"/>
              </a:lnSpc>
              <a:spcBef>
                <a:spcPts val="0"/>
              </a:spcBef>
              <a:spcAft>
                <a:spcPts val="1800"/>
              </a:spcAft>
              <a:buClr>
                <a:schemeClr val="tx2"/>
              </a:buClr>
              <a:buFont typeface="+mj-lt"/>
              <a:buAutoNum type="arabicPeriod"/>
              <a:defRPr sz="5400">
                <a:solidFill>
                  <a:schemeClr val="tx1"/>
                </a:solidFill>
              </a:defRPr>
            </a:lvl2pPr>
            <a:lvl3pPr marL="914400" indent="-914400">
              <a:lnSpc>
                <a:spcPct val="107000"/>
              </a:lnSpc>
              <a:spcBef>
                <a:spcPts val="0"/>
              </a:spcBef>
              <a:spcAft>
                <a:spcPts val="1800"/>
              </a:spcAft>
              <a:buClr>
                <a:schemeClr val="tx2"/>
              </a:buClr>
              <a:buFont typeface="+mj-lt"/>
              <a:buAutoNum type="arabicPeriod"/>
              <a:defRPr sz="5400">
                <a:solidFill>
                  <a:schemeClr val="tx1"/>
                </a:solidFill>
              </a:defRPr>
            </a:lvl3pPr>
            <a:lvl4pPr marL="914400" indent="-914400">
              <a:lnSpc>
                <a:spcPct val="107000"/>
              </a:lnSpc>
              <a:spcBef>
                <a:spcPts val="0"/>
              </a:spcBef>
              <a:spcAft>
                <a:spcPts val="1800"/>
              </a:spcAft>
              <a:buClr>
                <a:schemeClr val="tx2"/>
              </a:buClr>
              <a:buFont typeface="+mj-lt"/>
              <a:buAutoNum type="arabicPeriod"/>
              <a:defRPr sz="5400">
                <a:solidFill>
                  <a:schemeClr val="tx1"/>
                </a:solidFill>
              </a:defRPr>
            </a:lvl4pPr>
            <a:lvl5pPr marL="914400" indent="-914400">
              <a:lnSpc>
                <a:spcPct val="107000"/>
              </a:lnSpc>
              <a:spcBef>
                <a:spcPts val="0"/>
              </a:spcBef>
              <a:spcAft>
                <a:spcPts val="1800"/>
              </a:spcAft>
              <a:buClr>
                <a:schemeClr val="tx2"/>
              </a:buClr>
              <a:buFont typeface="+mj-lt"/>
              <a:buAutoNum type="arabicPeriod"/>
              <a:defRPr sz="5400">
                <a:solidFill>
                  <a:schemeClr val="tx1"/>
                </a:solidFill>
              </a:defRPr>
            </a:lvl5pPr>
          </a:lstStyle>
          <a:p>
            <a:pPr lvl="0"/>
            <a:r>
              <a:rPr lang="en-US"/>
              <a:t>Click to edit Master text styles</a:t>
            </a:r>
          </a:p>
        </p:txBody>
      </p:sp>
      <p:sp>
        <p:nvSpPr>
          <p:cNvPr id="6" name="Title 2">
            <a:extLst>
              <a:ext uri="{FF2B5EF4-FFF2-40B4-BE49-F238E27FC236}">
                <a16:creationId xmlns:a16="http://schemas.microsoft.com/office/drawing/2014/main" id="{9B68F083-E4D3-5C4B-B811-917B2E5D18D5}"/>
              </a:ext>
            </a:extLst>
          </p:cNvPr>
          <p:cNvSpPr>
            <a:spLocks noGrp="1"/>
          </p:cNvSpPr>
          <p:nvPr>
            <p:ph type="title"/>
          </p:nvPr>
        </p:nvSpPr>
        <p:spPr>
          <a:xfrm rot="5400000">
            <a:off x="-2472981" y="3007719"/>
            <a:ext cx="5682803" cy="361959"/>
          </a:xfrm>
        </p:spPr>
        <p:txBody>
          <a:bodyPr wrap="square">
            <a:spAutoFit/>
          </a:bodyPr>
          <a:lstStyle>
            <a:lvl1pPr>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2457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70518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577072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14356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7669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813387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7816790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015756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6" name="Content Placeholder 5"/>
          <p:cNvSpPr>
            <a:spLocks noGrp="1"/>
          </p:cNvSpPr>
          <p:nvPr>
            <p:ph sz="quarter" idx="11" hasCustomPrompt="1"/>
          </p:nvPr>
        </p:nvSpPr>
        <p:spPr>
          <a:xfrm>
            <a:off x="285792" y="1208599"/>
            <a:ext cx="11654367" cy="5866221"/>
          </a:xfrm>
          <a:prstGeom prst="rect">
            <a:avLst/>
          </a:prstGeom>
        </p:spPr>
        <p:txBody>
          <a:bodyPr/>
          <a:lstStyle>
            <a:lvl1pPr>
              <a:lnSpc>
                <a:spcPct val="120000"/>
              </a:lnSpc>
              <a:defRPr baseline="0">
                <a:solidFill>
                  <a:schemeClr val="tx1">
                    <a:lumMod val="75000"/>
                    <a:lumOff val="25000"/>
                  </a:schemeClr>
                </a:solidFill>
              </a:defRPr>
            </a:lvl1pPr>
            <a:lvl2pPr>
              <a:lnSpc>
                <a:spcPct val="120000"/>
              </a:lnSpc>
              <a:defRPr>
                <a:solidFill>
                  <a:schemeClr val="tx1">
                    <a:lumMod val="75000"/>
                    <a:lumOff val="25000"/>
                  </a:schemeClr>
                </a:solidFill>
              </a:defRPr>
            </a:lvl2pPr>
            <a:lvl3pPr marL="572916" indent="-239641">
              <a:lnSpc>
                <a:spcPct val="120000"/>
              </a:lnSpc>
              <a:defRPr>
                <a:solidFill>
                  <a:schemeClr val="tx1">
                    <a:lumMod val="75000"/>
                    <a:lumOff val="25000"/>
                  </a:schemeClr>
                </a:solidFill>
              </a:defRPr>
            </a:lvl3pPr>
            <a:lvl4pPr marL="853819" indent="-230119">
              <a:lnSpc>
                <a:spcPct val="120000"/>
              </a:lnSpc>
              <a:defRPr>
                <a:solidFill>
                  <a:schemeClr val="tx1">
                    <a:lumMod val="75000"/>
                    <a:lumOff val="25000"/>
                  </a:schemeClr>
                </a:solidFill>
              </a:defRPr>
            </a:lvl4pPr>
            <a:lvl5pPr marL="1144245" indent="-247576">
              <a:lnSpc>
                <a:spcPct val="120000"/>
              </a:lnSpc>
              <a:defRPr>
                <a:solidFill>
                  <a:schemeClr val="tx1">
                    <a:lumMod val="75000"/>
                    <a:lumOff val="25000"/>
                  </a:schemeClr>
                </a:solidFill>
              </a:defRPr>
            </a:lvl5pPr>
            <a:lvl6pPr>
              <a:lnSpc>
                <a:spcPct val="120000"/>
              </a:lnSpc>
              <a:defRPr>
                <a:solidFill>
                  <a:schemeClr val="tx1">
                    <a:lumMod val="75000"/>
                    <a:lumOff val="25000"/>
                  </a:schemeClr>
                </a:solidFill>
              </a:defRPr>
            </a:lvl6pPr>
            <a:lvl7pPr>
              <a:lnSpc>
                <a:spcPct val="120000"/>
              </a:lnSpc>
              <a:defRPr>
                <a:solidFill>
                  <a:schemeClr val="tx1">
                    <a:lumMod val="75000"/>
                    <a:lumOff val="25000"/>
                  </a:schemeClr>
                </a:solidFill>
              </a:defRPr>
            </a:lvl7pPr>
            <a:lvl8pPr marL="642745" indent="-214249">
              <a:lnSpc>
                <a:spcPct val="120000"/>
              </a:lnSpc>
              <a:defRPr>
                <a:solidFill>
                  <a:schemeClr val="tx1">
                    <a:lumMod val="75000"/>
                    <a:lumOff val="25000"/>
                  </a:schemeClr>
                </a:solidFill>
              </a:defRPr>
            </a:lvl8pPr>
            <a:lvl9pPr marL="557046" indent="-128549">
              <a:lnSpc>
                <a:spcPct val="120000"/>
              </a:lnSpc>
              <a:defRPr>
                <a:solidFill>
                  <a:schemeClr val="tx1">
                    <a:lumMod val="75000"/>
                    <a:lumOff val="25000"/>
                  </a:schemeClr>
                </a:solidFill>
              </a:defRPr>
            </a:lvl9pPr>
          </a:lstStyle>
          <a:p>
            <a:pPr lvl="0"/>
            <a:r>
              <a:rPr lang="en-US"/>
              <a:t>Click to add text (for a bullet list, use Level 2) or click one of the content icons to add content of that type.</a:t>
            </a:r>
          </a:p>
          <a:p>
            <a:pPr lvl="1"/>
            <a:r>
              <a:rPr lang="en-US"/>
              <a:t>Second level</a:t>
            </a:r>
          </a:p>
          <a:p>
            <a:pPr lvl="2"/>
            <a:r>
              <a:rPr lang="en-US"/>
              <a:t>Third level</a:t>
            </a:r>
          </a:p>
          <a:p>
            <a:pPr lvl="3"/>
            <a:r>
              <a:rPr lang="en-US"/>
              <a:t>Fourth level</a:t>
            </a:r>
          </a:p>
          <a:p>
            <a:pPr lvl="4"/>
            <a:r>
              <a:rPr lang="en-US"/>
              <a:t>Fifth level</a:t>
            </a:r>
          </a:p>
          <a:p>
            <a:pPr lvl="5"/>
            <a:r>
              <a:rPr lang="en-US"/>
              <a:t>Sixth</a:t>
            </a:r>
          </a:p>
          <a:p>
            <a:pPr lvl="6"/>
            <a:r>
              <a:rPr lang="en-US"/>
              <a:t>Seventh</a:t>
            </a:r>
          </a:p>
          <a:p>
            <a:pPr lvl="7"/>
            <a:r>
              <a:rPr lang="en-US"/>
              <a:t>Eighth</a:t>
            </a:r>
          </a:p>
          <a:p>
            <a:pPr lvl="7"/>
            <a:r>
              <a:rPr lang="en-US"/>
              <a:t>Eighth</a:t>
            </a:r>
          </a:p>
          <a:p>
            <a:pPr lvl="7"/>
            <a:r>
              <a:rPr lang="en-US"/>
              <a:t>Eighth</a:t>
            </a:r>
          </a:p>
          <a:p>
            <a:pPr lvl="7"/>
            <a:r>
              <a:rPr lang="en-US"/>
              <a:t>Eighth</a:t>
            </a:r>
          </a:p>
          <a:p>
            <a:pPr lvl="8"/>
            <a:r>
              <a:rPr lang="en-US"/>
              <a:t>Ninth</a:t>
            </a:r>
          </a:p>
          <a:p>
            <a:pPr lvl="8"/>
            <a:r>
              <a:rPr lang="en-US"/>
              <a:t>Ninth</a:t>
            </a:r>
          </a:p>
        </p:txBody>
      </p:sp>
      <p:sp>
        <p:nvSpPr>
          <p:cNvPr id="2" name="Title 1"/>
          <p:cNvSpPr>
            <a:spLocks noGrp="1"/>
          </p:cNvSpPr>
          <p:nvPr>
            <p:ph type="title"/>
          </p:nvPr>
        </p:nvSpPr>
        <p:spPr>
          <a:xfrm>
            <a:off x="289639" y="416092"/>
            <a:ext cx="11650520" cy="525850"/>
          </a:xfrm>
          <a:prstGeom prst="rect">
            <a:avLst/>
          </a:prstGeom>
        </p:spPr>
        <p:txBody>
          <a:bodyPr/>
          <a:lstStyle>
            <a:lvl1pPr>
              <a:defRPr b="1">
                <a:solidFill>
                  <a:schemeClr val="tx1">
                    <a:lumMod val="65000"/>
                    <a:lumOff val="35000"/>
                  </a:schemeClr>
                </a:solidFill>
              </a:defRPr>
            </a:lvl1pPr>
          </a:lstStyle>
          <a:p>
            <a:r>
              <a:rPr lang="en-US"/>
              <a:t>Click to edit Master title style</a:t>
            </a:r>
          </a:p>
        </p:txBody>
      </p:sp>
      <p:sp>
        <p:nvSpPr>
          <p:cNvPr id="5" name="Footer Placeholder 4" descr="Footer"/>
          <p:cNvSpPr>
            <a:spLocks noGrp="1"/>
          </p:cNvSpPr>
          <p:nvPr>
            <p:ph type="ftr" sz="quarter" idx="12"/>
          </p:nvPr>
        </p:nvSpPr>
        <p:spPr>
          <a:xfrm>
            <a:off x="119533" y="6478292"/>
            <a:ext cx="632137" cy="232476"/>
          </a:xfrm>
          <a:prstGeom prst="rect">
            <a:avLst/>
          </a:prstGeom>
        </p:spPr>
        <p:txBody>
          <a:bodyPr/>
          <a:lstStyle/>
          <a:p>
            <a:r>
              <a:rPr lang="en-US"/>
              <a:t>ITU Workshop on the "Future of Television for the Americas"</a:t>
            </a:r>
          </a:p>
        </p:txBody>
      </p:sp>
    </p:spTree>
    <p:extLst>
      <p:ext uri="{BB962C8B-B14F-4D97-AF65-F5344CB8AC3E}">
        <p14:creationId xmlns:p14="http://schemas.microsoft.com/office/powerpoint/2010/main" val="176321539"/>
      </p:ext>
    </p:extLst>
  </p:cSld>
  <p:clrMapOvr>
    <a:masterClrMapping/>
  </p:clrMapOvr>
  <mc:AlternateContent xmlns:mc="http://schemas.openxmlformats.org/markup-compatibility/2006" xmlns:p14="http://schemas.microsoft.com/office/powerpoint/2010/main">
    <mc:Choice Requires="p14">
      <p:transition p14:dur="10">
        <p:fade/>
      </p:transition>
    </mc:Choice>
    <mc:Fallback xmlns="">
      <p:transition>
        <p:fad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2340094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271495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3A03272E-A5C6-CB49-BA8B-767EA157F8AE}"/>
              </a:ext>
            </a:extLst>
          </p:cNvPr>
          <p:cNvSpPr>
            <a:spLocks noGrp="1"/>
          </p:cNvSpPr>
          <p:nvPr>
            <p:ph type="ftr" sz="quarter" idx="3"/>
          </p:nvPr>
        </p:nvSpPr>
        <p:spPr>
          <a:xfrm>
            <a:off x="495299" y="6528816"/>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424323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0.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873778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66060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663450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3.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78172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4.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3425393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4528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050004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6129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553560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070350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White">
    <p:bg>
      <p:bgPr>
        <a:solidFill>
          <a:schemeClr val="bg1"/>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chemeClr val="accent6">
              <a:lumMod val="40000"/>
              <a:lumOff val="60000"/>
            </a:schemeClr>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18" name="Text Placeholder 48">
            <a:extLst>
              <a:ext uri="{FF2B5EF4-FFF2-40B4-BE49-F238E27FC236}">
                <a16:creationId xmlns:a16="http://schemas.microsoft.com/office/drawing/2014/main" id="{6F6D3CAF-F7C0-0E43-AE55-B557B5B2CAB8}"/>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7046D437-3264-F6DC-A2E1-DDEF4AC5BB1C}"/>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3" name="Text Placeholder 5">
            <a:extLst>
              <a:ext uri="{FF2B5EF4-FFF2-40B4-BE49-F238E27FC236}">
                <a16:creationId xmlns:a16="http://schemas.microsoft.com/office/drawing/2014/main" id="{6218B41B-AA06-EB46-A468-6C030F63EC7A}"/>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6" name="Title 2">
            <a:extLst>
              <a:ext uri="{FF2B5EF4-FFF2-40B4-BE49-F238E27FC236}">
                <a16:creationId xmlns:a16="http://schemas.microsoft.com/office/drawing/2014/main" id="{9ACEF7A7-EEB2-CFA1-B461-4924F8BF02F9}"/>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7" name="Freeform 5">
            <a:extLst>
              <a:ext uri="{FF2B5EF4-FFF2-40B4-BE49-F238E27FC236}">
                <a16:creationId xmlns:a16="http://schemas.microsoft.com/office/drawing/2014/main" id="{2A123356-318C-095C-E708-AEAD9C4BC772}"/>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 Placeholder 7">
            <a:extLst>
              <a:ext uri="{FF2B5EF4-FFF2-40B4-BE49-F238E27FC236}">
                <a16:creationId xmlns:a16="http://schemas.microsoft.com/office/drawing/2014/main" id="{6EEAD541-6CB5-0443-91CE-1EBFA0EF558B}"/>
              </a:ext>
            </a:extLst>
          </p:cNvPr>
          <p:cNvSpPr>
            <a:spLocks noGrp="1"/>
          </p:cNvSpPr>
          <p:nvPr>
            <p:ph type="body" sz="quarter" idx="12" hasCustomPrompt="1"/>
          </p:nvPr>
        </p:nvSpPr>
        <p:spPr bwMode="gray">
          <a:xfrm>
            <a:off x="2401888" y="512165"/>
            <a:ext cx="5484812"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0A7309CB-3B44-EB85-1AD7-BB5F5DF5F6E9}"/>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151991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2" name="Footer Placeholder 1">
            <a:extLst>
              <a:ext uri="{FF2B5EF4-FFF2-40B4-BE49-F238E27FC236}">
                <a16:creationId xmlns:a16="http://schemas.microsoft.com/office/drawing/2014/main" id="{E04A89CF-52C1-C41F-D449-47AC5A56B655}"/>
              </a:ext>
            </a:extLst>
          </p:cNvPr>
          <p:cNvSpPr>
            <a:spLocks noGrp="1"/>
          </p:cNvSpPr>
          <p:nvPr>
            <p:ph type="ftr" sz="quarter" idx="10"/>
          </p:nvPr>
        </p:nvSpPr>
        <p:spPr/>
        <p:txBody>
          <a:bodyPr/>
          <a:lstStyle/>
          <a:p>
            <a:r>
              <a:rPr lang="en-US"/>
              <a:t>ITU Workshop on the "Future of Television for the Americas"</a:t>
            </a:r>
            <a:endParaRPr lang="en-US" dirty="0"/>
          </a:p>
        </p:txBody>
      </p:sp>
    </p:spTree>
    <p:extLst>
      <p:ext uri="{BB962C8B-B14F-4D97-AF65-F5344CB8AC3E}">
        <p14:creationId xmlns:p14="http://schemas.microsoft.com/office/powerpoint/2010/main" val="1107743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021546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430724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41870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5467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677540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972508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4107707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4004095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82648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925131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2">
            <a:extLst>
              <a:ext uri="{FF2B5EF4-FFF2-40B4-BE49-F238E27FC236}">
                <a16:creationId xmlns:a16="http://schemas.microsoft.com/office/drawing/2014/main" id="{B4AC2C1E-BA0E-DC40-8740-4C7EC419416D}"/>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59851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2895"/>
            <a:ext cx="10489691" cy="118174"/>
          </a:xfrm>
        </p:spPr>
        <p:txBody>
          <a:bodyPr/>
          <a:lstStyle>
            <a:lvl1pPr>
              <a:defRPr>
                <a:solidFill>
                  <a:schemeClr val="accent5">
                    <a:lumMod val="60000"/>
                    <a:lumOff val="40000"/>
                  </a:schemeClr>
                </a:solidFill>
              </a:defRPr>
            </a:lvl1pPr>
          </a:lstStyle>
          <a:p>
            <a:r>
              <a:rPr lang="en-US"/>
              <a:t>ITU Workshop on the "Future of Television for the America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76349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868188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270603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2683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53516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8511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129703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002335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95306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856600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Subtitle with Bullets)">
    <p:spTree>
      <p:nvGrpSpPr>
        <p:cNvPr id="1" name=""/>
        <p:cNvGrpSpPr/>
        <p:nvPr/>
      </p:nvGrpSpPr>
      <p:grpSpPr>
        <a:xfrm>
          <a:off x="0" y="0"/>
          <a:ext cx="0" cy="0"/>
          <a:chOff x="0" y="0"/>
          <a:chExt cx="0" cy="0"/>
        </a:xfrm>
      </p:grpSpPr>
      <p:sp>
        <p:nvSpPr>
          <p:cNvPr id="5" name="Text Placeholder 2">
            <a:extLst>
              <a:ext uri="{FF2B5EF4-FFF2-40B4-BE49-F238E27FC236}">
                <a16:creationId xmlns:a16="http://schemas.microsoft.com/office/drawing/2014/main" id="{BC4B80B4-5715-4F96-83DC-B3F7CF22C554}"/>
              </a:ext>
            </a:extLst>
          </p:cNvPr>
          <p:cNvSpPr>
            <a:spLocks noGrp="1"/>
          </p:cNvSpPr>
          <p:nvPr>
            <p:ph type="body" sz="quarter" idx="17"/>
          </p:nvPr>
        </p:nvSpPr>
        <p:spPr>
          <a:xfrm>
            <a:off x="494189" y="1088135"/>
            <a:ext cx="11187112" cy="236347"/>
          </a:xfrm>
        </p:spPr>
        <p:txBody>
          <a:bodyPr/>
          <a:lstStyle>
            <a:lvl1pPr>
              <a:defRPr sz="1600">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7" name="Footer Placeholder 2">
            <a:extLst>
              <a:ext uri="{FF2B5EF4-FFF2-40B4-BE49-F238E27FC236}">
                <a16:creationId xmlns:a16="http://schemas.microsoft.com/office/drawing/2014/main" id="{F6C18923-35DB-3B4A-861B-A5445F6BE6DD}"/>
              </a:ext>
            </a:extLst>
          </p:cNvPr>
          <p:cNvSpPr>
            <a:spLocks noGrp="1"/>
          </p:cNvSpPr>
          <p:nvPr>
            <p:ph type="ftr" sz="quarter" idx="3"/>
          </p:nvPr>
        </p:nvSpPr>
        <p:spPr>
          <a:xfrm>
            <a:off x="495299"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966540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27912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740337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25459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167606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1505494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3330946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102446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949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335232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55688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akeaway Right">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300" y="642645"/>
            <a:ext cx="7391400" cy="361959"/>
          </a:xfrm>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90" y="1088135"/>
            <a:ext cx="7392134" cy="236347"/>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ext Placeholder 2">
            <a:extLst>
              <a:ext uri="{FF2B5EF4-FFF2-40B4-BE49-F238E27FC236}">
                <a16:creationId xmlns:a16="http://schemas.microsoft.com/office/drawing/2014/main" id="{BAF42B5A-06ED-4E95-BBB8-F57FEE1F84E5}"/>
              </a:ext>
            </a:extLst>
          </p:cNvPr>
          <p:cNvSpPr>
            <a:spLocks noGrp="1"/>
          </p:cNvSpPr>
          <p:nvPr>
            <p:ph type="body" sz="quarter" idx="17"/>
          </p:nvPr>
        </p:nvSpPr>
        <p:spPr>
          <a:xfrm>
            <a:off x="8829674" y="2058988"/>
            <a:ext cx="2867026" cy="4111626"/>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929203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5777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2974079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68518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3816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16234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39257140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137901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75921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708991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1376491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itle Left Sid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a:xfrm>
            <a:off x="495299" y="2906377"/>
            <a:ext cx="2608263" cy="952155"/>
          </a:xfrm>
        </p:spPr>
        <p:txBody>
          <a:bodyPr/>
          <a:lstStyle/>
          <a:p>
            <a:r>
              <a:rPr lang="en-US"/>
              <a:t>Click to edit Master title style</a:t>
            </a:r>
          </a:p>
        </p:txBody>
      </p:sp>
      <p:sp>
        <p:nvSpPr>
          <p:cNvPr id="6" name="Subtitle">
            <a:extLst>
              <a:ext uri="{FF2B5EF4-FFF2-40B4-BE49-F238E27FC236}">
                <a16:creationId xmlns:a16="http://schemas.microsoft.com/office/drawing/2014/main" id="{2A9BCAA3-70F7-4208-9247-D197A13FECB8}"/>
              </a:ext>
            </a:extLst>
          </p:cNvPr>
          <p:cNvSpPr>
            <a:spLocks noGrp="1"/>
          </p:cNvSpPr>
          <p:nvPr>
            <p:ph type="subTitle" idx="1"/>
          </p:nvPr>
        </p:nvSpPr>
        <p:spPr>
          <a:xfrm>
            <a:off x="494189" y="3942416"/>
            <a:ext cx="2608263" cy="47269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2"/>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7573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121924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47508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001250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6115136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4.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1745029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5.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0671973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8356823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35799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8.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43081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96193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Footer Placeholder 2">
            <a:extLst>
              <a:ext uri="{FF2B5EF4-FFF2-40B4-BE49-F238E27FC236}">
                <a16:creationId xmlns:a16="http://schemas.microsoft.com/office/drawing/2014/main" id="{F36D16B0-3ADE-DD47-83CE-1305D23E9A61}"/>
              </a:ext>
            </a:extLst>
          </p:cNvPr>
          <p:cNvSpPr>
            <a:spLocks noGrp="1"/>
          </p:cNvSpPr>
          <p:nvPr>
            <p:ph type="ftr" sz="quarter" idx="10"/>
          </p:nvPr>
        </p:nvSpPr>
        <p:spPr>
          <a:xfrm>
            <a:off x="495299" y="6532895"/>
            <a:ext cx="10488168" cy="118174"/>
          </a:xfrm>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itle 1">
            <a:extLst>
              <a:ext uri="{FF2B5EF4-FFF2-40B4-BE49-F238E27FC236}">
                <a16:creationId xmlns:a16="http://schemas.microsoft.com/office/drawing/2014/main" id="{F56B218C-0241-074D-BD90-27E552E71C98}"/>
              </a:ext>
            </a:extLst>
          </p:cNvPr>
          <p:cNvSpPr>
            <a:spLocks noGrp="1"/>
          </p:cNvSpPr>
          <p:nvPr>
            <p:ph type="title"/>
          </p:nvPr>
        </p:nvSpPr>
        <p:spPr>
          <a:xfrm>
            <a:off x="495300" y="646771"/>
            <a:ext cx="11187112" cy="357832"/>
          </a:xfrm>
        </p:spPr>
        <p:txBody>
          <a:bodyPr/>
          <a:lstStyle/>
          <a:p>
            <a:r>
              <a:rPr lang="en-US"/>
              <a:t>Click to edit Master title style</a:t>
            </a:r>
            <a:endParaRPr lang="en-US" dirty="0"/>
          </a:p>
        </p:txBody>
      </p:sp>
      <p:sp>
        <p:nvSpPr>
          <p:cNvPr id="8" name="Content Placeholder 4">
            <a:extLst>
              <a:ext uri="{FF2B5EF4-FFF2-40B4-BE49-F238E27FC236}">
                <a16:creationId xmlns:a16="http://schemas.microsoft.com/office/drawing/2014/main" id="{DB853B50-E269-DF43-AAE9-523798C62499}"/>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Subtitle">
            <a:extLst>
              <a:ext uri="{FF2B5EF4-FFF2-40B4-BE49-F238E27FC236}">
                <a16:creationId xmlns:a16="http://schemas.microsoft.com/office/drawing/2014/main" id="{4A2A4FE0-4282-C34E-A8FD-CAE319C06BC6}"/>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71579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027631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049486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4145694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1375323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7130696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2126061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7000">
                  <a:schemeClr val="accent1">
                    <a:lumMod val="50000"/>
                  </a:schemeClr>
                </a:gs>
                <a:gs pos="42000">
                  <a:schemeClr val="accent1">
                    <a:alpha val="0"/>
                  </a:schemeClr>
                </a:gs>
                <a:gs pos="100000">
                  <a:schemeClr val="accent1">
                    <a:lumMod val="50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289261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4118413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flip="none" rotWithShape="1">
              <a:gsLst>
                <a:gs pos="50000">
                  <a:srgbClr val="328E9E">
                    <a:alpha val="0"/>
                  </a:srgbClr>
                </a:gs>
                <a:gs pos="100000">
                  <a:schemeClr val="accent3">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777146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flip="none" rotWithShape="1">
              <a:gsLst>
                <a:gs pos="50000">
                  <a:schemeClr val="accent6">
                    <a:lumMod val="40000"/>
                    <a:lumOff val="60000"/>
                    <a:alpha val="0"/>
                  </a:schemeClr>
                </a:gs>
                <a:gs pos="100000">
                  <a:schemeClr val="accent5">
                    <a:alpha val="6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94460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608720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8492517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515010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1037767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5238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1878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33673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7632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71326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8.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514278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9.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730448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61630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0.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3870431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1.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418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2.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905541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3.xml><?xml version="1.0" encoding="utf-8"?>
<p:sldLayout xmlns:a="http://schemas.openxmlformats.org/drawingml/2006/main" xmlns:r="http://schemas.openxmlformats.org/officeDocument/2006/relationships" xmlns:p="http://schemas.openxmlformats.org/presentationml/2006/main" showMasterSp="0" preserve="1" userDrawn="1">
  <p:cSld name="©2018-2021_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21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r registered trademark of Qualcomm Incorporated.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a:t>
            </a:r>
          </a:p>
        </p:txBody>
      </p:sp>
    </p:spTree>
    <p:extLst>
      <p:ext uri="{BB962C8B-B14F-4D97-AF65-F5344CB8AC3E}">
        <p14:creationId xmlns:p14="http://schemas.microsoft.com/office/powerpoint/2010/main" val="120091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preserve="1" userDrawn="1">
  <p:cSld name="Title, Sub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3861327"/>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4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hasCustomPrompt="1"/>
          </p:nvPr>
        </p:nvSpPr>
        <p:spPr bwMode="gray">
          <a:xfrm>
            <a:off x="458797" y="1745389"/>
            <a:ext cx="7415930" cy="1178143"/>
          </a:xfrm>
        </p:spPr>
        <p:txBody>
          <a:bodyPr wrap="square">
            <a:noAutofit/>
          </a:bodyPr>
          <a:lstStyle>
            <a:lvl1pPr>
              <a:lnSpc>
                <a:spcPct val="87000"/>
              </a:lnSpc>
              <a:defRPr sz="6600">
                <a:solidFill>
                  <a:schemeClr val="bg1"/>
                </a:solidFill>
              </a:defRPr>
            </a:lvl1pPr>
          </a:lstStyle>
          <a:p>
            <a:r>
              <a:rPr lang="en-US"/>
              <a:t>Click to edit</a:t>
            </a:r>
            <a:br>
              <a:rPr lang="en-US"/>
            </a:br>
            <a:r>
              <a:rPr lang="en-US"/>
              <a:t>Master title style</a:t>
            </a:r>
          </a:p>
        </p:txBody>
      </p:sp>
      <p:sp>
        <p:nvSpPr>
          <p:cNvPr id="14" name="Subtitle">
            <a:extLst>
              <a:ext uri="{FF2B5EF4-FFF2-40B4-BE49-F238E27FC236}">
                <a16:creationId xmlns:a16="http://schemas.microsoft.com/office/drawing/2014/main" id="{37788769-96A5-4B71-A470-651FFA1AC7FB}"/>
              </a:ext>
            </a:extLst>
          </p:cNvPr>
          <p:cNvSpPr>
            <a:spLocks noGrp="1"/>
          </p:cNvSpPr>
          <p:nvPr>
            <p:ph type="subTitle" idx="1"/>
          </p:nvPr>
        </p:nvSpPr>
        <p:spPr>
          <a:xfrm>
            <a:off x="494189" y="2875476"/>
            <a:ext cx="8012986" cy="650050"/>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4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32347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1728">
          <p15:clr>
            <a:srgbClr val="FBAE4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showMasterSp="0" preserve="1" userDrawn="1">
  <p:cSld name="Photo Title and Subtitle">
    <p:bg>
      <p:bgPr>
        <a:solidFill>
          <a:schemeClr val="tx2"/>
        </a:solidFill>
        <a:effectLst/>
      </p:bgPr>
    </p:bg>
    <p:spTree>
      <p:nvGrpSpPr>
        <p:cNvPr id="1" name=""/>
        <p:cNvGrpSpPr/>
        <p:nvPr/>
      </p:nvGrpSpPr>
      <p:grpSpPr>
        <a:xfrm>
          <a:off x="0" y="0"/>
          <a:ext cx="0" cy="0"/>
          <a:chOff x="0" y="0"/>
          <a:chExt cx="0" cy="0"/>
        </a:xfrm>
      </p:grpSpPr>
      <p:sp>
        <p:nvSpPr>
          <p:cNvPr id="5" name="Footer Placeholder 2">
            <a:extLst>
              <a:ext uri="{FF2B5EF4-FFF2-40B4-BE49-F238E27FC236}">
                <a16:creationId xmlns:a16="http://schemas.microsoft.com/office/drawing/2014/main" id="{4BA59F8A-A3A3-4BA6-B28E-208F4AE307B0}"/>
              </a:ext>
            </a:extLst>
          </p:cNvPr>
          <p:cNvSpPr>
            <a:spLocks noGrp="1"/>
          </p:cNvSpPr>
          <p:nvPr>
            <p:ph type="ftr" sz="quarter" idx="13"/>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10" name="Text Placeholder 7">
            <a:extLst>
              <a:ext uri="{FF2B5EF4-FFF2-40B4-BE49-F238E27FC236}">
                <a16:creationId xmlns:a16="http://schemas.microsoft.com/office/drawing/2014/main" id="{6465B147-6B3C-4AD8-9E73-2975E626437F}"/>
              </a:ext>
            </a:extLst>
          </p:cNvPr>
          <p:cNvSpPr>
            <a:spLocks noGrp="1"/>
          </p:cNvSpPr>
          <p:nvPr>
            <p:ph type="body" sz="quarter" idx="11" hasCustomPrompt="1"/>
          </p:nvPr>
        </p:nvSpPr>
        <p:spPr bwMode="gray">
          <a:xfrm>
            <a:off x="5157216" y="402336"/>
            <a:ext cx="775853" cy="221599"/>
          </a:xfrm>
          <a:prstGeom prst="rect">
            <a:avLst/>
          </a:prstGeom>
        </p:spPr>
        <p:txBody>
          <a:bodyPr wrap="none">
            <a:spAutoFit/>
          </a:bodyPr>
          <a:lstStyle>
            <a:lvl1pPr marL="0" indent="0" algn="l">
              <a:lnSpc>
                <a:spcPct val="90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11" name="Text Placeholder 5">
            <a:extLst>
              <a:ext uri="{FF2B5EF4-FFF2-40B4-BE49-F238E27FC236}">
                <a16:creationId xmlns:a16="http://schemas.microsoft.com/office/drawing/2014/main" id="{9E31960A-B009-4EE8-B4C4-4AD468AC7930}"/>
              </a:ext>
            </a:extLst>
          </p:cNvPr>
          <p:cNvSpPr>
            <a:spLocks noGrp="1"/>
          </p:cNvSpPr>
          <p:nvPr>
            <p:ph type="body" sz="quarter" idx="14" hasCustomPrompt="1"/>
          </p:nvPr>
        </p:nvSpPr>
        <p:spPr bwMode="gray">
          <a:xfrm>
            <a:off x="3694815" y="402336"/>
            <a:ext cx="432811" cy="221599"/>
          </a:xfrm>
          <a:prstGeom prst="rect">
            <a:avLst/>
          </a:prstGeom>
        </p:spPr>
        <p:txBody>
          <a:bodyPr wrap="none">
            <a:spAutoFit/>
          </a:bodyPr>
          <a:lstStyle>
            <a:lvl1pPr marL="0" indent="0" algn="l">
              <a:lnSpc>
                <a:spcPct val="90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2" name="Text Placeholder 48">
            <a:extLst>
              <a:ext uri="{FF2B5EF4-FFF2-40B4-BE49-F238E27FC236}">
                <a16:creationId xmlns:a16="http://schemas.microsoft.com/office/drawing/2014/main" id="{F01271CB-35A6-41BE-8BE3-BD6DF6DD8A1E}"/>
              </a:ext>
            </a:extLst>
          </p:cNvPr>
          <p:cNvSpPr>
            <a:spLocks noGrp="1"/>
          </p:cNvSpPr>
          <p:nvPr>
            <p:ph type="body" sz="quarter" idx="15" hasCustomPrompt="1"/>
          </p:nvPr>
        </p:nvSpPr>
        <p:spPr bwMode="gray">
          <a:xfrm>
            <a:off x="7068198" y="402336"/>
            <a:ext cx="1155766" cy="241285"/>
          </a:xfrm>
          <a:prstGeom prst="rect">
            <a:avLst/>
          </a:prstGeom>
        </p:spPr>
        <p:txBody>
          <a:bodyPr wrap="none">
            <a:spAutoFit/>
          </a:bodyPr>
          <a:lstStyle>
            <a:lvl1pPr marL="0" marR="0" indent="0" algn="l"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qualcomm</a:t>
            </a:r>
          </a:p>
        </p:txBody>
      </p:sp>
      <p:sp>
        <p:nvSpPr>
          <p:cNvPr id="13" name="Freeform 5">
            <a:extLst>
              <a:ext uri="{FF2B5EF4-FFF2-40B4-BE49-F238E27FC236}">
                <a16:creationId xmlns:a16="http://schemas.microsoft.com/office/drawing/2014/main" id="{F462AC1C-05E0-4FC4-A052-87AEF62212E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ext Placeholder 7">
            <a:extLst>
              <a:ext uri="{FF2B5EF4-FFF2-40B4-BE49-F238E27FC236}">
                <a16:creationId xmlns:a16="http://schemas.microsoft.com/office/drawing/2014/main" id="{1CB99C33-573C-4CAA-9DB5-114509F49F08}"/>
              </a:ext>
            </a:extLst>
          </p:cNvPr>
          <p:cNvSpPr>
            <a:spLocks noGrp="1"/>
          </p:cNvSpPr>
          <p:nvPr>
            <p:ph type="body" sz="quarter" idx="10" hasCustomPrompt="1"/>
          </p:nvPr>
        </p:nvSpPr>
        <p:spPr bwMode="gray">
          <a:xfrm>
            <a:off x="495299" y="5273565"/>
            <a:ext cx="10489690" cy="961930"/>
          </a:xfrm>
          <a:prstGeom prst="rect">
            <a:avLst/>
          </a:prstGeom>
        </p:spPr>
        <p:txBody>
          <a:bodyPr>
            <a:noAutofit/>
          </a:bodyPr>
          <a:lstStyle>
            <a:lvl1pPr marL="0" indent="0">
              <a:lnSpc>
                <a:spcPct val="90000"/>
              </a:lnSpc>
              <a:spcBef>
                <a:spcPts val="600"/>
              </a:spcBef>
              <a:spcAft>
                <a:spcPts val="0"/>
              </a:spcAft>
              <a:buFont typeface="Microsoft Sans Serif" panose="020B0604020202020204" pitchFamily="34" charset="0"/>
              <a:buChar char="​"/>
              <a:defRPr sz="2000" b="1" spc="30" baseline="0">
                <a:solidFill>
                  <a:schemeClr val="bg1"/>
                </a:solidFill>
              </a:defRPr>
            </a:lvl1pPr>
            <a:lvl2pPr marL="0" indent="0">
              <a:lnSpc>
                <a:spcPct val="90000"/>
              </a:lnSpc>
              <a:spcBef>
                <a:spcPts val="600"/>
              </a:spcBef>
              <a:spcAft>
                <a:spcPts val="0"/>
              </a:spcAft>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15" name="Title 2">
            <a:extLst>
              <a:ext uri="{FF2B5EF4-FFF2-40B4-BE49-F238E27FC236}">
                <a16:creationId xmlns:a16="http://schemas.microsoft.com/office/drawing/2014/main" id="{2A3062B5-001F-4409-93B7-7ACE1BF9D75A}"/>
              </a:ext>
            </a:extLst>
          </p:cNvPr>
          <p:cNvSpPr>
            <a:spLocks noGrp="1"/>
          </p:cNvSpPr>
          <p:nvPr>
            <p:ph type="title" hasCustomPrompt="1"/>
          </p:nvPr>
        </p:nvSpPr>
        <p:spPr bwMode="gray">
          <a:xfrm>
            <a:off x="458796" y="2907916"/>
            <a:ext cx="10526193" cy="1329595"/>
          </a:xfrm>
        </p:spPr>
        <p:txBody>
          <a:bodyPr wrap="square">
            <a:spAutoFit/>
          </a:bodyPr>
          <a:lstStyle>
            <a:lvl1pPr>
              <a:lnSpc>
                <a:spcPct val="80000"/>
              </a:lnSpc>
              <a:defRPr sz="5400">
                <a:solidFill>
                  <a:schemeClr val="bg1"/>
                </a:solidFill>
              </a:defRPr>
            </a:lvl1pPr>
          </a:lstStyle>
          <a:p>
            <a:r>
              <a:rPr lang="en-US"/>
              <a:t>Click to edit</a:t>
            </a:r>
            <a:br>
              <a:rPr lang="en-US"/>
            </a:br>
            <a:r>
              <a:rPr lang="en-US"/>
              <a:t>Master title style</a:t>
            </a:r>
          </a:p>
        </p:txBody>
      </p:sp>
      <p:sp>
        <p:nvSpPr>
          <p:cNvPr id="16" name="Subtitle">
            <a:extLst>
              <a:ext uri="{FF2B5EF4-FFF2-40B4-BE49-F238E27FC236}">
                <a16:creationId xmlns:a16="http://schemas.microsoft.com/office/drawing/2014/main" id="{644320C7-01AC-4F65-8C9A-0E1ACFB23610}"/>
              </a:ext>
            </a:extLst>
          </p:cNvPr>
          <p:cNvSpPr>
            <a:spLocks noGrp="1"/>
          </p:cNvSpPr>
          <p:nvPr>
            <p:ph type="subTitle" idx="1"/>
          </p:nvPr>
        </p:nvSpPr>
        <p:spPr>
          <a:xfrm>
            <a:off x="494190" y="4237511"/>
            <a:ext cx="10489690" cy="354584"/>
          </a:xfrm>
          <a:prstGeom prst="rect">
            <a:avLst/>
          </a:prstGeom>
        </p:spPr>
        <p:txBody>
          <a:bodyPr wrap="square">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24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83485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Nickel_Larger Title Only">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476985"/>
            <a:ext cx="11187112" cy="568745"/>
          </a:xfrm>
        </p:spPr>
        <p:txBody>
          <a:bodyPr anchor="t" anchorCtr="0"/>
          <a:lstStyle>
            <a:lvl1pPr>
              <a:defRPr sz="4400"/>
            </a:lvl1pPr>
          </a:lstStyle>
          <a:p>
            <a:r>
              <a:rPr lang="en-US"/>
              <a:t>Click to edit Master title style</a:t>
            </a:r>
          </a:p>
        </p:txBody>
      </p:sp>
    </p:spTree>
    <p:extLst>
      <p:ext uri="{BB962C8B-B14F-4D97-AF65-F5344CB8AC3E}">
        <p14:creationId xmlns:p14="http://schemas.microsoft.com/office/powerpoint/2010/main" val="637181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
        <p:nvSpPr>
          <p:cNvPr id="4" name="Title 3">
            <a:extLst>
              <a:ext uri="{FF2B5EF4-FFF2-40B4-BE49-F238E27FC236}">
                <a16:creationId xmlns:a16="http://schemas.microsoft.com/office/drawing/2014/main" id="{8C0A3E13-1739-47C7-932F-96C38CB48DA7}"/>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007601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Nickel_Blank">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2471093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Off-White_Title and Sub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
        <p:nvSpPr>
          <p:cNvPr id="5" name="Title 3">
            <a:extLst>
              <a:ext uri="{FF2B5EF4-FFF2-40B4-BE49-F238E27FC236}">
                <a16:creationId xmlns:a16="http://schemas.microsoft.com/office/drawing/2014/main" id="{BBE77DDD-1CE8-4E5E-BE53-778A7A4736BD}"/>
              </a:ext>
            </a:extLst>
          </p:cNvPr>
          <p:cNvSpPr>
            <a:spLocks noGrp="1"/>
          </p:cNvSpPr>
          <p:nvPr>
            <p:ph type="title"/>
          </p:nvPr>
        </p:nvSpPr>
        <p:spPr>
          <a:xfrm>
            <a:off x="495300" y="549415"/>
            <a:ext cx="11187112" cy="455189"/>
          </a:xfrm>
        </p:spPr>
        <p:txBody>
          <a:bodyPr/>
          <a:lstStyle/>
          <a:p>
            <a:r>
              <a:rPr lang="en-US"/>
              <a:t>Click to edit Master title style</a:t>
            </a:r>
          </a:p>
        </p:txBody>
      </p:sp>
      <p:sp>
        <p:nvSpPr>
          <p:cNvPr id="6" name="Subtitle">
            <a:extLst>
              <a:ext uri="{FF2B5EF4-FFF2-40B4-BE49-F238E27FC236}">
                <a16:creationId xmlns:a16="http://schemas.microsoft.com/office/drawing/2014/main" id="{22173670-6BFB-4BDA-89AB-D4C206FB4A41}"/>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84002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helf Whit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bg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2" name="TextBox 11">
            <a:extLst>
              <a:ext uri="{FF2B5EF4-FFF2-40B4-BE49-F238E27FC236}">
                <a16:creationId xmlns:a16="http://schemas.microsoft.com/office/drawing/2014/main" id="{B2BADF63-7A2A-4A3A-A253-424687008F60}"/>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3992430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Off-White_Blank">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189167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1.xml><?xml version="1.0" encoding="utf-8"?>
<p:sldLayout xmlns:a="http://schemas.openxmlformats.org/drawingml/2006/main" xmlns:r="http://schemas.openxmlformats.org/officeDocument/2006/relationships" xmlns:p="http://schemas.openxmlformats.org/presentationml/2006/main" preserve="1" userDrawn="1">
  <p:cSld name="Light Nickel_Blank">
    <p:bg>
      <p:bgPr>
        <a:solidFill>
          <a:schemeClr val="accent6">
            <a:lumMod val="20000"/>
            <a:lumOff val="80000"/>
          </a:schemeClr>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18567349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2.xml><?xml version="1.0" encoding="utf-8"?>
<p:sldLayout xmlns:a="http://schemas.openxmlformats.org/drawingml/2006/main" xmlns:r="http://schemas.openxmlformats.org/officeDocument/2006/relationships" xmlns:p="http://schemas.openxmlformats.org/presentationml/2006/main" showMasterSp="0" preserve="1"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7633830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3.xml><?xml version="1.0" encoding="utf-8"?>
<p:sldLayout xmlns:a="http://schemas.openxmlformats.org/drawingml/2006/main" xmlns:r="http://schemas.openxmlformats.org/officeDocument/2006/relationships" xmlns:p="http://schemas.openxmlformats.org/presentationml/2006/main" showMasterSp="0" preserve="1" userDrawn="1">
  <p:cSld name="Blue_Blank">
    <p:bg>
      <p:bgPr>
        <a:solidFill>
          <a:schemeClr val="accent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3904764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showMasterSp="0" preserve="1"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TU Workshop on the "Future of Television for the America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195768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showMasterSp="0" preserve="1" userDrawn="1">
  <p:cSld name="Gun Metal_Blank">
    <p:bg>
      <p:bgPr>
        <a:solidFill>
          <a:schemeClr val="accent5"/>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pPr>
              <a:spcAft>
                <a:spcPts val="0"/>
              </a:spcAft>
              <a:defRPr/>
            </a:pPr>
            <a:r>
              <a:rPr lang="en-US"/>
              <a:t>ITU Workshop on the "Future of Television for the Americas"</a:t>
            </a:r>
          </a:p>
        </p:txBody>
      </p:sp>
      <p:sp>
        <p:nvSpPr>
          <p:cNvPr id="4" name="TextBox 3">
            <a:extLst>
              <a:ext uri="{FF2B5EF4-FFF2-40B4-BE49-F238E27FC236}">
                <a16:creationId xmlns:a16="http://schemas.microsoft.com/office/drawing/2014/main" id="{24570DB2-C64B-4F9F-8D05-563F9ADD3A24}"/>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859080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Midnight_Blank">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1613914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userDrawn="1">
  <p:cSld name="Midnight_Title only">
    <p:bg>
      <p:bgPr>
        <a:solidFill>
          <a:schemeClr val="tx2"/>
        </a:solidFill>
        <a:effectLst/>
      </p:bgPr>
    </p:bg>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6" name="Title 3">
            <a:extLst>
              <a:ext uri="{FF2B5EF4-FFF2-40B4-BE49-F238E27FC236}">
                <a16:creationId xmlns:a16="http://schemas.microsoft.com/office/drawing/2014/main" id="{FBD62BE9-DDFD-42E2-9237-A89550547FD6}"/>
              </a:ext>
            </a:extLst>
          </p:cNvPr>
          <p:cNvSpPr>
            <a:spLocks noGrp="1"/>
          </p:cNvSpPr>
          <p:nvPr>
            <p:ph type="title"/>
          </p:nvPr>
        </p:nvSpPr>
        <p:spPr>
          <a:xfrm>
            <a:off x="495300" y="567521"/>
            <a:ext cx="11187112" cy="455189"/>
          </a:xfrm>
        </p:spPr>
        <p:txBody>
          <a:bodyPr anchor="t" anchorCtr="0"/>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16989332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userDrawn="1">
  <p:cSld name="Shelf Light Blue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TU Workshop on the "Future of Television for the Americas"</a:t>
            </a:r>
          </a:p>
        </p:txBody>
      </p:sp>
    </p:spTree>
    <p:extLst>
      <p:ext uri="{BB962C8B-B14F-4D97-AF65-F5344CB8AC3E}">
        <p14:creationId xmlns:p14="http://schemas.microsoft.com/office/powerpoint/2010/main" val="1690758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userDrawn="1">
  <p:cSld name="Shelf Light Blue_Bottom 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solidFill>
                  <a:schemeClr val="accent2">
                    <a:lumMod val="40000"/>
                    <a:lumOff val="60000"/>
                  </a:schemeClr>
                </a:solidFill>
              </a:rPr>
              <a:t>ITU Workshop on the "Future of Television for the Americas"</a:t>
            </a:r>
          </a:p>
        </p:txBody>
      </p:sp>
      <p:sp>
        <p:nvSpPr>
          <p:cNvPr id="9" name="Title 2">
            <a:extLst>
              <a:ext uri="{FF2B5EF4-FFF2-40B4-BE49-F238E27FC236}">
                <a16:creationId xmlns:a16="http://schemas.microsoft.com/office/drawing/2014/main" id="{84A52DBA-21C2-42E6-8F17-49F9D5D855FC}"/>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2630873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F4E31C43-957F-9C4E-983A-F81442F5925F}"/>
              </a:ext>
            </a:extLst>
          </p:cNvPr>
          <p:cNvSpPr/>
          <p:nvPr userDrawn="1"/>
        </p:nvSpPr>
        <p:spPr bwMode="gray">
          <a:xfrm>
            <a:off x="481013" y="5312740"/>
            <a:ext cx="11856130" cy="1697660"/>
          </a:xfrm>
          <a:prstGeom prst="roundRect">
            <a:avLst>
              <a:gd name="adj" fmla="val 4848"/>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1" y="5607050"/>
            <a:ext cx="10926717" cy="929054"/>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6835771C-39C4-439F-9E17-EFD2B4011CB5}"/>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solidFill>
                <a:latin typeface="+mn-lt"/>
                <a:ea typeface="+mn-ea"/>
                <a:cs typeface="+mn-cs"/>
              </a:rPr>
              <a:pPr marL="0" lvl="0" algn="r" defTabSz="914400" rtl="0" eaLnBrk="1" latinLnBrk="0" hangingPunct="1">
                <a:lnSpc>
                  <a:spcPct val="125000"/>
                </a:lnSpc>
              </a:pPr>
              <a:t>‹#›</a:t>
            </a:fld>
            <a:endParaRPr lang="en-US" sz="800" kern="1200">
              <a:solidFill>
                <a:schemeClr val="accent5"/>
              </a:solidFill>
              <a:latin typeface="+mn-lt"/>
              <a:ea typeface="+mn-ea"/>
              <a:cs typeface="+mn-cs"/>
            </a:endParaRPr>
          </a:p>
        </p:txBody>
      </p:sp>
    </p:spTree>
    <p:extLst>
      <p:ext uri="{BB962C8B-B14F-4D97-AF65-F5344CB8AC3E}">
        <p14:creationId xmlns:p14="http://schemas.microsoft.com/office/powerpoint/2010/main" val="81250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userDrawn="1">
  <p:cSld name="Shelf Teal_Title, Subtitle">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TU Workshop on the "Future of Television for the Americas"</a:t>
            </a:r>
          </a:p>
        </p:txBody>
      </p:sp>
    </p:spTree>
    <p:extLst>
      <p:ext uri="{BB962C8B-B14F-4D97-AF65-F5344CB8AC3E}">
        <p14:creationId xmlns:p14="http://schemas.microsoft.com/office/powerpoint/2010/main" val="188172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userDrawn="1">
  <p:cSld name="Shelf Teal_Off-white_Title bottom">
    <p:bg>
      <p:bgPr>
        <a:solidFill>
          <a:schemeClr val="bg1"/>
        </a:solidFill>
        <a:effectLst/>
      </p:bgPr>
    </p:bg>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943A54BD-BF06-4D2D-B117-ED765D0F8A02}"/>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3A6B6865-B858-475C-ACC1-245682ED229D}"/>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B6836C62-798F-48D1-BD16-AD6C08EEBAB8}"/>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TextBox 13">
            <a:extLst>
              <a:ext uri="{FF2B5EF4-FFF2-40B4-BE49-F238E27FC236}">
                <a16:creationId xmlns:a16="http://schemas.microsoft.com/office/drawing/2014/main" id="{48A34365-0BF0-4CB7-BC97-4D0D0DCE7DF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5527E599-92FE-4B02-A673-6D87A5BF7BFD}"/>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4">
                    <a:lumMod val="60000"/>
                    <a:lumOff val="40000"/>
                  </a:schemeClr>
                </a:solidFill>
                <a:latin typeface="+mn-lt"/>
                <a:ea typeface="+mn-ea"/>
                <a:cs typeface="+mn-cs"/>
              </a:defRPr>
            </a:lvl1pPr>
          </a:lstStyle>
          <a:p>
            <a:pPr>
              <a:spcAft>
                <a:spcPts val="0"/>
              </a:spcAft>
              <a:defRPr/>
            </a:pPr>
            <a:r>
              <a:rPr lang="en-US">
                <a:solidFill>
                  <a:schemeClr val="accent4">
                    <a:lumMod val="60000"/>
                    <a:lumOff val="40000"/>
                  </a:schemeClr>
                </a:solidFill>
              </a:rPr>
              <a:t>ITU Workshop on the "Future of Television for the Americas"</a:t>
            </a:r>
          </a:p>
        </p:txBody>
      </p:sp>
      <p:sp>
        <p:nvSpPr>
          <p:cNvPr id="12" name="Title 2">
            <a:extLst>
              <a:ext uri="{FF2B5EF4-FFF2-40B4-BE49-F238E27FC236}">
                <a16:creationId xmlns:a16="http://schemas.microsoft.com/office/drawing/2014/main" id="{58FD37CF-5D94-4906-BAAB-3197C292959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494810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userDrawn="1">
  <p:cSld name="Shelf Midnight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2807909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userDrawn="1">
  <p:cSld name="Shelf Midnight_Off-white_Title,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3798406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userDrawn="1">
  <p:cSld name="Shelf Midnight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1222754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1538591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userDrawn="1">
  <p:cSld name="Shelf Midnight_Off-white_Title Bottom">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DD7BF16-2406-43BE-A609-3D7C8BBFDE19}"/>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Tree>
    <p:extLst>
      <p:ext uri="{BB962C8B-B14F-4D97-AF65-F5344CB8AC3E}">
        <p14:creationId xmlns:p14="http://schemas.microsoft.com/office/powerpoint/2010/main" val="3162511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userDrawn="1">
  <p:cSld name="Shelf Midnight_Off-white_Blank_Bottom Title and Subtitle">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74755"/>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624034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Shelf Gun Metal_Title, Subtitl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 Workshop on the "Future of Television for the Americas"</a:t>
            </a:r>
          </a:p>
        </p:txBody>
      </p:sp>
    </p:spTree>
    <p:extLst>
      <p:ext uri="{BB962C8B-B14F-4D97-AF65-F5344CB8AC3E}">
        <p14:creationId xmlns:p14="http://schemas.microsoft.com/office/powerpoint/2010/main" val="231860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Shelf Gun Metal_Blank">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 Workshop on the "Future of Television for the Americas"</a:t>
            </a:r>
          </a:p>
        </p:txBody>
      </p:sp>
    </p:spTree>
    <p:extLst>
      <p:ext uri="{BB962C8B-B14F-4D97-AF65-F5344CB8AC3E}">
        <p14:creationId xmlns:p14="http://schemas.microsoft.com/office/powerpoint/2010/main" val="457096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6" name="Freeform 8">
            <a:extLst>
              <a:ext uri="{FF2B5EF4-FFF2-40B4-BE49-F238E27FC236}">
                <a16:creationId xmlns:a16="http://schemas.microsoft.com/office/drawing/2014/main" id="{FA702086-7005-4270-9600-3E0409C7EC66}"/>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CCD3E2"/>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9" name="Text Placeholder 48">
            <a:extLst>
              <a:ext uri="{FF2B5EF4-FFF2-40B4-BE49-F238E27FC236}">
                <a16:creationId xmlns:a16="http://schemas.microsoft.com/office/drawing/2014/main" id="{2F1BD3B7-D097-CC4F-8109-2E0601867AEF}"/>
              </a:ext>
            </a:extLst>
          </p:cNvPr>
          <p:cNvSpPr>
            <a:spLocks noGrp="1"/>
          </p:cNvSpPr>
          <p:nvPr>
            <p:ph type="body" sz="quarter" idx="14" hasCustomPrompt="1"/>
          </p:nvPr>
        </p:nvSpPr>
        <p:spPr bwMode="gray">
          <a:xfrm>
            <a:off x="479626" y="5521260"/>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0" name="Text Placeholder 7">
            <a:extLst>
              <a:ext uri="{FF2B5EF4-FFF2-40B4-BE49-F238E27FC236}">
                <a16:creationId xmlns:a16="http://schemas.microsoft.com/office/drawing/2014/main" id="{EEA10B34-F7FE-E96A-53FC-8454E607F28F}"/>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tx2"/>
                </a:solidFill>
              </a:defRPr>
            </a:lvl1pPr>
            <a:lvl2pPr marL="0" indent="0">
              <a:lnSpc>
                <a:spcPct val="96000"/>
              </a:lnSpc>
              <a:spcBef>
                <a:spcPts val="0"/>
              </a:spcBef>
              <a:buFont typeface="Microsoft Sans Serif" panose="020B0604020202020204" pitchFamily="34" charset="0"/>
              <a:buNone/>
              <a:defRPr sz="1600">
                <a:solidFill>
                  <a:schemeClr val="tx2"/>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1" name="Text Placeholder 7">
            <a:extLst>
              <a:ext uri="{FF2B5EF4-FFF2-40B4-BE49-F238E27FC236}">
                <a16:creationId xmlns:a16="http://schemas.microsoft.com/office/drawing/2014/main" id="{9FA6681A-B52F-DB20-A9AF-D17C702AE9CC}"/>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tx2"/>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12" name="Text Placeholder 5">
            <a:extLst>
              <a:ext uri="{FF2B5EF4-FFF2-40B4-BE49-F238E27FC236}">
                <a16:creationId xmlns:a16="http://schemas.microsoft.com/office/drawing/2014/main" id="{06E8827C-B909-5B38-0773-12F93F19FBC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tx2"/>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8C8F2FB8-2E39-725C-6AA5-92378D0DB8F6}"/>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D52CF34C-DCED-1EA5-780E-B511C58297B0}"/>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3" name="TextBox 2">
            <a:extLst>
              <a:ext uri="{FF2B5EF4-FFF2-40B4-BE49-F238E27FC236}">
                <a16:creationId xmlns:a16="http://schemas.microsoft.com/office/drawing/2014/main" id="{7FE17C8A-F4D9-2A7D-CF89-8A7DE13571AF}"/>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75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758297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sp>
        <p:nvSpPr>
          <p:cNvPr id="56" name="Rectangle: Rounded Corners 55">
            <a:extLst>
              <a:ext uri="{FF2B5EF4-FFF2-40B4-BE49-F238E27FC236}">
                <a16:creationId xmlns:a16="http://schemas.microsoft.com/office/drawing/2014/main" id="{9C54434D-FA64-4658-9BFD-21AB34B4189F}"/>
              </a:ext>
            </a:extLst>
          </p:cNvPr>
          <p:cNvSpPr/>
          <p:nvPr userDrawn="1"/>
        </p:nvSpPr>
        <p:spPr bwMode="gray">
          <a:xfrm>
            <a:off x="481013" y="5312740"/>
            <a:ext cx="11856130" cy="1697660"/>
          </a:xfrm>
          <a:prstGeom prst="roundRect">
            <a:avLst>
              <a:gd name="adj" fmla="val 4848"/>
            </a:avLst>
          </a:prstGeom>
          <a:solidFill>
            <a:schemeClr val="accent1"/>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34032CCB-9D02-4DA9-9379-A73762F29F44}"/>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3956531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userDrawn="1">
  <p:cSld name="Shelf Gun Metal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solidFill>
                  <a:schemeClr val="accent5">
                    <a:lumMod val="40000"/>
                    <a:lumOff val="60000"/>
                  </a:schemeClr>
                </a:solidFill>
              </a:rPr>
              <a:t>ITU Workshop on the "Future of Television for the Americas"</a:t>
            </a:r>
          </a:p>
        </p:txBody>
      </p:sp>
    </p:spTree>
    <p:extLst>
      <p:ext uri="{BB962C8B-B14F-4D97-AF65-F5344CB8AC3E}">
        <p14:creationId xmlns:p14="http://schemas.microsoft.com/office/powerpoint/2010/main" val="388999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userDrawn="1">
  <p:cSld name="Shelf Light Blue_Title only">
    <p:spTree>
      <p:nvGrpSpPr>
        <p:cNvPr id="1" name=""/>
        <p:cNvGrpSpPr/>
        <p:nvPr/>
      </p:nvGrpSpPr>
      <p:grpSpPr>
        <a:xfrm>
          <a:off x="0" y="0"/>
          <a:ext cx="0" cy="0"/>
          <a:chOff x="0" y="0"/>
          <a:chExt cx="0" cy="0"/>
        </a:xfrm>
      </p:grpSpPr>
      <p:grpSp>
        <p:nvGrpSpPr>
          <p:cNvPr id="9" name="Group 8">
            <a:extLst>
              <a:ext uri="{FF2B5EF4-FFF2-40B4-BE49-F238E27FC236}">
                <a16:creationId xmlns:a16="http://schemas.microsoft.com/office/drawing/2014/main" id="{14532752-343E-47B0-8C61-D4E5BF508058}"/>
              </a:ext>
            </a:extLst>
          </p:cNvPr>
          <p:cNvGrpSpPr/>
          <p:nvPr userDrawn="1"/>
        </p:nvGrpSpPr>
        <p:grpSpPr>
          <a:xfrm>
            <a:off x="-1855" y="5312740"/>
            <a:ext cx="12195710" cy="1545260"/>
            <a:chOff x="-1855" y="5312733"/>
            <a:chExt cx="12195710" cy="1545260"/>
          </a:xfrm>
        </p:grpSpPr>
        <p:sp>
          <p:nvSpPr>
            <p:cNvPr id="10" name="Rectangle 9">
              <a:extLst>
                <a:ext uri="{FF2B5EF4-FFF2-40B4-BE49-F238E27FC236}">
                  <a16:creationId xmlns:a16="http://schemas.microsoft.com/office/drawing/2014/main" id="{9313DA6A-7F0E-4314-BEDB-5933C3E333FD}"/>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11" name="Rectangle: Single Corner Rounded 6">
              <a:extLst>
                <a:ext uri="{FF2B5EF4-FFF2-40B4-BE49-F238E27FC236}">
                  <a16:creationId xmlns:a16="http://schemas.microsoft.com/office/drawing/2014/main" id="{ED1FF388-00D9-4B7B-8721-3924E3006ACE}"/>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763D138E-F1B0-470B-8C72-47C93C5D87A2}"/>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6" name="TextBox 15">
            <a:extLst>
              <a:ext uri="{FF2B5EF4-FFF2-40B4-BE49-F238E27FC236}">
                <a16:creationId xmlns:a16="http://schemas.microsoft.com/office/drawing/2014/main" id="{32116187-0279-43B6-BD55-C336E0A85659}"/>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itle 3">
            <a:extLst>
              <a:ext uri="{FF2B5EF4-FFF2-40B4-BE49-F238E27FC236}">
                <a16:creationId xmlns:a16="http://schemas.microsoft.com/office/drawing/2014/main" id="{42B117B6-494A-40B2-9F75-1D8FAE5D8300}"/>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2564771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userDrawn="1">
  <p:cSld name="Shelf Blue_Title bottom">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44514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userDrawn="1">
  <p:cSld name="Light Nickel, Shelf Blue_Title bottom">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a:xfrm>
            <a:off x="502444" y="5760223"/>
            <a:ext cx="11187112" cy="413639"/>
          </a:xfrm>
        </p:spPr>
        <p:txBody>
          <a:bodyPr anchor="ctr" anchorCtr="0"/>
          <a:lstStyle>
            <a:lvl1pPr algn="ctr">
              <a:defRPr sz="3200">
                <a:solidFill>
                  <a:schemeClr val="bg1"/>
                </a:solidFill>
              </a:defRPr>
            </a:lvl1pPr>
          </a:lstStyle>
          <a:p>
            <a:r>
              <a:rPr lang="en-US"/>
              <a:t>Click to edit Master title style</a:t>
            </a:r>
          </a:p>
        </p:txBody>
      </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380244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reserve="1" userDrawn="1">
  <p:cSld name="Light Nickel, Shelf Blue_Title top, Bottom Text and Subtitle">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8" name="Text Placeholder 29">
            <a:extLst>
              <a:ext uri="{FF2B5EF4-FFF2-40B4-BE49-F238E27FC236}">
                <a16:creationId xmlns:a16="http://schemas.microsoft.com/office/drawing/2014/main" id="{AB9D4AFE-F769-4A03-8378-754D2BEE7987}"/>
              </a:ext>
            </a:extLst>
          </p:cNvPr>
          <p:cNvSpPr>
            <a:spLocks noGrp="1"/>
          </p:cNvSpPr>
          <p:nvPr>
            <p:ph type="body" sz="quarter" idx="15"/>
          </p:nvPr>
        </p:nvSpPr>
        <p:spPr bwMode="gray">
          <a:xfrm>
            <a:off x="495299" y="5614764"/>
            <a:ext cx="11186159" cy="383503"/>
          </a:xfrm>
          <a:prstGeom prst="rect">
            <a:avLst/>
          </a:prstGeom>
        </p:spPr>
        <p:txBody>
          <a:bodyPr anchor="ctr">
            <a:spAutoFit/>
          </a:bodyPr>
          <a:lstStyle>
            <a:lvl1pPr marL="0" indent="0" algn="ctr">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Subtitle">
            <a:extLst>
              <a:ext uri="{FF2B5EF4-FFF2-40B4-BE49-F238E27FC236}">
                <a16:creationId xmlns:a16="http://schemas.microsoft.com/office/drawing/2014/main" id="{259341E1-F38C-44A9-AD52-4C1FF1C0B663}"/>
              </a:ext>
            </a:extLst>
          </p:cNvPr>
          <p:cNvSpPr>
            <a:spLocks noGrp="1"/>
          </p:cNvSpPr>
          <p:nvPr>
            <p:ph type="subTitle" idx="1"/>
          </p:nvPr>
        </p:nvSpPr>
        <p:spPr>
          <a:xfrm>
            <a:off x="494189" y="6013476"/>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Title 3">
            <a:extLst>
              <a:ext uri="{FF2B5EF4-FFF2-40B4-BE49-F238E27FC236}">
                <a16:creationId xmlns:a16="http://schemas.microsoft.com/office/drawing/2014/main" id="{B87E6FB7-AE4A-4C5E-BCE0-9A052DAABB6D}"/>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3994228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reserve="1" userDrawn="1">
  <p:cSld name="Shelf Blue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2238488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6.xml><?xml version="1.0" encoding="utf-8"?>
<p:sldLayout xmlns:a="http://schemas.openxmlformats.org/drawingml/2006/main" xmlns:r="http://schemas.openxmlformats.org/officeDocument/2006/relationships" xmlns:p="http://schemas.openxmlformats.org/presentationml/2006/main" preserve="1" userDrawn="1">
  <p:cSld name="Light Nickel, Shelf Blue_blank">
    <p:bg>
      <p:bgPr>
        <a:solidFill>
          <a:schemeClr val="accent6">
            <a:lumMod val="20000"/>
            <a:lumOff val="80000"/>
          </a:schemeClr>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4" name="Footer Placeholder 2">
            <a:extLst>
              <a:ext uri="{FF2B5EF4-FFF2-40B4-BE49-F238E27FC236}">
                <a16:creationId xmlns:a16="http://schemas.microsoft.com/office/drawing/2014/main" id="{FCC2E23E-D4BB-4372-8909-E825B7E3AA90}"/>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60000"/>
                    <a:lumOff val="40000"/>
                  </a:schemeClr>
                </a:solidFill>
                <a:latin typeface="+mn-lt"/>
                <a:ea typeface="+mn-ea"/>
                <a:cs typeface="+mn-cs"/>
              </a:defRPr>
            </a:lvl1pPr>
          </a:lstStyle>
          <a:p>
            <a:pPr>
              <a:spcAft>
                <a:spcPts val="0"/>
              </a:spcAft>
              <a:defRPr/>
            </a:pPr>
            <a:r>
              <a:rPr lang="en-US">
                <a:solidFill>
                  <a:schemeClr val="accent2">
                    <a:lumMod val="60000"/>
                    <a:lumOff val="40000"/>
                  </a:schemeClr>
                </a:solidFill>
              </a:rPr>
              <a:t>ITU Workshop on the "Future of Television for the Americas"</a:t>
            </a:r>
          </a:p>
        </p:txBody>
      </p:sp>
      <p:sp>
        <p:nvSpPr>
          <p:cNvPr id="17" name="TextBox 16">
            <a:extLst>
              <a:ext uri="{FF2B5EF4-FFF2-40B4-BE49-F238E27FC236}">
                <a16:creationId xmlns:a16="http://schemas.microsoft.com/office/drawing/2014/main" id="{E2AB2723-F1CF-4E47-B05B-6C8653B78B8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Tree>
    <p:extLst>
      <p:ext uri="{BB962C8B-B14F-4D97-AF65-F5344CB8AC3E}">
        <p14:creationId xmlns:p14="http://schemas.microsoft.com/office/powerpoint/2010/main" val="1711890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7.xml><?xml version="1.0" encoding="utf-8"?>
<p:sldLayout xmlns:a="http://schemas.openxmlformats.org/drawingml/2006/main" xmlns:r="http://schemas.openxmlformats.org/officeDocument/2006/relationships" xmlns:p="http://schemas.openxmlformats.org/presentationml/2006/main" preserve="1"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833044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8.xml><?xml version="1.0" encoding="utf-8"?>
<p:sldLayout xmlns:a="http://schemas.openxmlformats.org/drawingml/2006/main" xmlns:r="http://schemas.openxmlformats.org/officeDocument/2006/relationships" xmlns:p="http://schemas.openxmlformats.org/presentationml/2006/main" preserve="1" userDrawn="1">
  <p:cSld name="Fifty Fifty Blue Blank">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nchor="b" anchorCtr="0">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9560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reserve="1" userDrawn="1">
  <p:cSld name="Cutaway 1/4 Left Nicke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0"/>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42144488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A8FB935D-3E2E-374D-9237-10480721EB01}"/>
              </a:ext>
            </a:extLst>
          </p:cNvPr>
          <p:cNvSpPr/>
          <p:nvPr userDrawn="1"/>
        </p:nvSpPr>
        <p:spPr bwMode="gray">
          <a:xfrm>
            <a:off x="481013" y="5312740"/>
            <a:ext cx="11856130" cy="1697660"/>
          </a:xfrm>
          <a:prstGeom prst="roundRect">
            <a:avLst>
              <a:gd name="adj" fmla="val 4848"/>
            </a:avLst>
          </a:prstGeom>
          <a:solidFill>
            <a:schemeClr val="accent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5"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C8381936-07CE-4E0E-A28C-AE4F2F90F48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Tree>
    <p:extLst>
      <p:ext uri="{BB962C8B-B14F-4D97-AF65-F5344CB8AC3E}">
        <p14:creationId xmlns:p14="http://schemas.microsoft.com/office/powerpoint/2010/main" val="351669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userDrawn="1">
  <p:cSld name="Cutaway 1/4 Left Te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1" name="Title 1">
            <a:extLst>
              <a:ext uri="{FF2B5EF4-FFF2-40B4-BE49-F238E27FC236}">
                <a16:creationId xmlns:a16="http://schemas.microsoft.com/office/drawing/2014/main" id="{4188C21F-01DC-4D64-BBD6-81D2BB9B0547}"/>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91156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taway 1/4 Left Gun Metal_Title, Sutitle, Cop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240588"/>
            <a:ext cx="3212965" cy="4160211"/>
          </a:xfrm>
          <a:prstGeom prst="rect">
            <a:avLst/>
          </a:prstGeom>
        </p:spPr>
        <p:txBody>
          <a:bodyPr/>
          <a:lstStyle>
            <a:lvl1pPr marL="0" indent="0">
              <a:lnSpc>
                <a:spcPct val="90000"/>
              </a:lnSpc>
              <a:spcBef>
                <a:spcPts val="1800"/>
              </a:spcBef>
              <a:buClr>
                <a:schemeClr val="bg1"/>
              </a:buClr>
              <a:buNone/>
              <a:defRPr sz="1600">
                <a:solidFill>
                  <a:schemeClr val="bg1"/>
                </a:solidFill>
              </a:defRPr>
            </a:lvl1pPr>
            <a:lvl2pPr marL="114300" indent="-114300">
              <a:lnSpc>
                <a:spcPct val="90000"/>
              </a:lnSpc>
              <a:spcBef>
                <a:spcPts val="600"/>
              </a:spcBef>
              <a:buClr>
                <a:schemeClr val="bg1"/>
              </a:buClr>
              <a:defRPr sz="1200">
                <a:solidFill>
                  <a:schemeClr val="bg1"/>
                </a:solidFill>
              </a:defRPr>
            </a:lvl2pPr>
            <a:lvl3pPr marL="227013" indent="-114300">
              <a:lnSpc>
                <a:spcPct val="90000"/>
              </a:lnSpc>
              <a:spcBef>
                <a:spcPts val="600"/>
              </a:spcBef>
              <a:buClr>
                <a:schemeClr val="bg1"/>
              </a:buClr>
              <a:defRPr sz="1200">
                <a:solidFill>
                  <a:schemeClr val="bg1"/>
                </a:solidFill>
              </a:defRPr>
            </a:lvl3pPr>
            <a:lvl4pPr marL="344488" indent="-114300">
              <a:lnSpc>
                <a:spcPct val="90000"/>
              </a:lnSpc>
              <a:spcBef>
                <a:spcPts val="600"/>
              </a:spcBef>
              <a:buClr>
                <a:schemeClr val="bg1"/>
              </a:buClr>
              <a:defRPr sz="1200">
                <a:solidFill>
                  <a:schemeClr val="bg1"/>
                </a:solidFill>
              </a:defRPr>
            </a:lvl4pPr>
            <a:lvl5pPr>
              <a:lnSpc>
                <a:spcPct val="90000"/>
              </a:lnSpc>
              <a:buNone/>
              <a:defRPr sz="2400">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1561279"/>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7431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Cutaway 1/4 Left Teal_Title, Sutitle">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382815"/>
            <a:ext cx="3211008" cy="1178143"/>
          </a:xfrm>
        </p:spPr>
        <p:txBody>
          <a:bodyPr wrap="square" anchor="b" anchorCtr="0">
            <a:spAutoFit/>
          </a:bodyPr>
          <a:lstStyle>
            <a:lvl1pPr>
              <a:lnSpc>
                <a:spcPct val="87000"/>
              </a:lnSpc>
              <a:defRPr sz="44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322809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userDrawn="1">
  <p:cSld name="Cutaway 1/4 Left Gun Metal_Smaller_Title, Su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299" y="2596976"/>
            <a:ext cx="3211008" cy="963982"/>
          </a:xfrm>
        </p:spPr>
        <p:txBody>
          <a:bodyPr wrap="square" anchor="b" anchorCtr="0">
            <a:spAutoFit/>
          </a:bodyPr>
          <a:lstStyle>
            <a:lvl1pPr>
              <a:lnSpc>
                <a:spcPct val="87000"/>
              </a:lnSpc>
              <a:defRPr sz="3600">
                <a:solidFill>
                  <a:schemeClr val="bg1"/>
                </a:solidFill>
              </a:defRPr>
            </a:lvl1pPr>
          </a:lstStyle>
          <a:p>
            <a:r>
              <a:rPr lang="en-US"/>
              <a:t>Click to edit Master tit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299" y="3639650"/>
            <a:ext cx="3213943" cy="214226"/>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704974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5007">
          <p15:clr>
            <a:srgbClr val="FBAE40"/>
          </p15:clr>
        </p15:guide>
      </p15:sldGuideLst>
    </p:ext>
  </p:extLs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userDrawn="1">
  <p:cSld name="Cutaway 1/4 Left Gun Metal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628450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5.xml><?xml version="1.0" encoding="utf-8"?>
<p:sldLayout xmlns:a="http://schemas.openxmlformats.org/drawingml/2006/main" xmlns:r="http://schemas.openxmlformats.org/officeDocument/2006/relationships" xmlns:p="http://schemas.openxmlformats.org/presentationml/2006/main" preserve="1" userDrawn="1">
  <p:cSld name="Cutaway 1/4 Left Midnight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274996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userDrawn="1">
  <p:cSld name="Cutaway 1/4 Left Midnight_Mid 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itle 1">
            <a:extLst>
              <a:ext uri="{FF2B5EF4-FFF2-40B4-BE49-F238E27FC236}">
                <a16:creationId xmlns:a16="http://schemas.microsoft.com/office/drawing/2014/main" id="{A4BB2DA5-E242-4293-87CE-393B4500B2E4}"/>
              </a:ext>
            </a:extLst>
          </p:cNvPr>
          <p:cNvSpPr>
            <a:spLocks noGrp="1"/>
          </p:cNvSpPr>
          <p:nvPr>
            <p:ph type="title"/>
          </p:nvPr>
        </p:nvSpPr>
        <p:spPr bwMode="gray">
          <a:xfrm>
            <a:off x="495299" y="1983092"/>
            <a:ext cx="3211008" cy="2891817"/>
          </a:xfrm>
        </p:spPr>
        <p:txBody>
          <a:bodyPr wrap="square" anchor="ctr" anchorCtr="0">
            <a:spAutoFit/>
          </a:bodyPr>
          <a:lstStyle>
            <a:lvl1pPr>
              <a:lnSpc>
                <a:spcPct val="87000"/>
              </a:lnSpc>
              <a:defRPr sz="5400">
                <a:solidFill>
                  <a:schemeClr val="bg1"/>
                </a:solidFill>
              </a:defRPr>
            </a:lvl1pPr>
          </a:lstStyle>
          <a:p>
            <a:r>
              <a:rPr lang="en-US"/>
              <a:t>Click to edit Master title</a:t>
            </a:r>
          </a:p>
        </p:txBody>
      </p:sp>
    </p:spTree>
    <p:extLst>
      <p:ext uri="{BB962C8B-B14F-4D97-AF65-F5344CB8AC3E}">
        <p14:creationId xmlns:p14="http://schemas.microsoft.com/office/powerpoint/2010/main" val="145063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reserve="1" userDrawn="1">
  <p:cSld name="Cutaway 1/4 Left Blue_Title onl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TU Workshop on the "Future of Television for the Americas"</a:t>
            </a:r>
          </a:p>
        </p:txBody>
      </p:sp>
      <p:sp>
        <p:nvSpPr>
          <p:cNvPr id="11" name="Title 1">
            <a:extLst>
              <a:ext uri="{FF2B5EF4-FFF2-40B4-BE49-F238E27FC236}">
                <a16:creationId xmlns:a16="http://schemas.microsoft.com/office/drawing/2014/main" id="{48160D1B-D47B-4A1D-A155-B5DDBCC16A91}"/>
              </a:ext>
            </a:extLst>
          </p:cNvPr>
          <p:cNvSpPr>
            <a:spLocks noGrp="1"/>
          </p:cNvSpPr>
          <p:nvPr>
            <p:ph type="title"/>
          </p:nvPr>
        </p:nvSpPr>
        <p:spPr bwMode="gray">
          <a:xfrm>
            <a:off x="495299" y="539835"/>
            <a:ext cx="3211008" cy="910377"/>
          </a:xfrm>
        </p:spPr>
        <p:txBody>
          <a:bodyPr wrap="square" anchor="t" anchorCtr="0">
            <a:spAutoFit/>
          </a:bodyPr>
          <a:lstStyle>
            <a:lvl1pPr>
              <a:lnSpc>
                <a:spcPct val="87000"/>
              </a:lnSpc>
              <a:defRPr sz="3400">
                <a:solidFill>
                  <a:schemeClr val="bg1"/>
                </a:solidFill>
              </a:defRPr>
            </a:lvl1pPr>
          </a:lstStyle>
          <a:p>
            <a:r>
              <a:rPr lang="en-US"/>
              <a:t>Click to edit Master title</a:t>
            </a:r>
          </a:p>
        </p:txBody>
      </p:sp>
    </p:spTree>
    <p:extLst>
      <p:ext uri="{BB962C8B-B14F-4D97-AF65-F5344CB8AC3E}">
        <p14:creationId xmlns:p14="http://schemas.microsoft.com/office/powerpoint/2010/main" val="38697993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8.xml><?xml version="1.0" encoding="utf-8"?>
<p:sldLayout xmlns:a="http://schemas.openxmlformats.org/drawingml/2006/main" xmlns:r="http://schemas.openxmlformats.org/officeDocument/2006/relationships" xmlns:p="http://schemas.openxmlformats.org/presentationml/2006/main" preserve="1" userDrawn="1">
  <p:cSld name="Cutaway 1/4 Left Blue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solidFill>
                  <a:schemeClr val="accent2">
                    <a:lumMod val="60000"/>
                    <a:lumOff val="40000"/>
                  </a:schemeClr>
                </a:solidFill>
              </a:rPr>
              <a:t>ITU Workshop on the "Future of Television for the Americas"</a:t>
            </a:r>
          </a:p>
        </p:txBody>
      </p:sp>
    </p:spTree>
    <p:extLst>
      <p:ext uri="{BB962C8B-B14F-4D97-AF65-F5344CB8AC3E}">
        <p14:creationId xmlns:p14="http://schemas.microsoft.com/office/powerpoint/2010/main" val="2151781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preserve="1"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25217902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sp>
        <p:nvSpPr>
          <p:cNvPr id="13" name="Rectangle: Rounded Corners 55">
            <a:extLst>
              <a:ext uri="{FF2B5EF4-FFF2-40B4-BE49-F238E27FC236}">
                <a16:creationId xmlns:a16="http://schemas.microsoft.com/office/drawing/2014/main" id="{64F7479C-618C-7446-B7B5-D8A90E14FF2D}"/>
              </a:ext>
            </a:extLst>
          </p:cNvPr>
          <p:cNvSpPr/>
          <p:nvPr userDrawn="1"/>
        </p:nvSpPr>
        <p:spPr bwMode="gray">
          <a:xfrm>
            <a:off x="481013" y="5312740"/>
            <a:ext cx="11856130" cy="1697660"/>
          </a:xfrm>
          <a:prstGeom prst="roundRect">
            <a:avLst>
              <a:gd name="adj" fmla="val 4848"/>
            </a:avLst>
          </a:prstGeom>
          <a:solidFill>
            <a:schemeClr val="accent3"/>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754743" y="5607050"/>
            <a:ext cx="10926716"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8EC75432-B24B-45B9-83ED-D23B86BEF52A}"/>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Tree>
    <p:extLst>
      <p:ext uri="{BB962C8B-B14F-4D97-AF65-F5344CB8AC3E}">
        <p14:creationId xmlns:p14="http://schemas.microsoft.com/office/powerpoint/2010/main" val="1063936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Cutaway 1/4 Left Midnight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415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41319924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Cutaway right Midnight_Blank">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21B407A7-8AB2-4AB2-B357-6EC60759002E}"/>
              </a:ext>
            </a:extLst>
          </p:cNvPr>
          <p:cNvSpPr/>
          <p:nvPr userDrawn="1"/>
        </p:nvSpPr>
        <p:spPr bwMode="gray">
          <a:xfrm>
            <a:off x="8458200" y="0"/>
            <a:ext cx="373380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6" name="Rectangle 5">
            <a:extLst>
              <a:ext uri="{FF2B5EF4-FFF2-40B4-BE49-F238E27FC236}">
                <a16:creationId xmlns:a16="http://schemas.microsoft.com/office/drawing/2014/main" id="{B90F8B1D-5015-418C-AEDC-38860BFFC0B8}"/>
              </a:ext>
            </a:extLst>
          </p:cNvPr>
          <p:cNvSpPr/>
          <p:nvPr userDrawn="1"/>
        </p:nvSpPr>
        <p:spPr bwMode="gray">
          <a:xfrm flipH="1">
            <a:off x="8458200"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7" name="TextBox 6">
            <a:extLst>
              <a:ext uri="{FF2B5EF4-FFF2-40B4-BE49-F238E27FC236}">
                <a16:creationId xmlns:a16="http://schemas.microsoft.com/office/drawing/2014/main" id="{8E3A51F4-266F-4CAA-8365-D1090BE1447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1" name="Footer Placeholder 2">
            <a:extLst>
              <a:ext uri="{FF2B5EF4-FFF2-40B4-BE49-F238E27FC236}">
                <a16:creationId xmlns:a16="http://schemas.microsoft.com/office/drawing/2014/main" id="{C0A83F9E-7310-45D1-88D7-20C444DC455B}"/>
              </a:ext>
            </a:extLst>
          </p:cNvPr>
          <p:cNvSpPr>
            <a:spLocks noGrp="1"/>
          </p:cNvSpPr>
          <p:nvPr>
            <p:ph type="ftr" sz="quarter" idx="16"/>
          </p:nvPr>
        </p:nvSpPr>
        <p:spPr bwMode="gray">
          <a:xfrm>
            <a:off x="8705088" y="6532895"/>
            <a:ext cx="265176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2746065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Cutaway right larger Midnight_Blank">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144455B-E2DE-49A2-B14A-21578B667AAE}"/>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Rectangle 8">
            <a:extLst>
              <a:ext uri="{FF2B5EF4-FFF2-40B4-BE49-F238E27FC236}">
                <a16:creationId xmlns:a16="http://schemas.microsoft.com/office/drawing/2014/main" id="{9E4172D8-E79B-49A4-9132-18E743FFFCF3}"/>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2" name="TextBox 11">
            <a:extLst>
              <a:ext uri="{FF2B5EF4-FFF2-40B4-BE49-F238E27FC236}">
                <a16:creationId xmlns:a16="http://schemas.microsoft.com/office/drawing/2014/main" id="{36B870EB-94D2-4DD3-9CFA-A991C7088195}"/>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3" name="Footer Placeholder 2">
            <a:extLst>
              <a:ext uri="{FF2B5EF4-FFF2-40B4-BE49-F238E27FC236}">
                <a16:creationId xmlns:a16="http://schemas.microsoft.com/office/drawing/2014/main" id="{13E623E8-2668-460F-8492-6F71529FBB5D}"/>
              </a:ext>
            </a:extLst>
          </p:cNvPr>
          <p:cNvSpPr>
            <a:spLocks noGrp="1"/>
          </p:cNvSpPr>
          <p:nvPr>
            <p:ph type="ftr" sz="quarter" idx="3"/>
          </p:nvPr>
        </p:nvSpPr>
        <p:spPr>
          <a:xfrm>
            <a:off x="495299" y="6532895"/>
            <a:ext cx="6766560"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4262218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Cutaway 1/4 Left Teal_Blank">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583D7523-C043-49CA-B5D0-3AB35FA94215}"/>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Single Corner Rounded 6">
            <a:extLst>
              <a:ext uri="{FF2B5EF4-FFF2-40B4-BE49-F238E27FC236}">
                <a16:creationId xmlns:a16="http://schemas.microsoft.com/office/drawing/2014/main" id="{3E8B7454-B2E6-45DE-8187-5F8EE3106B6B}"/>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Footer Placeholder 2">
            <a:extLst>
              <a:ext uri="{FF2B5EF4-FFF2-40B4-BE49-F238E27FC236}">
                <a16:creationId xmlns:a16="http://schemas.microsoft.com/office/drawing/2014/main" id="{F8AD0C50-26CB-493A-AC25-6AF9B2900E85}"/>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387575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dirty="0"/>
            </a:br>
            <a:br>
              <a:rPr lang="de-DE" dirty="0"/>
            </a:br>
            <a:br>
              <a:rPr lang="de-DE" dirty="0"/>
            </a:br>
            <a:br>
              <a:rPr lang="de-DE" dirty="0"/>
            </a:br>
            <a:br>
              <a:rPr lang="de-DE" dirty="0"/>
            </a:br>
            <a:r>
              <a:rPr lang="de-DE" dirty="0"/>
              <a:t>Bild durch Klicken auf das Symbol hinzufügen</a:t>
            </a:r>
            <a:br>
              <a:rPr lang="de-DE" dirty="0"/>
            </a:br>
            <a:r>
              <a:rPr lang="de-DE" dirty="0"/>
              <a:t>Bitte folgenden Sie der Verknüpfung in Ihrem Bilderverzeichnis,</a:t>
            </a:r>
            <a:br>
              <a:rPr lang="de-DE" dirty="0"/>
            </a:br>
            <a:r>
              <a:rPr lang="de-DE" dirty="0"/>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dirty="0"/>
              <a:t>Zwischentitel (27 pt, max. 2-zeilig)</a:t>
            </a:r>
            <a:br>
              <a:rPr lang="de-DE" dirty="0"/>
            </a:br>
            <a:r>
              <a:rPr lang="de-DE" dirty="0"/>
              <a:t>- Ändern Sie die Größe des Platzhaltes NICHT! -</a:t>
            </a:r>
            <a:br>
              <a:rPr lang="de-DE" dirty="0"/>
            </a:br>
            <a:endParaRPr lang="de-DE" dirty="0"/>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dirty="0"/>
              <a:t>Text 13 pt, z.B. Marktsegmentbezeichnung</a:t>
            </a:r>
          </a:p>
        </p:txBody>
      </p:sp>
    </p:spTree>
    <p:extLst>
      <p:ext uri="{BB962C8B-B14F-4D97-AF65-F5344CB8AC3E}">
        <p14:creationId xmlns:p14="http://schemas.microsoft.com/office/powerpoint/2010/main" val="377160243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930308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346291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8043808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p>
        </p:txBody>
      </p:sp>
    </p:spTree>
    <p:extLst>
      <p:ext uri="{BB962C8B-B14F-4D97-AF65-F5344CB8AC3E}">
        <p14:creationId xmlns:p14="http://schemas.microsoft.com/office/powerpoint/2010/main" val="1883234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1149288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69505E91-7C68-D541-9803-812E1EBF74DF}"/>
              </a:ext>
            </a:extLst>
          </p:cNvPr>
          <p:cNvSpPr/>
          <p:nvPr userDrawn="1"/>
        </p:nvSpPr>
        <p:spPr bwMode="gray">
          <a:xfrm>
            <a:off x="481013" y="5312740"/>
            <a:ext cx="11856130" cy="1697660"/>
          </a:xfrm>
          <a:prstGeom prst="roundRect">
            <a:avLst>
              <a:gd name="adj" fmla="val 4848"/>
            </a:avLst>
          </a:prstGeom>
          <a:solidFill>
            <a:schemeClr val="accent5"/>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24B18C2F-53E3-41A5-897F-9ABCFEF64568}"/>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576188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0.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endParaRPr lang="en-US"/>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565016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379667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482886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19401990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403452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2317058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40357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Agenda 2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8346139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3225358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536946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sp>
        <p:nvSpPr>
          <p:cNvPr id="16" name="Rectangle: Rounded Corners 55">
            <a:extLst>
              <a:ext uri="{FF2B5EF4-FFF2-40B4-BE49-F238E27FC236}">
                <a16:creationId xmlns:a16="http://schemas.microsoft.com/office/drawing/2014/main" id="{C92B453A-5E12-4F44-BB8F-D65CF49A9122}"/>
              </a:ext>
            </a:extLst>
          </p:cNvPr>
          <p:cNvSpPr/>
          <p:nvPr userDrawn="1"/>
        </p:nvSpPr>
        <p:spPr bwMode="gray">
          <a:xfrm>
            <a:off x="481013" y="5312740"/>
            <a:ext cx="11856130" cy="1697660"/>
          </a:xfrm>
          <a:prstGeom prst="roundRect">
            <a:avLst>
              <a:gd name="adj" fmla="val 4848"/>
            </a:avLst>
          </a:prstGeom>
          <a:solidFill>
            <a:schemeClr val="tx2"/>
          </a:solidFill>
          <a:ln w="10795" cap="flat" cmpd="sng" algn="ctr">
            <a:noFill/>
            <a:prstDash val="solid"/>
          </a:ln>
          <a:effectLst>
            <a:innerShdw blurRad="63500" dist="50800" dir="189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n-lt"/>
              <a:ea typeface="+mn-ea"/>
              <a:cs typeface="+mn-cs"/>
            </a:endParaRP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36347"/>
          </a:xfrm>
          <a:prstGeom prst="rect">
            <a:avLst/>
          </a:prstGeom>
        </p:spPr>
        <p:txBody>
          <a:bodyPr>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752885" y="5607050"/>
            <a:ext cx="10928573"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9" name="TextBox 8">
            <a:extLst>
              <a:ext uri="{FF2B5EF4-FFF2-40B4-BE49-F238E27FC236}">
                <a16:creationId xmlns:a16="http://schemas.microsoft.com/office/drawing/2014/main" id="{7C5C23DA-0A03-41BE-AF55-A9326FD999AC}"/>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19814240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7690436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21267996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p>
        </p:txBody>
      </p:sp>
    </p:spTree>
    <p:extLst>
      <p:ext uri="{BB962C8B-B14F-4D97-AF65-F5344CB8AC3E}">
        <p14:creationId xmlns:p14="http://schemas.microsoft.com/office/powerpoint/2010/main" val="18578383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4142252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095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 Workshop on the "Future of Television for the Americas"</a:t>
            </a:r>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940579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4184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995508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721424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726601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Fifty Fifty White">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209C095-798B-214F-A427-CA1FF1953505}"/>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75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908541F3-28CD-794D-9212-C37EF4271E5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B921A830-8155-434F-BFE6-D8CA5368B334}"/>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ED0D2AB-2132-8B4F-AB70-4197C98BFB64}"/>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B5650983-3362-1142-83CB-9EC49F127E3C}"/>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7CFF6B76-0309-ED4F-B66F-54334FFDD77A}"/>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4F8BEE86-35F8-4548-A2EE-1A3FD6EC6FD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2B80D626-CD2D-6D45-A432-FC7D2B967617}"/>
              </a:ext>
            </a:extLst>
          </p:cNvPr>
          <p:cNvSpPr>
            <a:spLocks noGrp="1"/>
          </p:cNvSpPr>
          <p:nvPr>
            <p:ph type="body" sz="quarter" idx="15"/>
          </p:nvPr>
        </p:nvSpPr>
        <p:spPr bwMode="gray">
          <a:xfrm>
            <a:off x="6583680" y="1719073"/>
            <a:ext cx="5111496" cy="4268259"/>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049294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3905478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98860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857585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912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40492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58347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3509405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1093437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41423371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Source sample text</a:t>
            </a:r>
          </a:p>
        </p:txBody>
      </p:sp>
    </p:spTree>
    <p:extLst>
      <p:ext uri="{BB962C8B-B14F-4D97-AF65-F5344CB8AC3E}">
        <p14:creationId xmlns:p14="http://schemas.microsoft.com/office/powerpoint/2010/main" val="243509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3" name="Rectangle: Rounded Corners 19">
            <a:extLst>
              <a:ext uri="{FF2B5EF4-FFF2-40B4-BE49-F238E27FC236}">
                <a16:creationId xmlns:a16="http://schemas.microsoft.com/office/drawing/2014/main" id="{8427B8C3-00CD-DB49-A0BF-67BE30AD9206}"/>
              </a:ext>
            </a:extLst>
          </p:cNvPr>
          <p:cNvSpPr/>
          <p:nvPr userDrawn="1"/>
        </p:nvSpPr>
        <p:spPr bwMode="gray">
          <a:xfrm>
            <a:off x="6093390" y="-159655"/>
            <a:ext cx="6272784" cy="6519672"/>
          </a:xfrm>
          <a:prstGeom prst="roundRect">
            <a:avLst>
              <a:gd name="adj" fmla="val 1350"/>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A40B6DD-258D-C246-8BB9-62A7411878D6}"/>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DBBCDC54-CC87-904C-8D9F-1A247E8C6D5F}"/>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tx2"/>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8" name="Text Placeholder 30">
            <a:extLst>
              <a:ext uri="{FF2B5EF4-FFF2-40B4-BE49-F238E27FC236}">
                <a16:creationId xmlns:a16="http://schemas.microsoft.com/office/drawing/2014/main" id="{72D7EA7C-4AD9-4343-9C9B-49A12429400C}"/>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tx2"/>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9" name="Footer Placeholder 2">
            <a:extLst>
              <a:ext uri="{FF2B5EF4-FFF2-40B4-BE49-F238E27FC236}">
                <a16:creationId xmlns:a16="http://schemas.microsoft.com/office/drawing/2014/main" id="{14C02348-CD98-294E-BC2A-06B9CD5F0D31}"/>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849C1EDC-B19F-C14B-A41C-8D770C7F9EF8}"/>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1" name="Content Placeholder 4">
            <a:extLst>
              <a:ext uri="{FF2B5EF4-FFF2-40B4-BE49-F238E27FC236}">
                <a16:creationId xmlns:a16="http://schemas.microsoft.com/office/drawing/2014/main" id="{F670B2ED-70D6-3142-AB7E-976580D465E2}"/>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D7D74485-0271-524F-8B8A-8164ABD88AFC}"/>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81CF0D5-0D6D-A44E-9EA2-45549E1EAD0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a:buClr>
                <a:schemeClr val="tx2"/>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042559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Tree>
    <p:extLst>
      <p:ext uri="{BB962C8B-B14F-4D97-AF65-F5344CB8AC3E}">
        <p14:creationId xmlns:p14="http://schemas.microsoft.com/office/powerpoint/2010/main" val="28637901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346771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774744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59000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03737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9248891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373411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13779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211476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97336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20" name="Rectangle: Rounded Corners 19">
            <a:extLst>
              <a:ext uri="{FF2B5EF4-FFF2-40B4-BE49-F238E27FC236}">
                <a16:creationId xmlns:a16="http://schemas.microsoft.com/office/drawing/2014/main" id="{04152D91-17AA-41AE-AB21-FD3D3CE368DF}"/>
              </a:ext>
            </a:extLst>
          </p:cNvPr>
          <p:cNvSpPr/>
          <p:nvPr userDrawn="1"/>
        </p:nvSpPr>
        <p:spPr bwMode="gray">
          <a:xfrm>
            <a:off x="6093390" y="-159655"/>
            <a:ext cx="6272784" cy="6519672"/>
          </a:xfrm>
          <a:prstGeom prst="roundRect">
            <a:avLst>
              <a:gd name="adj" fmla="val 1350"/>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2" name="Text Placeholder 28">
            <a:extLst>
              <a:ext uri="{FF2B5EF4-FFF2-40B4-BE49-F238E27FC236}">
                <a16:creationId xmlns:a16="http://schemas.microsoft.com/office/drawing/2014/main" id="{31A6D88C-0B61-5E4A-A163-4E28BEBD2723}"/>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43" name="Text Placeholder 30">
            <a:extLst>
              <a:ext uri="{FF2B5EF4-FFF2-40B4-BE49-F238E27FC236}">
                <a16:creationId xmlns:a16="http://schemas.microsoft.com/office/drawing/2014/main" id="{BA05B7BD-2711-B14D-9AAD-E3A34AECC05D}"/>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45" name="Footer Placeholder 2">
            <a:extLst>
              <a:ext uri="{FF2B5EF4-FFF2-40B4-BE49-F238E27FC236}">
                <a16:creationId xmlns:a16="http://schemas.microsoft.com/office/drawing/2014/main" id="{A98BC9DF-C552-D942-AEEA-E0F79D3C68A5}"/>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46" name="Title 2">
            <a:extLst>
              <a:ext uri="{FF2B5EF4-FFF2-40B4-BE49-F238E27FC236}">
                <a16:creationId xmlns:a16="http://schemas.microsoft.com/office/drawing/2014/main" id="{1130FC52-F31F-7544-851A-A9FB6D342CA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47" name="Content Placeholder 4">
            <a:extLst>
              <a:ext uri="{FF2B5EF4-FFF2-40B4-BE49-F238E27FC236}">
                <a16:creationId xmlns:a16="http://schemas.microsoft.com/office/drawing/2014/main" id="{B5E7483F-960A-C445-85E2-B0C91B781B85}"/>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8" name="Subtitle">
            <a:extLst>
              <a:ext uri="{FF2B5EF4-FFF2-40B4-BE49-F238E27FC236}">
                <a16:creationId xmlns:a16="http://schemas.microsoft.com/office/drawing/2014/main" id="{E17041E4-15FE-6842-9C64-29DEE41F2BE1}"/>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4" name="Text Placeholder 5">
            <a:extLst>
              <a:ext uri="{FF2B5EF4-FFF2-40B4-BE49-F238E27FC236}">
                <a16:creationId xmlns:a16="http://schemas.microsoft.com/office/drawing/2014/main" id="{15C1667E-9CBE-4949-928C-EF05922920B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9" name="Text Placeholder 30">
            <a:extLst>
              <a:ext uri="{FF2B5EF4-FFF2-40B4-BE49-F238E27FC236}">
                <a16:creationId xmlns:a16="http://schemas.microsoft.com/office/drawing/2014/main" id="{3EE211B0-5301-314E-A546-F5240C27BD6A}"/>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57056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2054979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91481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655387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25706610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870708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70517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p>
        </p:txBody>
      </p:sp>
    </p:spTree>
    <p:extLst>
      <p:ext uri="{BB962C8B-B14F-4D97-AF65-F5344CB8AC3E}">
        <p14:creationId xmlns:p14="http://schemas.microsoft.com/office/powerpoint/2010/main" val="569213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4005811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p>
        </p:txBody>
      </p:sp>
    </p:spTree>
    <p:extLst>
      <p:ext uri="{BB962C8B-B14F-4D97-AF65-F5344CB8AC3E}">
        <p14:creationId xmlns:p14="http://schemas.microsoft.com/office/powerpoint/2010/main" val="909423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Tree>
    <p:extLst>
      <p:ext uri="{BB962C8B-B14F-4D97-AF65-F5344CB8AC3E}">
        <p14:creationId xmlns:p14="http://schemas.microsoft.com/office/powerpoint/2010/main" val="2947620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21" name="Rectangle: Rounded Corners 19">
            <a:extLst>
              <a:ext uri="{FF2B5EF4-FFF2-40B4-BE49-F238E27FC236}">
                <a16:creationId xmlns:a16="http://schemas.microsoft.com/office/drawing/2014/main" id="{F87F1BE8-1C87-7140-8D96-5BAA105664DE}"/>
              </a:ext>
            </a:extLst>
          </p:cNvPr>
          <p:cNvSpPr/>
          <p:nvPr userDrawn="1"/>
        </p:nvSpPr>
        <p:spPr bwMode="gray">
          <a:xfrm>
            <a:off x="6093390" y="-159655"/>
            <a:ext cx="6272784" cy="6519672"/>
          </a:xfrm>
          <a:prstGeom prst="roundRect">
            <a:avLst>
              <a:gd name="adj" fmla="val 1350"/>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2978F00E-A531-544A-97D2-32037CCCB895}"/>
              </a:ext>
            </a:extLst>
          </p:cNvPr>
          <p:cNvSpPr>
            <a:spLocks noGrp="1"/>
          </p:cNvSpPr>
          <p:nvPr>
            <p:ph type="body" sz="quarter" idx="18" hasCustomPrompt="1"/>
          </p:nvPr>
        </p:nvSpPr>
        <p:spPr bwMode="gray">
          <a:xfrm>
            <a:off x="6583680" y="6085070"/>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6">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E3E10B72-CE09-0046-A399-08CDF607F2B9}"/>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ADEE25ED-B5AE-EE4B-A67A-7AACA0E01940}"/>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763CCC0A-FCD5-0E4E-BD3E-52E4C4A6574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itle 2">
            <a:extLst>
              <a:ext uri="{FF2B5EF4-FFF2-40B4-BE49-F238E27FC236}">
                <a16:creationId xmlns:a16="http://schemas.microsoft.com/office/drawing/2014/main" id="{519D1D9C-EB4E-154F-9E99-DB1EDA4B5C0E}"/>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D9A8643E-8094-8440-BBA5-B802F676757B}"/>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2" name="Subtitle">
            <a:extLst>
              <a:ext uri="{FF2B5EF4-FFF2-40B4-BE49-F238E27FC236}">
                <a16:creationId xmlns:a16="http://schemas.microsoft.com/office/drawing/2014/main" id="{7645CF81-755A-1745-8DBE-7ED5F0553595}"/>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1A16A13E-863C-F146-A187-E62532EE1BC1}"/>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3994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1297570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0271217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43897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590471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1924991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6544836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486612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972059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354319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770163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22" name="Rectangle: Rounded Corners 19">
            <a:extLst>
              <a:ext uri="{FF2B5EF4-FFF2-40B4-BE49-F238E27FC236}">
                <a16:creationId xmlns:a16="http://schemas.microsoft.com/office/drawing/2014/main" id="{93B00248-C527-3D45-83C9-6F26343EC0C4}"/>
              </a:ext>
            </a:extLst>
          </p:cNvPr>
          <p:cNvSpPr/>
          <p:nvPr userDrawn="1"/>
        </p:nvSpPr>
        <p:spPr bwMode="gray">
          <a:xfrm>
            <a:off x="6096000" y="-154842"/>
            <a:ext cx="6272784" cy="6519672"/>
          </a:xfrm>
          <a:prstGeom prst="roundRect">
            <a:avLst>
              <a:gd name="adj" fmla="val 1350"/>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Text Placeholder 30">
            <a:extLst>
              <a:ext uri="{FF2B5EF4-FFF2-40B4-BE49-F238E27FC236}">
                <a16:creationId xmlns:a16="http://schemas.microsoft.com/office/drawing/2014/main" id="{E6A27C14-AB3B-E64D-88C0-1BE4A074DE6D}"/>
              </a:ext>
            </a:extLst>
          </p:cNvPr>
          <p:cNvSpPr>
            <a:spLocks noGrp="1"/>
          </p:cNvSpPr>
          <p:nvPr>
            <p:ph type="body" sz="quarter" idx="18" hasCustomPrompt="1"/>
          </p:nvPr>
        </p:nvSpPr>
        <p:spPr bwMode="gray">
          <a:xfrm>
            <a:off x="6583680" y="6081014"/>
            <a:ext cx="511149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
        <p:nvSpPr>
          <p:cNvPr id="11" name="Text Placeholder 28">
            <a:extLst>
              <a:ext uri="{FF2B5EF4-FFF2-40B4-BE49-F238E27FC236}">
                <a16:creationId xmlns:a16="http://schemas.microsoft.com/office/drawing/2014/main" id="{F9EE034B-0257-1C45-A7DC-676E48E77CEA}"/>
              </a:ext>
            </a:extLst>
          </p:cNvPr>
          <p:cNvSpPr>
            <a:spLocks noGrp="1"/>
          </p:cNvSpPr>
          <p:nvPr>
            <p:ph type="body" sz="quarter" idx="13"/>
          </p:nvPr>
        </p:nvSpPr>
        <p:spPr bwMode="gray">
          <a:xfrm>
            <a:off x="6583680" y="651302"/>
            <a:ext cx="5111496" cy="353302"/>
          </a:xfrm>
          <a:prstGeom prst="rect">
            <a:avLst/>
          </a:prstGeom>
        </p:spPr>
        <p:txBody>
          <a:bodyPr anchor="b">
            <a:spAutoFit/>
          </a:bodyPr>
          <a:lstStyle>
            <a:lvl1pPr marL="0" indent="0">
              <a:lnSpc>
                <a:spcPct val="82000"/>
              </a:lnSpc>
              <a:buNone/>
              <a:defRPr sz="28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5" name="Text Placeholder 30">
            <a:extLst>
              <a:ext uri="{FF2B5EF4-FFF2-40B4-BE49-F238E27FC236}">
                <a16:creationId xmlns:a16="http://schemas.microsoft.com/office/drawing/2014/main" id="{78F000DC-9EC4-6E4F-BDE7-BFE0E5C1F9AF}"/>
              </a:ext>
            </a:extLst>
          </p:cNvPr>
          <p:cNvSpPr>
            <a:spLocks noGrp="1"/>
          </p:cNvSpPr>
          <p:nvPr>
            <p:ph type="body" sz="quarter" idx="14"/>
          </p:nvPr>
        </p:nvSpPr>
        <p:spPr bwMode="gray">
          <a:xfrm>
            <a:off x="6583680" y="1088136"/>
            <a:ext cx="5111496" cy="236347"/>
          </a:xfrm>
          <a:prstGeom prst="rect">
            <a:avLst/>
          </a:prstGeom>
        </p:spPr>
        <p:txBody>
          <a:bodyPr>
            <a:spAutoFit/>
          </a:bodyPr>
          <a:lstStyle>
            <a:lvl1pPr marL="0" indent="0">
              <a:lnSpc>
                <a:spcPct val="96000"/>
              </a:lnSpc>
              <a:spcBef>
                <a:spcPts val="900"/>
              </a:spcBef>
              <a:buNone/>
              <a:defRPr sz="16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Footer Placeholder 2">
            <a:extLst>
              <a:ext uri="{FF2B5EF4-FFF2-40B4-BE49-F238E27FC236}">
                <a16:creationId xmlns:a16="http://schemas.microsoft.com/office/drawing/2014/main" id="{A5A33399-B0A0-8748-AA79-FC0A5B75845E}"/>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itle 2">
            <a:extLst>
              <a:ext uri="{FF2B5EF4-FFF2-40B4-BE49-F238E27FC236}">
                <a16:creationId xmlns:a16="http://schemas.microsoft.com/office/drawing/2014/main" id="{FDF89DCF-630A-5A40-B669-67AE58A496BA}"/>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4790201-1828-9648-878F-799A24FACD66}"/>
              </a:ext>
            </a:extLst>
          </p:cNvPr>
          <p:cNvSpPr>
            <a:spLocks noGrp="1"/>
          </p:cNvSpPr>
          <p:nvPr>
            <p:ph sz="quarter" idx="17"/>
          </p:nvPr>
        </p:nvSpPr>
        <p:spPr>
          <a:xfrm>
            <a:off x="495300" y="1719072"/>
            <a:ext cx="5111495" cy="44515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D198E9A-385B-A740-99CC-B7F700E716FB}"/>
              </a:ext>
            </a:extLst>
          </p:cNvPr>
          <p:cNvSpPr>
            <a:spLocks noGrp="1"/>
          </p:cNvSpPr>
          <p:nvPr>
            <p:ph type="subTitle" idx="1"/>
          </p:nvPr>
        </p:nvSpPr>
        <p:spPr>
          <a:xfrm>
            <a:off x="494189" y="1088136"/>
            <a:ext cx="5111495"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4" name="Text Placeholder 5">
            <a:extLst>
              <a:ext uri="{FF2B5EF4-FFF2-40B4-BE49-F238E27FC236}">
                <a16:creationId xmlns:a16="http://schemas.microsoft.com/office/drawing/2014/main" id="{47A9C3D7-40EB-2A42-A50B-7587F3F427E5}"/>
              </a:ext>
            </a:extLst>
          </p:cNvPr>
          <p:cNvSpPr>
            <a:spLocks noGrp="1"/>
          </p:cNvSpPr>
          <p:nvPr>
            <p:ph type="body" sz="quarter" idx="15"/>
          </p:nvPr>
        </p:nvSpPr>
        <p:spPr bwMode="gray">
          <a:xfrm>
            <a:off x="6583680" y="1719073"/>
            <a:ext cx="5111496" cy="427024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880194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130246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462798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764865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0828289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p>
        </p:txBody>
      </p:sp>
    </p:spTree>
    <p:extLst>
      <p:ext uri="{BB962C8B-B14F-4D97-AF65-F5344CB8AC3E}">
        <p14:creationId xmlns:p14="http://schemas.microsoft.com/office/powerpoint/2010/main" val="37536614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1804339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p>
        </p:txBody>
      </p:sp>
    </p:spTree>
    <p:extLst>
      <p:ext uri="{BB962C8B-B14F-4D97-AF65-F5344CB8AC3E}">
        <p14:creationId xmlns:p14="http://schemas.microsoft.com/office/powerpoint/2010/main" val="31431684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794614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353388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874244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chemeClr val="accent1"/>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6E048808-9D96-49F4-AAF9-8EF21E48FAE0}"/>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214ACD"/>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35" name="Text Placeholder 48">
            <a:extLst>
              <a:ext uri="{FF2B5EF4-FFF2-40B4-BE49-F238E27FC236}">
                <a16:creationId xmlns:a16="http://schemas.microsoft.com/office/drawing/2014/main" id="{AF53501B-85ED-A842-A9B0-46F3598AE1CD}"/>
              </a:ext>
            </a:extLst>
          </p:cNvPr>
          <p:cNvSpPr>
            <a:spLocks noGrp="1"/>
          </p:cNvSpPr>
          <p:nvPr>
            <p:ph type="body" sz="quarter" idx="14" hasCustomPrompt="1"/>
          </p:nvPr>
        </p:nvSpPr>
        <p:spPr bwMode="gray">
          <a:xfrm>
            <a:off x="479626" y="5520817"/>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1" name="Text Placeholder 7">
            <a:extLst>
              <a:ext uri="{FF2B5EF4-FFF2-40B4-BE49-F238E27FC236}">
                <a16:creationId xmlns:a16="http://schemas.microsoft.com/office/drawing/2014/main" id="{A4CE2BBA-DEBC-8040-A56C-C6C64C29A740}"/>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1BFE83DC-9E6F-C938-88C6-2E34095F842F}"/>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BD83B88-A2C3-D414-9EA3-8923652EF50B}"/>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4631230A-B24E-306B-C5ED-54A596C81C1B}"/>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1C4BFDED-1EBC-5640-DD94-82C0EE38DB2E}"/>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4" name="TextBox 3">
            <a:extLst>
              <a:ext uri="{FF2B5EF4-FFF2-40B4-BE49-F238E27FC236}">
                <a16:creationId xmlns:a16="http://schemas.microsoft.com/office/drawing/2014/main" id="{CC430428-0862-131C-5A1B-9C040B8A6CE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2">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951717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Rounded Corners 18">
            <a:extLst>
              <a:ext uri="{FF2B5EF4-FFF2-40B4-BE49-F238E27FC236}">
                <a16:creationId xmlns:a16="http://schemas.microsoft.com/office/drawing/2014/main" id="{A7C99A1E-5CFA-4EFC-A063-074EDF821119}"/>
              </a:ext>
            </a:extLst>
          </p:cNvPr>
          <p:cNvSpPr/>
          <p:nvPr userDrawn="1"/>
        </p:nvSpPr>
        <p:spPr bwMode="gray">
          <a:xfrm>
            <a:off x="8460293" y="-139701"/>
            <a:ext cx="3871407" cy="6499717"/>
          </a:xfrm>
          <a:prstGeom prst="roundRect">
            <a:avLst>
              <a:gd name="adj" fmla="val 1715"/>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9" name="Text Placeholder 5">
            <a:extLst>
              <a:ext uri="{FF2B5EF4-FFF2-40B4-BE49-F238E27FC236}">
                <a16:creationId xmlns:a16="http://schemas.microsoft.com/office/drawing/2014/main" id="{51E58B32-BF86-1B4F-849D-754C4E8DC536}"/>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5DE0D3DD-B6A4-C940-B9C1-3942EE6EDD97}"/>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20" name="Title 2">
            <a:extLst>
              <a:ext uri="{FF2B5EF4-FFF2-40B4-BE49-F238E27FC236}">
                <a16:creationId xmlns:a16="http://schemas.microsoft.com/office/drawing/2014/main" id="{4FFDFB95-D15C-9443-A4A8-88A88E287B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21" name="Subtitle">
            <a:extLst>
              <a:ext uri="{FF2B5EF4-FFF2-40B4-BE49-F238E27FC236}">
                <a16:creationId xmlns:a16="http://schemas.microsoft.com/office/drawing/2014/main" id="{34DC837C-21C7-DF42-9E81-CB31882DC1D9}"/>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03226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90101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580606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2939746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3.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03890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5EC78DCF-1518-4FD3-8C9A-D0613D2948A1}"/>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9CDBF691-FA8F-4C88-8AEC-051F05CF7527}"/>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13141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5.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B2778F07-F3E7-47FA-AC3D-F54B1F2EC247}"/>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8FDD115-2D89-4909-A1A6-2C7FC32DD4C9}"/>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831913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6.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C51D2F3D-2B2F-4F39-B5E2-A9CC9DA8643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5397636F-5BB7-4E70-97D3-6AE2F2B6095E}"/>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078717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7.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85630625-5612-4F53-BD70-66D7CC0D175C}"/>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37883068-1DCD-419F-B0B8-46532DC1A89B}"/>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1337887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8.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4" name="TextBox 23">
            <a:extLst>
              <a:ext uri="{FF2B5EF4-FFF2-40B4-BE49-F238E27FC236}">
                <a16:creationId xmlns:a16="http://schemas.microsoft.com/office/drawing/2014/main" id="{F341B794-4284-4622-9DB9-1B89EA5B9BE3}"/>
              </a:ext>
            </a:extLst>
          </p:cNvPr>
          <p:cNvSpPr txBox="1"/>
          <p:nvPr userDrawn="1"/>
        </p:nvSpPr>
        <p:spPr bwMode="gray">
          <a:xfrm>
            <a:off x="494974" y="4086843"/>
            <a:ext cx="336455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5" name="TextBox 24">
            <a:extLst>
              <a:ext uri="{FF2B5EF4-FFF2-40B4-BE49-F238E27FC236}">
                <a16:creationId xmlns:a16="http://schemas.microsoft.com/office/drawing/2014/main" id="{7589ED4C-A871-488E-A454-365FF2228CDF}"/>
              </a:ext>
            </a:extLst>
          </p:cNvPr>
          <p:cNvSpPr txBox="1"/>
          <p:nvPr userDrawn="1"/>
        </p:nvSpPr>
        <p:spPr bwMode="gray">
          <a:xfrm>
            <a:off x="4312123" y="4086843"/>
            <a:ext cx="3676178" cy="1980607"/>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245059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9.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3291595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taway 1/3 Right White">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68C10A23-AB9B-344F-BDAE-6E127C4D2687}"/>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D268E469-C052-664A-A93C-80358167877C}"/>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CDB1ACE2-BCC7-6341-8940-FF64DFA79FE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67435D6-1D31-9249-A99A-C5DD01E90B8D}"/>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57414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2_Title and Sub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2173" y="432100"/>
            <a:ext cx="11210239" cy="429028"/>
          </a:xfrm>
        </p:spPr>
        <p:txBody>
          <a:bodyPr anchor="t"/>
          <a:lstStyle>
            <a:lvl1pPr>
              <a:lnSpc>
                <a:spcPct val="89000"/>
              </a:lnSpc>
              <a:defRPr sz="4400">
                <a:solidFill>
                  <a:schemeClr val="bg1"/>
                </a:solidFill>
              </a:defRPr>
            </a:lvl1pPr>
          </a:lstStyle>
          <a:p>
            <a:r>
              <a:rPr lang="en-US"/>
              <a:t>Click to edit</a:t>
            </a:r>
            <a:br>
              <a:rPr lang="en-US"/>
            </a:br>
            <a:r>
              <a:rPr lang="en-US"/>
              <a:t>Master title style</a:t>
            </a:r>
          </a:p>
        </p:txBody>
      </p:sp>
    </p:spTree>
    <p:extLst>
      <p:ext uri="{BB962C8B-B14F-4D97-AF65-F5344CB8AC3E}">
        <p14:creationId xmlns:p14="http://schemas.microsoft.com/office/powerpoint/2010/main" val="222157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128889"/>
            <a:ext cx="3940004" cy="98058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a:ln>
                  <a:noFill/>
                </a:ln>
                <a:solidFill>
                  <a:schemeClr val="tx1">
                    <a:lumMod val="85000"/>
                    <a:lumOff val="15000"/>
                  </a:schemeClr>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panose="020B0604020202020204" pitchFamily="34" charset="0"/>
                <a:ea typeface="+mn-ea"/>
                <a:cs typeface="+mn-cs"/>
              </a:endParaRPr>
            </a:p>
          </p:txBody>
        </p:sp>
      </p:grpSp>
      <p:sp>
        <p:nvSpPr>
          <p:cNvPr id="15" name="TextBox 14">
            <a:extLst>
              <a:ext uri="{FF2B5EF4-FFF2-40B4-BE49-F238E27FC236}">
                <a16:creationId xmlns:a16="http://schemas.microsoft.com/office/drawing/2014/main" id="{EA5B5189-69A1-47BC-BD79-D73DFFB29359}"/>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4260FD85-9A18-4996-BED2-E9130B09695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1"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93776" y="365760"/>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7269858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2822341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4144462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preserve="1" userDrawn="1">
  <p:cSld name="Title Blue">
    <p:bg>
      <p:bgPr>
        <a:solidFill>
          <a:srgbClr val="FFFFFF"/>
        </a:solidFill>
        <a:effectLst/>
      </p:bgPr>
    </p:bg>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7CA0FF"/>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58000">
                  <a:srgbClr val="243DA8">
                    <a:alpha val="50000"/>
                  </a:srgbClr>
                </a:gs>
                <a:gs pos="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183652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5.xml><?xml version="1.0" encoding="utf-8"?>
<p:sldLayout xmlns:a="http://schemas.openxmlformats.org/drawingml/2006/main" xmlns:r="http://schemas.openxmlformats.org/officeDocument/2006/relationships" xmlns:p="http://schemas.openxmlformats.org/presentationml/2006/main" showMasterSp="0" preserve="1" userDrawn="1">
  <p:cSld name="Title Light Blue">
    <p:spTree>
      <p:nvGrpSpPr>
        <p:cNvPr id="1" name=""/>
        <p:cNvGrpSpPr/>
        <p:nvPr/>
      </p:nvGrpSpPr>
      <p:grpSpPr>
        <a:xfrm>
          <a:off x="0" y="0"/>
          <a:ext cx="0" cy="0"/>
          <a:chOff x="0" y="0"/>
          <a:chExt cx="0" cy="0"/>
        </a:xfrm>
      </p:grpSpPr>
      <p:grpSp>
        <p:nvGrpSpPr>
          <p:cNvPr id="6" name="Group 5">
            <a:extLst>
              <a:ext uri="{FF2B5EF4-FFF2-40B4-BE49-F238E27FC236}">
                <a16:creationId xmlns:a16="http://schemas.microsoft.com/office/drawing/2014/main" id="{93EAE5D0-9BB5-4EB8-B2B1-42226863B63D}"/>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dirty="0">
                <a:ln>
                  <a:noFill/>
                </a:ln>
                <a:solidFill>
                  <a:srgbClr val="FFFFFF"/>
                </a:solidFill>
                <a:effectLst/>
                <a:uLnTx/>
                <a:uFillTx/>
                <a:latin typeface="Microsoft Sans Serif"/>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265179" y="1"/>
              <a:ext cx="514806" cy="6167623"/>
            </a:xfrm>
            <a:prstGeom prst="round1Rect">
              <a:avLst>
                <a:gd name="adj" fmla="val 25331"/>
              </a:avLst>
            </a:prstGeom>
            <a:gradFill flip="none" rotWithShape="1">
              <a:gsLst>
                <a:gs pos="100000">
                  <a:schemeClr val="accent1">
                    <a:lumMod val="75000"/>
                    <a:alpha val="50000"/>
                  </a:schemeClr>
                </a:gs>
                <a:gs pos="4000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7" name="first shadow">
              <a:extLst>
                <a:ext uri="{FF2B5EF4-FFF2-40B4-BE49-F238E27FC236}">
                  <a16:creationId xmlns:a16="http://schemas.microsoft.com/office/drawing/2014/main" id="{C934CF1E-FF30-4CBB-9F82-A5A64F40A1ED}"/>
                </a:ext>
              </a:extLst>
            </p:cNvPr>
            <p:cNvSpPr/>
            <p:nvPr/>
          </p:nvSpPr>
          <p:spPr bwMode="gray">
            <a:xfrm flipV="1">
              <a:off x="7771339" y="0"/>
              <a:ext cx="735836" cy="5477242"/>
            </a:xfrm>
            <a:prstGeom prst="round1Rect">
              <a:avLst>
                <a:gd name="adj" fmla="val 17346"/>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7" name="Freeform 5">
            <a:extLst>
              <a:ext uri="{FF2B5EF4-FFF2-40B4-BE49-F238E27FC236}">
                <a16:creationId xmlns:a16="http://schemas.microsoft.com/office/drawing/2014/main" id="{DE4B2BCE-8AE1-43E3-B178-AF8DE6F4448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3EB0BD3E-DA13-45AB-BAE1-25767D7B24A2}"/>
              </a:ext>
            </a:extLst>
          </p:cNvPr>
          <p:cNvSpPr>
            <a:spLocks noGrp="1"/>
          </p:cNvSpPr>
          <p:nvPr>
            <p:ph type="title"/>
          </p:nvPr>
        </p:nvSpPr>
        <p:spPr bwMode="gray">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08764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showMasterSp="0" preserve="1" userDrawn="1">
  <p:cSld name="Title Tea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79986" cy="6167628"/>
            <a:chOff x="-1" y="-3"/>
            <a:chExt cx="977998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3">
                <a:lumMod val="60000"/>
                <a:lumOff val="4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28020" y="2"/>
              <a:ext cx="251965" cy="6167623"/>
            </a:xfrm>
            <a:prstGeom prst="round1Rect">
              <a:avLst>
                <a:gd name="adj" fmla="val 5000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3"/>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39000">
                  <a:srgbClr val="3493A3">
                    <a:alpha val="58000"/>
                  </a:srgbClr>
                </a:gs>
                <a:gs pos="68000">
                  <a:schemeClr val="accent4">
                    <a:lumMod val="50000"/>
                  </a:schemeClr>
                </a:gs>
                <a:gs pos="0">
                  <a:schemeClr val="accent3">
                    <a:alpha val="0"/>
                  </a:schemeClr>
                </a:gs>
                <a:gs pos="100000">
                  <a:schemeClr val="accent3">
                    <a:lumMod val="5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B4A69CDC-C3E8-42CD-A432-E856010C76D8}"/>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97919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preserve="1" userDrawn="1">
  <p:cSld name="Title Nickel">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2D120CCC-109C-4E5C-B306-EFDD6AA7864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6">
                <a:lumMod val="40000"/>
                <a:lumOff val="60000"/>
              </a:schemeClr>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04A8C0BE-7856-4CA4-8492-3CB665CE0716}"/>
                </a:ext>
              </a:extLst>
            </p:cNvPr>
            <p:cNvSpPr/>
            <p:nvPr userDrawn="1"/>
          </p:nvSpPr>
          <p:spPr bwMode="gray">
            <a:xfrm flipV="1">
              <a:off x="8035728" y="0"/>
              <a:ext cx="471447" cy="5477240"/>
            </a:xfrm>
            <a:prstGeom prst="round1Rect">
              <a:avLst>
                <a:gd name="adj" fmla="val 27232"/>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6952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tx1"/>
                </a:solidFill>
              </a:defRPr>
            </a:lvl1pPr>
            <a:lvl2pPr marL="0" indent="0">
              <a:lnSpc>
                <a:spcPct val="96000"/>
              </a:lnSpc>
              <a:spcBef>
                <a:spcPts val="0"/>
              </a:spcBef>
              <a:buFont typeface="Microsoft Sans Serif" panose="020B0604020202020204" pitchFamily="34" charset="0"/>
              <a:buNone/>
              <a:defRPr sz="1800">
                <a:solidFill>
                  <a:schemeClr val="tx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tx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tx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5" name="Freeform 5">
            <a:extLst>
              <a:ext uri="{FF2B5EF4-FFF2-40B4-BE49-F238E27FC236}">
                <a16:creationId xmlns:a16="http://schemas.microsoft.com/office/drawing/2014/main" id="{10F45CAB-6C78-42FD-A10C-D8E2F32FE9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4" name="Title 2">
            <a:extLst>
              <a:ext uri="{FF2B5EF4-FFF2-40B4-BE49-F238E27FC236}">
                <a16:creationId xmlns:a16="http://schemas.microsoft.com/office/drawing/2014/main" id="{54674946-CCA2-4A4D-840D-BEF24D092472}"/>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lvl1pPr>
          </a:lstStyle>
          <a:p>
            <a:r>
              <a:rPr lang="en-US"/>
              <a:t>Click to edit Master title style</a:t>
            </a:r>
            <a:endParaRPr lang="en-US" dirty="0"/>
          </a:p>
        </p:txBody>
      </p:sp>
    </p:spTree>
    <p:extLst>
      <p:ext uri="{BB962C8B-B14F-4D97-AF65-F5344CB8AC3E}">
        <p14:creationId xmlns:p14="http://schemas.microsoft.com/office/powerpoint/2010/main" val="1411287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showMasterSp="0" preserve="1" userDrawn="1">
  <p:cSld name="Title Gun Metal">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D9F9C18C-4185-44B8-A8F7-0B0E67D86A05}"/>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6"/>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4" name="first shadow">
              <a:extLst>
                <a:ext uri="{FF2B5EF4-FFF2-40B4-BE49-F238E27FC236}">
                  <a16:creationId xmlns:a16="http://schemas.microsoft.com/office/drawing/2014/main" id="{45B2270E-52C5-4478-9D7B-6EBAC263E5EC}"/>
                </a:ext>
              </a:extLst>
            </p:cNvPr>
            <p:cNvSpPr/>
            <p:nvPr userDrawn="1"/>
          </p:nvSpPr>
          <p:spPr bwMode="gray">
            <a:xfrm flipV="1">
              <a:off x="7771339" y="0"/>
              <a:ext cx="735836" cy="5477240"/>
            </a:xfrm>
            <a:prstGeom prst="round1Rect">
              <a:avLst>
                <a:gd name="adj" fmla="val 17346"/>
              </a:avLst>
            </a:prstGeom>
            <a:gradFill flip="none" rotWithShape="0">
              <a:gsLst>
                <a:gs pos="100000">
                  <a:schemeClr val="accent5">
                    <a:lumMod val="50000"/>
                  </a:schemeClr>
                </a:gs>
                <a:gs pos="0">
                  <a:schemeClr val="accent5">
                    <a:alpha val="0"/>
                  </a:schemeClr>
                </a:gs>
                <a:gs pos="54000">
                  <a:schemeClr val="accent5">
                    <a:lumMod val="50000"/>
                    <a:alpha val="20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05503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6" name="Freeform 5">
            <a:extLst>
              <a:ext uri="{FF2B5EF4-FFF2-40B4-BE49-F238E27FC236}">
                <a16:creationId xmlns:a16="http://schemas.microsoft.com/office/drawing/2014/main" id="{EAF54038-2EE1-4AAA-8E7D-7B51C2DE442F}"/>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1FC1E11E-35BC-4505-BB14-A81D00893FB3}"/>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72912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showMasterSp="0" preserve="1" userDrawn="1">
  <p:cSld name="Title Midnight">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86A3D65C-2C5D-4CD5-B664-96BCEC410C21}"/>
              </a:ext>
            </a:extLst>
          </p:cNvPr>
          <p:cNvGrpSpPr/>
          <p:nvPr userDrawn="1"/>
        </p:nvGrpSpPr>
        <p:grpSpPr>
          <a:xfrm>
            <a:off x="-1" y="-3"/>
            <a:ext cx="9789436" cy="6167628"/>
            <a:chOff x="-1" y="-3"/>
            <a:chExt cx="9789436" cy="6167628"/>
          </a:xfrm>
        </p:grpSpPr>
        <p:sp>
          <p:nvSpPr>
            <p:cNvPr id="71" name="Rectangle: Single Corner Rounded 55">
              <a:extLst>
                <a:ext uri="{FF2B5EF4-FFF2-40B4-BE49-F238E27FC236}">
                  <a16:creationId xmlns:a16="http://schemas.microsoft.com/office/drawing/2014/main" id="{8EA3C713-B8AC-4809-9208-3E3B708504DD}"/>
                </a:ext>
              </a:extLst>
            </p:cNvPr>
            <p:cNvSpPr/>
            <p:nvPr userDrawn="1"/>
          </p:nvSpPr>
          <p:spPr bwMode="gray">
            <a:xfrm flipV="1">
              <a:off x="-1" y="2"/>
              <a:ext cx="9779986" cy="6167623"/>
            </a:xfrm>
            <a:prstGeom prst="round1Rect">
              <a:avLst>
                <a:gd name="adj" fmla="val 1969"/>
              </a:avLst>
            </a:prstGeom>
            <a:solidFill>
              <a:schemeClr val="accent5"/>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72" name="Rectangle: Single Corner Rounded 49">
              <a:extLst>
                <a:ext uri="{FF2B5EF4-FFF2-40B4-BE49-F238E27FC236}">
                  <a16:creationId xmlns:a16="http://schemas.microsoft.com/office/drawing/2014/main" id="{4EEC7D30-2878-4223-82F7-D2AC2961696B}"/>
                </a:ext>
              </a:extLst>
            </p:cNvPr>
            <p:cNvSpPr/>
            <p:nvPr userDrawn="1"/>
          </p:nvSpPr>
          <p:spPr bwMode="gray">
            <a:xfrm flipV="1">
              <a:off x="9537470" y="2"/>
              <a:ext cx="251965" cy="6167623"/>
            </a:xfrm>
            <a:prstGeom prst="round1Rect">
              <a:avLst>
                <a:gd name="adj" fmla="val 50000"/>
              </a:avLst>
            </a:prstGeom>
            <a:gradFill flip="none" rotWithShape="1">
              <a:gsLst>
                <a:gs pos="100000">
                  <a:schemeClr val="accent5">
                    <a:lumMod val="75000"/>
                  </a:schemeClr>
                </a:gs>
                <a:gs pos="0">
                  <a:schemeClr val="accent5"/>
                </a:gs>
                <a:gs pos="64000">
                  <a:schemeClr val="accent5">
                    <a:lumMod val="7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76" name="Rectangle: Single Corner Rounded 61">
              <a:extLst>
                <a:ext uri="{FF2B5EF4-FFF2-40B4-BE49-F238E27FC236}">
                  <a16:creationId xmlns:a16="http://schemas.microsoft.com/office/drawing/2014/main" id="{1BFF8163-93A0-42A6-BDE3-CBBEB8EDFE2F}"/>
                </a:ext>
              </a:extLst>
            </p:cNvPr>
            <p:cNvSpPr/>
            <p:nvPr/>
          </p:nvSpPr>
          <p:spPr bwMode="gray">
            <a:xfrm flipV="1">
              <a:off x="0" y="-3"/>
              <a:ext cx="8507176" cy="5477243"/>
            </a:xfrm>
            <a:prstGeom prst="round1Rect">
              <a:avLst>
                <a:gd name="adj" fmla="val 2348"/>
              </a:avLst>
            </a:prstGeom>
            <a:solidFill>
              <a:schemeClr val="tx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dirty="0">
                <a:solidFill>
                  <a:prstClr val="white"/>
                </a:solidFill>
              </a:endParaRPr>
            </a:p>
          </p:txBody>
        </p:sp>
        <p:sp>
          <p:nvSpPr>
            <p:cNvPr id="13" name="first shadow">
              <a:extLst>
                <a:ext uri="{FF2B5EF4-FFF2-40B4-BE49-F238E27FC236}">
                  <a16:creationId xmlns:a16="http://schemas.microsoft.com/office/drawing/2014/main" id="{35465864-5BD3-43E9-B02B-2CC7152314D9}"/>
                </a:ext>
              </a:extLst>
            </p:cNvPr>
            <p:cNvSpPr/>
            <p:nvPr userDrawn="1"/>
          </p:nvSpPr>
          <p:spPr bwMode="gray">
            <a:xfrm flipV="1">
              <a:off x="7771339" y="0"/>
              <a:ext cx="735836" cy="5477240"/>
            </a:xfrm>
            <a:prstGeom prst="round1Rect">
              <a:avLst>
                <a:gd name="adj" fmla="val 17346"/>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8" name="Text Placeholder 7"/>
          <p:cNvSpPr>
            <a:spLocks noGrp="1"/>
          </p:cNvSpPr>
          <p:nvPr userDrawn="1">
            <p:ph type="body" sz="quarter" idx="10" hasCustomPrompt="1"/>
          </p:nvPr>
        </p:nvSpPr>
        <p:spPr bwMode="gray">
          <a:xfrm>
            <a:off x="495299" y="4195085"/>
            <a:ext cx="7127487"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28" name="Text Placeholder 7">
            <a:extLst>
              <a:ext uri="{FF2B5EF4-FFF2-40B4-BE49-F238E27FC236}">
                <a16:creationId xmlns:a16="http://schemas.microsoft.com/office/drawing/2014/main" id="{B04D80C5-5B09-4391-914E-491EB6BF922B}"/>
              </a:ext>
            </a:extLst>
          </p:cNvPr>
          <p:cNvSpPr>
            <a:spLocks noGrp="1"/>
          </p:cNvSpPr>
          <p:nvPr userDrawn="1">
            <p:ph type="body" sz="quarter" idx="11" hasCustomPrompt="1"/>
          </p:nvPr>
        </p:nvSpPr>
        <p:spPr bwMode="gray">
          <a:xfrm>
            <a:off x="3372251" y="399994"/>
            <a:ext cx="1904056" cy="226772"/>
          </a:xfrm>
          <a:prstGeom prst="rect">
            <a:avLst/>
          </a:prstGeom>
        </p:spPr>
        <p:txBody>
          <a:bodyPr wrap="none"/>
          <a:lstStyle>
            <a:lvl1pPr marL="0" indent="0" algn="l">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29" name="Text Placeholder 5">
            <a:extLst>
              <a:ext uri="{FF2B5EF4-FFF2-40B4-BE49-F238E27FC236}">
                <a16:creationId xmlns:a16="http://schemas.microsoft.com/office/drawing/2014/main" id="{E4B73436-F9A5-4201-8676-5BB1475322E2}"/>
              </a:ext>
            </a:extLst>
          </p:cNvPr>
          <p:cNvSpPr>
            <a:spLocks noGrp="1"/>
          </p:cNvSpPr>
          <p:nvPr userDrawn="1">
            <p:ph type="body" sz="quarter" idx="13" hasCustomPrompt="1"/>
          </p:nvPr>
        </p:nvSpPr>
        <p:spPr bwMode="gray">
          <a:xfrm>
            <a:off x="495300" y="396125"/>
            <a:ext cx="1882210" cy="262176"/>
          </a:xfrm>
          <a:prstGeom prst="rect">
            <a:avLst/>
          </a:prstGeom>
        </p:spPr>
        <p:txBody>
          <a:bodyPr wrap="none"/>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30" name="Text Placeholder 48">
            <a:extLst>
              <a:ext uri="{FF2B5EF4-FFF2-40B4-BE49-F238E27FC236}">
                <a16:creationId xmlns:a16="http://schemas.microsoft.com/office/drawing/2014/main" id="{44CE8076-2642-41CB-B9C4-44BBD2A86AAA}"/>
              </a:ext>
            </a:extLst>
          </p:cNvPr>
          <p:cNvSpPr>
            <a:spLocks noGrp="1"/>
          </p:cNvSpPr>
          <p:nvPr userDrawn="1">
            <p:ph type="body" sz="quarter" idx="14" hasCustomPrompt="1"/>
          </p:nvPr>
        </p:nvSpPr>
        <p:spPr bwMode="gray">
          <a:xfrm>
            <a:off x="6233491" y="380897"/>
            <a:ext cx="1888737"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dirty="0"/>
              <a:t>@</a:t>
            </a:r>
            <a:r>
              <a:rPr lang="en-US" dirty="0" err="1"/>
              <a:t>qualcomm</a:t>
            </a:r>
            <a:endParaRPr lang="en-US" dirty="0"/>
          </a:p>
        </p:txBody>
      </p:sp>
      <p:sp>
        <p:nvSpPr>
          <p:cNvPr id="14" name="Freeform 5">
            <a:extLst>
              <a:ext uri="{FF2B5EF4-FFF2-40B4-BE49-F238E27FC236}">
                <a16:creationId xmlns:a16="http://schemas.microsoft.com/office/drawing/2014/main" id="{B888084C-17B8-4DDF-8119-204A07EF5C77}"/>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5" name="Title 2">
            <a:extLst>
              <a:ext uri="{FF2B5EF4-FFF2-40B4-BE49-F238E27FC236}">
                <a16:creationId xmlns:a16="http://schemas.microsoft.com/office/drawing/2014/main" id="{58A05AE2-9442-4730-8FBA-33FA9563787D}"/>
              </a:ext>
            </a:extLst>
          </p:cNvPr>
          <p:cNvSpPr>
            <a:spLocks noGrp="1"/>
          </p:cNvSpPr>
          <p:nvPr>
            <p:ph type="title"/>
          </p:nvPr>
        </p:nvSpPr>
        <p:spPr bwMode="gray">
          <a:xfrm>
            <a:off x="431638" y="2194052"/>
            <a:ext cx="7415930" cy="1883593"/>
          </a:xfrm>
        </p:spPr>
        <p:txBody>
          <a:bodyPr wrap="square">
            <a:spAutoFit/>
          </a:bodyPr>
          <a:lstStyle>
            <a:lvl1pPr>
              <a:lnSpc>
                <a:spcPct val="87000"/>
              </a:lnSpc>
              <a:defRPr sz="6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37965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B140C577-27DD-4548-9339-2D1F327E54F9}"/>
              </a:ext>
            </a:extLst>
          </p:cNvPr>
          <p:cNvSpPr/>
          <p:nvPr userDrawn="1"/>
        </p:nvSpPr>
        <p:spPr bwMode="gray">
          <a:xfrm>
            <a:off x="8460293" y="-139701"/>
            <a:ext cx="3871407" cy="6499717"/>
          </a:xfrm>
          <a:prstGeom prst="roundRect">
            <a:avLst>
              <a:gd name="adj" fmla="val 1715"/>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8CF46E0A-A9CC-A449-8C05-C6709771610D}"/>
              </a:ext>
            </a:extLst>
          </p:cNvPr>
          <p:cNvSpPr>
            <a:spLocks noGrp="1"/>
          </p:cNvSpPr>
          <p:nvPr>
            <p:ph type="body" sz="quarter" idx="12"/>
          </p:nvPr>
        </p:nvSpPr>
        <p:spPr bwMode="gray">
          <a:xfrm>
            <a:off x="8829675" y="2057185"/>
            <a:ext cx="2867026" cy="4111626"/>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04A1FA0A-CF2F-2D47-9760-01BB1540C97B}"/>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F33D036D-3D4A-8040-BCBE-BB5197725432}"/>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EB1DBC36-E9EE-6B4A-915A-898BDB514718}"/>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27538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Agenda Light Blue">
    <p:bg>
      <p:bgPr>
        <a:solidFill>
          <a:schemeClr val="accent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2">
                  <a:lumMod val="20000"/>
                  <a:lumOff val="80000"/>
                </a:schemeClr>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2">
                <a:lumMod val="40000"/>
                <a:lumOff val="60000"/>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9AB5691A-A977-4B57-832C-70C2D88356F8}"/>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3E7937C0-5CE8-47A4-96CE-9474EBC72BF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3" name="Title 2">
            <a:extLst>
              <a:ext uri="{FF2B5EF4-FFF2-40B4-BE49-F238E27FC236}">
                <a16:creationId xmlns:a16="http://schemas.microsoft.com/office/drawing/2014/main" id="{2B575940-DC4A-4F89-9B40-B2D5BB14F9D5}"/>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1932393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Agenda Teal">
    <p:bg>
      <p:bgPr>
        <a:solidFill>
          <a:schemeClr val="accent3"/>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4">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181E4135-726A-4D1C-A91C-5C35847AF4F2}"/>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604BBF9E-6C60-435B-99A6-364C05DFE387}"/>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723106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7D13CB09-3697-44F2-BBB1-3C97CEEB6431}"/>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6" name="Rectangle 5">
              <a:extLst>
                <a:ext uri="{FF2B5EF4-FFF2-40B4-BE49-F238E27FC236}">
                  <a16:creationId xmlns:a16="http://schemas.microsoft.com/office/drawing/2014/main" id="{491A9D0B-FE28-9048-B13B-E76F407CA744}"/>
                </a:ext>
              </a:extLst>
            </p:cNvPr>
            <p:cNvSpPr/>
            <p:nvPr userDrawn="1"/>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r>
                <a:rPr kumimoji="0" lang="en-US" sz="1067" b="0" i="0" u="none" strike="noStrike" cap="none" spc="0" normalizeH="0" baseline="0" noProof="0" dirty="0">
                  <a:ln>
                    <a:noFill/>
                  </a:ln>
                  <a:solidFill>
                    <a:srgbClr val="FFFFFF"/>
                  </a:solidFill>
                  <a:effectLst/>
                  <a:uLnTx/>
                  <a:uFillTx/>
                  <a:latin typeface="Microsoft Sans Serif"/>
                </a:rPr>
                <a:t>2.63</a:t>
              </a:r>
            </a:p>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1" name="Freeform 5">
            <a:extLst>
              <a:ext uri="{FF2B5EF4-FFF2-40B4-BE49-F238E27FC236}">
                <a16:creationId xmlns:a16="http://schemas.microsoft.com/office/drawing/2014/main" id="{F4F21B3B-8370-498E-B214-1B3799C368C6}"/>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FA103B49-D00E-4047-9857-4E00A4F054CB}"/>
              </a:ext>
            </a:extLst>
          </p:cNvPr>
          <p:cNvSpPr>
            <a:spLocks noGrp="1"/>
          </p:cNvSpPr>
          <p:nvPr>
            <p:ph type="title"/>
          </p:nvPr>
        </p:nvSpPr>
        <p:spPr>
          <a:xfrm>
            <a:off x="475488" y="818952"/>
            <a:ext cx="644601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7811810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Agenda Gun Metal">
    <p:bg>
      <p:bgPr>
        <a:solidFill>
          <a:schemeClr val="accent5"/>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6">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BCA85743-DB0F-45DD-9AFD-2C0317477EE5}"/>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Freeform 5">
            <a:extLst>
              <a:ext uri="{FF2B5EF4-FFF2-40B4-BE49-F238E27FC236}">
                <a16:creationId xmlns:a16="http://schemas.microsoft.com/office/drawing/2014/main" id="{CE72B82E-6803-483D-87FB-DDB5CF32DB13}"/>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416F6E19-F6AD-4B7C-9B5E-C7F31E7AD626}"/>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604482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Agenda Midnight">
    <p:bg>
      <p:bgPr>
        <a:solidFill>
          <a:schemeClr val="tx2"/>
        </a:solidFill>
        <a:effectLst/>
      </p:bgPr>
    </p:bg>
    <p:spTree>
      <p:nvGrpSpPr>
        <p:cNvPr id="1" name=""/>
        <p:cNvGrpSpPr/>
        <p:nvPr/>
      </p:nvGrpSpPr>
      <p:grpSpPr>
        <a:xfrm>
          <a:off x="0" y="0"/>
          <a:ext cx="0" cy="0"/>
          <a:chOff x="0" y="0"/>
          <a:chExt cx="0" cy="0"/>
        </a:xfrm>
      </p:grpSpPr>
      <p:sp>
        <p:nvSpPr>
          <p:cNvPr id="20" name="Content Placeholder 19">
            <a:extLst>
              <a:ext uri="{FF2B5EF4-FFF2-40B4-BE49-F238E27FC236}">
                <a16:creationId xmlns:a16="http://schemas.microsoft.com/office/drawing/2014/main" id="{844D2DF1-213C-E34C-914C-F604B1F3F8D8}"/>
              </a:ext>
            </a:extLst>
          </p:cNvPr>
          <p:cNvSpPr>
            <a:spLocks noGrp="1"/>
          </p:cNvSpPr>
          <p:nvPr userDrawn="1">
            <p:ph sz="quarter" idx="10"/>
          </p:nvPr>
        </p:nvSpPr>
        <p:spPr>
          <a:xfrm>
            <a:off x="530352" y="2368296"/>
            <a:ext cx="6391148"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21" name="Straight Connector 20">
            <a:extLst>
              <a:ext uri="{FF2B5EF4-FFF2-40B4-BE49-F238E27FC236}">
                <a16:creationId xmlns:a16="http://schemas.microsoft.com/office/drawing/2014/main" id="{31C2B1F2-008B-4DC9-9D3D-15CE505559FF}"/>
              </a:ext>
            </a:extLst>
          </p:cNvPr>
          <p:cNvCxnSpPr>
            <a:cxnSpLocks/>
          </p:cNvCxnSpPr>
          <p:nvPr userDrawn="1"/>
        </p:nvCxnSpPr>
        <p:spPr>
          <a:xfrm>
            <a:off x="501650" y="2171019"/>
            <a:ext cx="6419850" cy="0"/>
          </a:xfrm>
          <a:prstGeom prst="line">
            <a:avLst/>
          </a:prstGeom>
          <a:ln w="12700" cap="rnd">
            <a:solidFill>
              <a:schemeClr val="accent5">
                <a:alpha val="71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F787CA06-18E6-405B-AB57-846AB5708B52}"/>
              </a:ext>
            </a:extLst>
          </p:cNvPr>
          <p:cNvGrpSpPr/>
          <p:nvPr userDrawn="1"/>
        </p:nvGrpSpPr>
        <p:grpSpPr>
          <a:xfrm>
            <a:off x="8011668" y="-920"/>
            <a:ext cx="4180332" cy="6859841"/>
            <a:chOff x="8011668" y="-920"/>
            <a:chExt cx="4180332" cy="6859841"/>
          </a:xfrm>
        </p:grpSpPr>
        <p:sp>
          <p:nvSpPr>
            <p:cNvPr id="4" name="Rectangle 3">
              <a:extLst>
                <a:ext uri="{FF2B5EF4-FFF2-40B4-BE49-F238E27FC236}">
                  <a16:creationId xmlns:a16="http://schemas.microsoft.com/office/drawing/2014/main" id="{21308D66-143B-A349-ACCD-3D00D906A092}"/>
                </a:ext>
              </a:extLst>
            </p:cNvPr>
            <p:cNvSpPr/>
            <p:nvPr userDrawn="1"/>
          </p:nvSpPr>
          <p:spPr>
            <a:xfrm>
              <a:off x="8506968" y="236"/>
              <a:ext cx="1280160"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6" name="Rectangle 5">
              <a:extLst>
                <a:ext uri="{FF2B5EF4-FFF2-40B4-BE49-F238E27FC236}">
                  <a16:creationId xmlns:a16="http://schemas.microsoft.com/office/drawing/2014/main" id="{491A9D0B-FE28-9048-B13B-E76F407CA744}"/>
                </a:ext>
              </a:extLst>
            </p:cNvPr>
            <p:cNvSpPr/>
            <p:nvPr/>
          </p:nvSpPr>
          <p:spPr>
            <a:xfrm>
              <a:off x="9787128" y="-920"/>
              <a:ext cx="2404872" cy="6859841"/>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2" name="Rectangle: Single Corner Rounded 6">
              <a:extLst>
                <a:ext uri="{FF2B5EF4-FFF2-40B4-BE49-F238E27FC236}">
                  <a16:creationId xmlns:a16="http://schemas.microsoft.com/office/drawing/2014/main" id="{D1973D7C-0652-4165-88A1-4FB9828F5615}"/>
                </a:ext>
              </a:extLst>
            </p:cNvPr>
            <p:cNvSpPr/>
            <p:nvPr userDrawn="1"/>
          </p:nvSpPr>
          <p:spPr bwMode="gray">
            <a:xfrm flipV="1">
              <a:off x="8011668"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3" name="Rectangle: Single Corner Rounded 6">
              <a:extLst>
                <a:ext uri="{FF2B5EF4-FFF2-40B4-BE49-F238E27FC236}">
                  <a16:creationId xmlns:a16="http://schemas.microsoft.com/office/drawing/2014/main" id="{59E261A4-BD2B-47CA-A4EB-774113F2B7FE}"/>
                </a:ext>
              </a:extLst>
            </p:cNvPr>
            <p:cNvSpPr/>
            <p:nvPr userDrawn="1"/>
          </p:nvSpPr>
          <p:spPr bwMode="gray">
            <a:xfrm rot="10800000" flipH="1" flipV="1">
              <a:off x="9293353"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11" name="Freeform 5">
            <a:extLst>
              <a:ext uri="{FF2B5EF4-FFF2-40B4-BE49-F238E27FC236}">
                <a16:creationId xmlns:a16="http://schemas.microsoft.com/office/drawing/2014/main" id="{E0A1C191-D6B1-443E-80C5-308BFEE70BCD}"/>
              </a:ext>
            </a:extLst>
          </p:cNvPr>
          <p:cNvSpPr>
            <a:spLocks noChangeAspect="1" noEditPoints="1"/>
          </p:cNvSpPr>
          <p:nvPr userDrawn="1"/>
        </p:nvSpPr>
        <p:spPr bwMode="black">
          <a:xfrm>
            <a:off x="10273307"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31691490-7DFB-4251-8E05-5909F3498C2C}"/>
              </a:ext>
            </a:extLst>
          </p:cNvPr>
          <p:cNvSpPr>
            <a:spLocks noGrp="1"/>
          </p:cNvSpPr>
          <p:nvPr>
            <p:ph type="title"/>
          </p:nvPr>
        </p:nvSpPr>
        <p:spPr>
          <a:xfrm>
            <a:off x="475488" y="818952"/>
            <a:ext cx="6446012" cy="1110432"/>
          </a:xfrm>
        </p:spPr>
        <p:txBody>
          <a:bodyPr wrap="square">
            <a:spAutoFit/>
          </a:bodyPr>
          <a:lstStyle>
            <a:lvl1pPr>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13393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Agenda 2 Light Blue">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2"/>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2FEBB2B0-2FE9-4547-B236-AFFD265B9D1B}"/>
              </a:ext>
            </a:extLst>
          </p:cNvPr>
          <p:cNvGrpSpPr/>
          <p:nvPr userDrawn="1"/>
        </p:nvGrpSpPr>
        <p:grpSpPr>
          <a:xfrm>
            <a:off x="1" y="-920"/>
            <a:ext cx="3114500" cy="6859841"/>
            <a:chOff x="1" y="-920"/>
            <a:chExt cx="3114500" cy="6859841"/>
          </a:xfrm>
        </p:grpSpPr>
        <p:sp>
          <p:nvSpPr>
            <p:cNvPr id="5" name="Rectangle 4">
              <a:extLst>
                <a:ext uri="{FF2B5EF4-FFF2-40B4-BE49-F238E27FC236}">
                  <a16:creationId xmlns:a16="http://schemas.microsoft.com/office/drawing/2014/main" id="{E260F5EA-2531-104C-BDA5-6976E59EAEBC}"/>
                </a:ext>
              </a:extLst>
            </p:cNvPr>
            <p:cNvSpPr/>
            <p:nvPr/>
          </p:nvSpPr>
          <p:spPr>
            <a:xfrm>
              <a:off x="1805663" y="471"/>
              <a:ext cx="1308838" cy="6857529"/>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4" name="Rectangle 3">
              <a:extLst>
                <a:ext uri="{FF2B5EF4-FFF2-40B4-BE49-F238E27FC236}">
                  <a16:creationId xmlns:a16="http://schemas.microsoft.com/office/drawing/2014/main" id="{7B1049BD-3954-CA4D-8094-F10C1A4300C1}"/>
                </a:ext>
              </a:extLst>
            </p:cNvPr>
            <p:cNvSpPr/>
            <p:nvPr userDrawn="1"/>
          </p:nvSpPr>
          <p:spPr>
            <a:xfrm>
              <a:off x="1" y="-920"/>
              <a:ext cx="1805661" cy="685984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918"/>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1">
                    <a:lumMod val="75000"/>
                    <a:alpha val="50000"/>
                  </a:schemeClr>
                </a:gs>
                <a:gs pos="0">
                  <a:srgbClr val="B0C6FF">
                    <a:alpha val="0"/>
                  </a:srgb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8" name="Title 2">
            <a:extLst>
              <a:ext uri="{FF2B5EF4-FFF2-40B4-BE49-F238E27FC236}">
                <a16:creationId xmlns:a16="http://schemas.microsoft.com/office/drawing/2014/main" id="{B301E4DD-7EE3-47B4-881B-9E5B641D6B68}"/>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4409609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Agenda 2 Tea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4"/>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00000">
                  <a:schemeClr val="accent3">
                    <a:lumMod val="50000"/>
                    <a:alpha val="65000"/>
                  </a:schemeClr>
                </a:gs>
                <a:gs pos="0">
                  <a:schemeClr val="accent3">
                    <a:lumMod val="60000"/>
                    <a:lumOff val="40000"/>
                    <a:alpha val="0"/>
                  </a:schemeClr>
                </a:gs>
                <a:gs pos="60000">
                  <a:schemeClr val="accent3">
                    <a:lumMod val="50000"/>
                    <a:alpha val="28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grpSp>
      <p:sp>
        <p:nvSpPr>
          <p:cNvPr id="11" name="Title 2">
            <a:extLst>
              <a:ext uri="{FF2B5EF4-FFF2-40B4-BE49-F238E27FC236}">
                <a16:creationId xmlns:a16="http://schemas.microsoft.com/office/drawing/2014/main" id="{5414775D-E921-40D5-BD78-EE64D623689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4723323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Agenda 2 Nickel">
    <p:spTree>
      <p:nvGrpSpPr>
        <p:cNvPr id="1" name=""/>
        <p:cNvGrpSpPr/>
        <p:nvPr/>
      </p:nvGrpSpPr>
      <p:grpSpPr>
        <a:xfrm>
          <a:off x="0" y="0"/>
          <a:ext cx="0" cy="0"/>
          <a:chOff x="0" y="0"/>
          <a:chExt cx="0" cy="0"/>
        </a:xfrm>
      </p:grpSpPr>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459F1BC3-A25A-4F2F-AE6A-66E3CDF9CA87}"/>
              </a:ext>
            </a:extLst>
          </p:cNvPr>
          <p:cNvGrpSpPr/>
          <p:nvPr userDrawn="1"/>
        </p:nvGrpSpPr>
        <p:grpSpPr>
          <a:xfrm>
            <a:off x="1" y="-920"/>
            <a:ext cx="3114500" cy="6859841"/>
            <a:chOff x="1" y="-920"/>
            <a:chExt cx="3114500" cy="6859841"/>
          </a:xfrm>
        </p:grpSpPr>
        <p:sp>
          <p:nvSpPr>
            <p:cNvPr id="18" name="Rectangle 17">
              <a:extLst>
                <a:ext uri="{FF2B5EF4-FFF2-40B4-BE49-F238E27FC236}">
                  <a16:creationId xmlns:a16="http://schemas.microsoft.com/office/drawing/2014/main" id="{B8BB2C26-9627-4325-A099-547E93EEF246}"/>
                </a:ext>
              </a:extLst>
            </p:cNvPr>
            <p:cNvSpPr/>
            <p:nvPr/>
          </p:nvSpPr>
          <p:spPr>
            <a:xfrm>
              <a:off x="1805663" y="471"/>
              <a:ext cx="1308838" cy="6857529"/>
            </a:xfrm>
            <a:prstGeom prst="rect">
              <a:avLst/>
            </a:prstGeom>
            <a:solidFill>
              <a:srgbClr val="F2F5F8"/>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kern="0" noProof="0" dirty="0">
                <a:solidFill>
                  <a:prstClr val="white"/>
                </a:solidFill>
              </a:endParaRPr>
            </a:p>
          </p:txBody>
        </p:sp>
        <p:sp>
          <p:nvSpPr>
            <p:cNvPr id="20" name="Rectangle 19">
              <a:extLst>
                <a:ext uri="{FF2B5EF4-FFF2-40B4-BE49-F238E27FC236}">
                  <a16:creationId xmlns:a16="http://schemas.microsoft.com/office/drawing/2014/main" id="{7F4BE5D2-332D-407F-8716-B028E9A35910}"/>
                </a:ext>
              </a:extLst>
            </p:cNvPr>
            <p:cNvSpPr/>
            <p:nvPr userDrawn="1"/>
          </p:nvSpPr>
          <p:spPr>
            <a:xfrm>
              <a:off x="1" y="-920"/>
              <a:ext cx="1805661" cy="6859841"/>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pPr>
              <a:endParaRPr kumimoji="0" lang="en-US" sz="1067" b="0" i="0" u="none" strike="noStrike" cap="none" spc="0" normalizeH="0" baseline="0" noProof="0" dirty="0">
                <a:ln>
                  <a:noFill/>
                </a:ln>
                <a:solidFill>
                  <a:srgbClr val="FFFFFF"/>
                </a:solidFill>
                <a:effectLst/>
                <a:uLnTx/>
                <a:uFillTx/>
                <a:latin typeface="Microsoft Sans Serif"/>
              </a:endParaRPr>
            </a:p>
          </p:txBody>
        </p:sp>
        <p:sp>
          <p:nvSpPr>
            <p:cNvPr id="21" name="Rectangle: Single Corner Rounded 6">
              <a:extLst>
                <a:ext uri="{FF2B5EF4-FFF2-40B4-BE49-F238E27FC236}">
                  <a16:creationId xmlns:a16="http://schemas.microsoft.com/office/drawing/2014/main" id="{A47A36E7-7621-4007-95B2-6753845C113F}"/>
                </a:ext>
              </a:extLst>
            </p:cNvPr>
            <p:cNvSpPr/>
            <p:nvPr userDrawn="1"/>
          </p:nvSpPr>
          <p:spPr bwMode="gray">
            <a:xfrm flipV="1">
              <a:off x="1311886" y="918"/>
              <a:ext cx="493776" cy="6858003"/>
            </a:xfrm>
            <a:prstGeom prst="round1Rect">
              <a:avLst>
                <a:gd name="adj" fmla="val 0"/>
              </a:avLst>
            </a:prstGeom>
            <a:gradFill flip="none" rotWithShape="1">
              <a:gsLst>
                <a:gs pos="25000">
                  <a:schemeClr val="accent6">
                    <a:lumMod val="40000"/>
                    <a:lumOff val="60000"/>
                    <a:alpha val="0"/>
                  </a:schemeClr>
                </a:gs>
                <a:gs pos="100000">
                  <a:schemeClr val="accent6">
                    <a:lumMod val="50000"/>
                    <a:alpha val="39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22" name="Rectangle: Single Corner Rounded 6">
              <a:extLst>
                <a:ext uri="{FF2B5EF4-FFF2-40B4-BE49-F238E27FC236}">
                  <a16:creationId xmlns:a16="http://schemas.microsoft.com/office/drawing/2014/main" id="{210E8B6E-2DF4-426B-95F7-731B5512AB91}"/>
                </a:ext>
              </a:extLst>
            </p:cNvPr>
            <p:cNvSpPr/>
            <p:nvPr userDrawn="1"/>
          </p:nvSpPr>
          <p:spPr bwMode="gray">
            <a:xfrm rot="10800000" flipH="1" flipV="1">
              <a:off x="2620725" y="470"/>
              <a:ext cx="493775" cy="6857530"/>
            </a:xfrm>
            <a:prstGeom prst="round1Rect">
              <a:avLst>
                <a:gd name="adj" fmla="val 0"/>
              </a:avLst>
            </a:prstGeom>
            <a:gradFill flip="none" rotWithShape="1">
              <a:gsLst>
                <a:gs pos="17000">
                  <a:schemeClr val="accent6">
                    <a:lumMod val="20000"/>
                    <a:lumOff val="80000"/>
                    <a:alpha val="0"/>
                  </a:schemeClr>
                </a:gs>
                <a:gs pos="100000">
                  <a:schemeClr val="accent6">
                    <a:lumMod val="50000"/>
                    <a:alpha val="3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10" name="Title 2">
            <a:extLst>
              <a:ext uri="{FF2B5EF4-FFF2-40B4-BE49-F238E27FC236}">
                <a16:creationId xmlns:a16="http://schemas.microsoft.com/office/drawing/2014/main" id="{153726AC-6F2C-4544-B70D-67C1D4F0893B}"/>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171448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Agenda 2 Gun Metal">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2" y="-1841"/>
            <a:ext cx="1805660" cy="6859841"/>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6"/>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6" y="1"/>
            <a:ext cx="493775" cy="6857530"/>
          </a:xfrm>
          <a:prstGeom prst="round1Rect">
            <a:avLst>
              <a:gd name="adj" fmla="val 0"/>
            </a:avLst>
          </a:prstGeom>
          <a:gradFill flip="none" rotWithShape="1">
            <a:gsLst>
              <a:gs pos="100000">
                <a:schemeClr val="accent6">
                  <a:lumMod val="50000"/>
                  <a:alpha val="65000"/>
                </a:schemeClr>
              </a:gs>
              <a:gs pos="0">
                <a:schemeClr val="accent6">
                  <a:alpha val="0"/>
                </a:schemeClr>
              </a:gs>
              <a:gs pos="64000">
                <a:schemeClr val="accent6">
                  <a:lumMod val="50000"/>
                  <a:alpha val="35000"/>
                </a:schemeClr>
              </a:gs>
            </a:gsLst>
            <a:lin ang="0" scaled="1"/>
            <a:tileRect/>
          </a:gradFill>
          <a:ln w="10795" cap="flat" cmpd="sng" algn="ctr">
            <a:noFill/>
            <a:prstDash val="solid"/>
          </a:ln>
          <a:effectLst/>
        </p:spPr>
        <p:txBody>
          <a:bodyPr rtlCol="0" anchor="ctr"/>
          <a:lstStyle/>
          <a:p>
            <a:pPr lvl="0" algn="ctr"/>
            <a:endParaRPr lang="en-US" kern="0" dirty="0">
              <a:solidFill>
                <a:prstClr val="white"/>
              </a:solidFill>
            </a:endParaRPr>
          </a:p>
        </p:txBody>
      </p:sp>
      <p:sp>
        <p:nvSpPr>
          <p:cNvPr id="9" name="Title 2">
            <a:extLst>
              <a:ext uri="{FF2B5EF4-FFF2-40B4-BE49-F238E27FC236}">
                <a16:creationId xmlns:a16="http://schemas.microsoft.com/office/drawing/2014/main" id="{85A3181C-AC11-4602-8BC8-377440D828E4}"/>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21943337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Agenda 2 Midnigh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B1049BD-3954-CA4D-8094-F10C1A4300C1}"/>
              </a:ext>
            </a:extLst>
          </p:cNvPr>
          <p:cNvSpPr/>
          <p:nvPr userDrawn="1"/>
        </p:nvSpPr>
        <p:spPr>
          <a:xfrm>
            <a:off x="1" y="-1841"/>
            <a:ext cx="1805659" cy="685984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5" name="Rectangle 4">
            <a:extLst>
              <a:ext uri="{FF2B5EF4-FFF2-40B4-BE49-F238E27FC236}">
                <a16:creationId xmlns:a16="http://schemas.microsoft.com/office/drawing/2014/main" id="{E260F5EA-2531-104C-BDA5-6976E59EAEBC}"/>
              </a:ext>
            </a:extLst>
          </p:cNvPr>
          <p:cNvSpPr/>
          <p:nvPr/>
        </p:nvSpPr>
        <p:spPr>
          <a:xfrm>
            <a:off x="1805662" y="-1"/>
            <a:ext cx="1308839" cy="6857529"/>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067" b="0" i="0" u="none" strike="noStrike" kern="1200" cap="none" spc="0" normalizeH="0" baseline="0" noProof="0" dirty="0">
              <a:ln>
                <a:noFill/>
              </a:ln>
              <a:solidFill>
                <a:srgbClr val="FFFFFF"/>
              </a:solidFill>
              <a:effectLst/>
              <a:uLnTx/>
              <a:uFillTx/>
              <a:latin typeface="Microsoft Sans Serif"/>
              <a:ea typeface="+mn-ea"/>
              <a:cs typeface="+mn-cs"/>
            </a:endParaRPr>
          </a:p>
        </p:txBody>
      </p:sp>
      <p:sp>
        <p:nvSpPr>
          <p:cNvPr id="19" name="Content Placeholder 18">
            <a:extLst>
              <a:ext uri="{FF2B5EF4-FFF2-40B4-BE49-F238E27FC236}">
                <a16:creationId xmlns:a16="http://schemas.microsoft.com/office/drawing/2014/main" id="{71B3CBAA-80EF-5E47-BC6B-9DE61D18790F}"/>
              </a:ext>
            </a:extLst>
          </p:cNvPr>
          <p:cNvSpPr>
            <a:spLocks noGrp="1"/>
          </p:cNvSpPr>
          <p:nvPr userDrawn="1">
            <p:ph sz="quarter" idx="10"/>
          </p:nvPr>
        </p:nvSpPr>
        <p:spPr>
          <a:xfrm>
            <a:off x="3721607" y="2368296"/>
            <a:ext cx="6051401" cy="4187952"/>
          </a:xfrm>
          <a:prstGeom prst="rect">
            <a:avLst/>
          </a:prstGeom>
        </p:spPr>
        <p:txBody>
          <a:bodyPr/>
          <a:lstStyle>
            <a:lvl1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1pPr>
            <a:lvl2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2pPr>
            <a:lvl3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3pPr>
            <a:lvl4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4pPr>
            <a:lvl5pPr marL="173736" indent="-173736">
              <a:lnSpc>
                <a:spcPct val="107000"/>
              </a:lnSpc>
              <a:spcBef>
                <a:spcPts val="0"/>
              </a:spcBef>
              <a:spcAft>
                <a:spcPts val="1800"/>
              </a:spcAft>
              <a:buClr>
                <a:schemeClr val="accent5"/>
              </a:buClr>
              <a:buFont typeface="Arial" panose="020B0604020202020204" pitchFamily="34" charset="0"/>
              <a:buChar char="•"/>
              <a:defRPr sz="1800">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6" name="Straight Connector 15">
            <a:extLst>
              <a:ext uri="{FF2B5EF4-FFF2-40B4-BE49-F238E27FC236}">
                <a16:creationId xmlns:a16="http://schemas.microsoft.com/office/drawing/2014/main" id="{61DED592-645B-4F8C-8D0E-7555AF78647A}"/>
              </a:ext>
            </a:extLst>
          </p:cNvPr>
          <p:cNvCxnSpPr>
            <a:cxnSpLocks/>
          </p:cNvCxnSpPr>
          <p:nvPr userDrawn="1"/>
        </p:nvCxnSpPr>
        <p:spPr>
          <a:xfrm>
            <a:off x="3721607" y="2171019"/>
            <a:ext cx="6051402" cy="0"/>
          </a:xfrm>
          <a:prstGeom prst="line">
            <a:avLst/>
          </a:prstGeom>
          <a:ln w="12700" cap="rnd">
            <a:solidFill>
              <a:schemeClr val="accent6">
                <a:lumMod val="60000"/>
                <a:lumOff val="40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3" name="Rectangle: Single Corner Rounded 6">
            <a:extLst>
              <a:ext uri="{FF2B5EF4-FFF2-40B4-BE49-F238E27FC236}">
                <a16:creationId xmlns:a16="http://schemas.microsoft.com/office/drawing/2014/main" id="{054816C9-AC82-418D-A618-510763EF4E47}"/>
              </a:ext>
            </a:extLst>
          </p:cNvPr>
          <p:cNvSpPr/>
          <p:nvPr userDrawn="1"/>
        </p:nvSpPr>
        <p:spPr bwMode="gray">
          <a:xfrm flipV="1">
            <a:off x="1311886" y="0"/>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4" name="Rectangle: Single Corner Rounded 6">
            <a:extLst>
              <a:ext uri="{FF2B5EF4-FFF2-40B4-BE49-F238E27FC236}">
                <a16:creationId xmlns:a16="http://schemas.microsoft.com/office/drawing/2014/main" id="{4CCFDB0A-8A2B-4779-A51E-2B0AD18672E0}"/>
              </a:ext>
            </a:extLst>
          </p:cNvPr>
          <p:cNvSpPr/>
          <p:nvPr userDrawn="1"/>
        </p:nvSpPr>
        <p:spPr bwMode="gray">
          <a:xfrm rot="10800000" flipH="1" flipV="1">
            <a:off x="2620725" y="1"/>
            <a:ext cx="493775" cy="6857530"/>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9" name="Title 2">
            <a:extLst>
              <a:ext uri="{FF2B5EF4-FFF2-40B4-BE49-F238E27FC236}">
                <a16:creationId xmlns:a16="http://schemas.microsoft.com/office/drawing/2014/main" id="{EB3AF3F0-FA4F-4CF2-86F4-3037331A78E6}"/>
              </a:ext>
            </a:extLst>
          </p:cNvPr>
          <p:cNvSpPr>
            <a:spLocks noGrp="1"/>
          </p:cNvSpPr>
          <p:nvPr>
            <p:ph type="title"/>
          </p:nvPr>
        </p:nvSpPr>
        <p:spPr>
          <a:xfrm>
            <a:off x="3694176" y="818952"/>
            <a:ext cx="6078832" cy="1110432"/>
          </a:xfrm>
        </p:spPr>
        <p:txBody>
          <a:bodyPr wrap="square">
            <a:spAutoFit/>
          </a:bodyPr>
          <a:lstStyle>
            <a:lvl1pPr>
              <a:defRPr sz="4400"/>
            </a:lvl1pPr>
          </a:lstStyle>
          <a:p>
            <a:r>
              <a:rPr lang="en-US"/>
              <a:t>Click to edit Master title style</a:t>
            </a:r>
            <a:endParaRPr lang="en-US" dirty="0"/>
          </a:p>
        </p:txBody>
      </p:sp>
    </p:spTree>
    <p:extLst>
      <p:ext uri="{BB962C8B-B14F-4D97-AF65-F5344CB8AC3E}">
        <p14:creationId xmlns:p14="http://schemas.microsoft.com/office/powerpoint/2010/main" val="4207774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9" name="Rectangle: Rounded Corners 18">
            <a:extLst>
              <a:ext uri="{FF2B5EF4-FFF2-40B4-BE49-F238E27FC236}">
                <a16:creationId xmlns:a16="http://schemas.microsoft.com/office/drawing/2014/main" id="{4D80D427-68E5-9F42-B2B3-61C71D73B8B7}"/>
              </a:ext>
            </a:extLst>
          </p:cNvPr>
          <p:cNvSpPr/>
          <p:nvPr userDrawn="1"/>
        </p:nvSpPr>
        <p:spPr bwMode="gray">
          <a:xfrm>
            <a:off x="8460293" y="-139701"/>
            <a:ext cx="3871407" cy="6499717"/>
          </a:xfrm>
          <a:prstGeom prst="roundRect">
            <a:avLst>
              <a:gd name="adj" fmla="val 1715"/>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1B4C3FE8-20F3-7E44-AD00-1F33931CBAD9}"/>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D490A05-760F-FB46-A3B4-D6021E3ECF32}"/>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3" name="Title 2">
            <a:extLst>
              <a:ext uri="{FF2B5EF4-FFF2-40B4-BE49-F238E27FC236}">
                <a16:creationId xmlns:a16="http://schemas.microsoft.com/office/drawing/2014/main" id="{2ED1186A-D50F-8243-8D7A-E867F902FD7B}"/>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4" name="Subtitle">
            <a:extLst>
              <a:ext uri="{FF2B5EF4-FFF2-40B4-BE49-F238E27FC236}">
                <a16:creationId xmlns:a16="http://schemas.microsoft.com/office/drawing/2014/main" id="{C84BC659-49EB-FB4A-B7F5-2869ECB6F251}"/>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04501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790256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0956AE47-124D-4375-A81B-30BAF658BA1F}"/>
              </a:ext>
            </a:extLst>
          </p:cNvPr>
          <p:cNvSpPr>
            <a:spLocks noGrp="1"/>
          </p:cNvSpPr>
          <p:nvPr>
            <p:ph type="ftr" sz="quarter" idx="10"/>
          </p:nvPr>
        </p:nvSpPr>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4" name="Title 3">
            <a:extLst>
              <a:ext uri="{FF2B5EF4-FFF2-40B4-BE49-F238E27FC236}">
                <a16:creationId xmlns:a16="http://schemas.microsoft.com/office/drawing/2014/main" id="{1D6834C9-EEFA-4FBD-BC61-0A36E0C3E96D}"/>
              </a:ext>
            </a:extLst>
          </p:cNvPr>
          <p:cNvSpPr>
            <a:spLocks noGrp="1"/>
          </p:cNvSpPr>
          <p:nvPr>
            <p:ph type="title"/>
          </p:nvPr>
        </p:nvSpPr>
        <p:spPr/>
        <p:txBody>
          <a:bodyPr/>
          <a:lstStyle/>
          <a:p>
            <a:r>
              <a:rPr lang="en-US"/>
              <a:t>Click to edit Master title style</a:t>
            </a:r>
            <a:endParaRPr lang="en-US" dirty="0"/>
          </a:p>
        </p:txBody>
      </p:sp>
      <p:sp>
        <p:nvSpPr>
          <p:cNvPr id="6" name="Subtitle">
            <a:extLst>
              <a:ext uri="{FF2B5EF4-FFF2-40B4-BE49-F238E27FC236}">
                <a16:creationId xmlns:a16="http://schemas.microsoft.com/office/drawing/2014/main" id="{70A64B2B-7631-4F26-8A92-DDCFC848C52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16200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F159A567-2827-4283-996F-D7A0CA0EF091}"/>
              </a:ext>
            </a:extLst>
          </p:cNvPr>
          <p:cNvSpPr>
            <a:spLocks noGrp="1"/>
          </p:cNvSpPr>
          <p:nvPr>
            <p:ph type="ftr" sz="quarter" idx="10"/>
          </p:nvPr>
        </p:nvSpPr>
        <p:spPr>
          <a:xfrm>
            <a:off x="495299" y="6534114"/>
            <a:ext cx="10489691" cy="116955"/>
          </a:xfrm>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2" name="Title 1">
            <a:extLst>
              <a:ext uri="{FF2B5EF4-FFF2-40B4-BE49-F238E27FC236}">
                <a16:creationId xmlns:a16="http://schemas.microsoft.com/office/drawing/2014/main" id="{F2F0B1F7-90FE-4E45-AE1D-CC54EF3218EA}"/>
              </a:ext>
            </a:extLst>
          </p:cNvPr>
          <p:cNvSpPr>
            <a:spLocks noGrp="1"/>
          </p:cNvSpPr>
          <p:nvPr>
            <p:ph type="title"/>
          </p:nvPr>
        </p:nvSpPr>
        <p:spPr>
          <a:xfrm>
            <a:off x="495300" y="575576"/>
            <a:ext cx="11187112" cy="429028"/>
          </a:xfrm>
        </p:spPr>
        <p:txBody>
          <a:bodyPr/>
          <a:lstStyle/>
          <a:p>
            <a:r>
              <a:rPr lang="en-US"/>
              <a:t>Click to edit Master title style</a:t>
            </a:r>
            <a:endParaRPr lang="en-US" dirty="0"/>
          </a:p>
        </p:txBody>
      </p:sp>
      <p:sp>
        <p:nvSpPr>
          <p:cNvPr id="10" name="Content Placeholder 4">
            <a:extLst>
              <a:ext uri="{FF2B5EF4-FFF2-40B4-BE49-F238E27FC236}">
                <a16:creationId xmlns:a16="http://schemas.microsoft.com/office/drawing/2014/main" id="{FAB2FACB-F5E1-4405-9E84-CD76D7A47BD6}"/>
              </a:ext>
            </a:extLst>
          </p:cNvPr>
          <p:cNvSpPr>
            <a:spLocks noGrp="1"/>
          </p:cNvSpPr>
          <p:nvPr>
            <p:ph sz="quarter" idx="14"/>
          </p:nvPr>
        </p:nvSpPr>
        <p:spPr>
          <a:xfrm>
            <a:off x="495300" y="1719072"/>
            <a:ext cx="11187112"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ubtitle">
            <a:extLst>
              <a:ext uri="{FF2B5EF4-FFF2-40B4-BE49-F238E27FC236}">
                <a16:creationId xmlns:a16="http://schemas.microsoft.com/office/drawing/2014/main" id="{987CC11A-8DA4-4916-8DFB-F437A992D5D0}"/>
              </a:ext>
            </a:extLst>
          </p:cNvPr>
          <p:cNvSpPr>
            <a:spLocks noGrp="1"/>
          </p:cNvSpPr>
          <p:nvPr>
            <p:ph type="subTitle" idx="1"/>
          </p:nvPr>
        </p:nvSpPr>
        <p:spPr>
          <a:xfrm>
            <a:off x="494189" y="1088135"/>
            <a:ext cx="11188223" cy="274320"/>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800" kern="1200" baseline="0" dirty="0">
                <a:solidFill>
                  <a:schemeClr val="tx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3271478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9" name="Footer Placeholder 2">
            <a:extLst>
              <a:ext uri="{FF2B5EF4-FFF2-40B4-BE49-F238E27FC236}">
                <a16:creationId xmlns:a16="http://schemas.microsoft.com/office/drawing/2014/main" id="{7F4401FC-F573-4309-842E-AC6E5E74AE8E}"/>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A7D02C8A-139B-42AA-8D3F-9C22C81198B9}"/>
              </a:ext>
            </a:extLst>
          </p:cNvPr>
          <p:cNvSpPr>
            <a:spLocks noGrp="1"/>
          </p:cNvSpPr>
          <p:nvPr>
            <p:ph type="title"/>
          </p:nvPr>
        </p:nvSpPr>
        <p:spPr/>
        <p:txBody>
          <a:bodyPr/>
          <a:lstStyle/>
          <a:p>
            <a:r>
              <a:rPr lang="en-US"/>
              <a:t>Click to edit Master title style</a:t>
            </a:r>
          </a:p>
        </p:txBody>
      </p:sp>
      <p:sp>
        <p:nvSpPr>
          <p:cNvPr id="12" name="Content Placeholder 4">
            <a:extLst>
              <a:ext uri="{FF2B5EF4-FFF2-40B4-BE49-F238E27FC236}">
                <a16:creationId xmlns:a16="http://schemas.microsoft.com/office/drawing/2014/main" id="{AF19BEBD-2928-4786-BEF4-FBBB3E677273}"/>
              </a:ext>
            </a:extLst>
          </p:cNvPr>
          <p:cNvSpPr>
            <a:spLocks noGrp="1"/>
          </p:cNvSpPr>
          <p:nvPr>
            <p:ph sz="quarter" idx="16"/>
          </p:nvPr>
        </p:nvSpPr>
        <p:spPr>
          <a:xfrm>
            <a:off x="495299"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4">
            <a:extLst>
              <a:ext uri="{FF2B5EF4-FFF2-40B4-BE49-F238E27FC236}">
                <a16:creationId xmlns:a16="http://schemas.microsoft.com/office/drawing/2014/main" id="{D7EE507B-4794-44AC-A49E-5EA7EBB11625}"/>
              </a:ext>
            </a:extLst>
          </p:cNvPr>
          <p:cNvSpPr>
            <a:spLocks noGrp="1"/>
          </p:cNvSpPr>
          <p:nvPr>
            <p:ph sz="quarter" idx="17"/>
          </p:nvPr>
        </p:nvSpPr>
        <p:spPr>
          <a:xfrm>
            <a:off x="6215825" y="1719072"/>
            <a:ext cx="5466587"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Subtitle">
            <a:extLst>
              <a:ext uri="{FF2B5EF4-FFF2-40B4-BE49-F238E27FC236}">
                <a16:creationId xmlns:a16="http://schemas.microsoft.com/office/drawing/2014/main" id="{59254D1F-E01C-4A77-9600-A795D1694810}"/>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083645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12" name="Footer Placeholder 2">
            <a:extLst>
              <a:ext uri="{FF2B5EF4-FFF2-40B4-BE49-F238E27FC236}">
                <a16:creationId xmlns:a16="http://schemas.microsoft.com/office/drawing/2014/main" id="{3DBA47E8-0BB6-435E-8840-540F634338C8}"/>
              </a:ext>
            </a:extLst>
          </p:cNvPr>
          <p:cNvSpPr>
            <a:spLocks noGrp="1"/>
          </p:cNvSpPr>
          <p:nvPr>
            <p:ph type="ftr" sz="quarter" idx="10"/>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0FD8C327-DEE2-459B-8C84-74C50D49DB4E}"/>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50F9D0A8-20C5-41C2-8A23-1A7CCDCDBA4A}"/>
              </a:ext>
            </a:extLst>
          </p:cNvPr>
          <p:cNvSpPr>
            <a:spLocks noGrp="1"/>
          </p:cNvSpPr>
          <p:nvPr>
            <p:ph sz="quarter" idx="18"/>
          </p:nvPr>
        </p:nvSpPr>
        <p:spPr>
          <a:xfrm>
            <a:off x="49530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Content Placeholder 4">
            <a:extLst>
              <a:ext uri="{FF2B5EF4-FFF2-40B4-BE49-F238E27FC236}">
                <a16:creationId xmlns:a16="http://schemas.microsoft.com/office/drawing/2014/main" id="{39BE2B26-0354-43FC-B500-68FC84B40876}"/>
              </a:ext>
            </a:extLst>
          </p:cNvPr>
          <p:cNvSpPr>
            <a:spLocks noGrp="1"/>
          </p:cNvSpPr>
          <p:nvPr>
            <p:ph sz="quarter" idx="19"/>
          </p:nvPr>
        </p:nvSpPr>
        <p:spPr>
          <a:xfrm>
            <a:off x="4312920"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4">
            <a:extLst>
              <a:ext uri="{FF2B5EF4-FFF2-40B4-BE49-F238E27FC236}">
                <a16:creationId xmlns:a16="http://schemas.microsoft.com/office/drawing/2014/main" id="{D85C0699-4F77-4570-8280-EBE59E071A40}"/>
              </a:ext>
            </a:extLst>
          </p:cNvPr>
          <p:cNvSpPr>
            <a:spLocks noGrp="1"/>
          </p:cNvSpPr>
          <p:nvPr>
            <p:ph sz="quarter" idx="20"/>
          </p:nvPr>
        </p:nvSpPr>
        <p:spPr>
          <a:xfrm>
            <a:off x="8116252" y="1719072"/>
            <a:ext cx="3566160" cy="468172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 name="Subtitle">
            <a:extLst>
              <a:ext uri="{FF2B5EF4-FFF2-40B4-BE49-F238E27FC236}">
                <a16:creationId xmlns:a16="http://schemas.microsoft.com/office/drawing/2014/main" id="{0A02D598-0894-4B6B-89A6-48B8073C9D11}"/>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325428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Shelf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9ACF7413-427B-4F07-806F-E831FB15B742}"/>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6018C051-C8ED-490A-8420-0B33C7EBC95D}"/>
              </a:ext>
            </a:extLst>
          </p:cNvPr>
          <p:cNvSpPr>
            <a:spLocks noGrp="1"/>
          </p:cNvSpPr>
          <p:nvPr>
            <p:ph type="title"/>
          </p:nvPr>
        </p:nvSpPr>
        <p:spPr/>
        <p:txBody>
          <a:bodyPr/>
          <a:lstStyle/>
          <a:p>
            <a:r>
              <a:rPr lang="en-US"/>
              <a:t>Click to edit Master title style</a:t>
            </a:r>
          </a:p>
        </p:txBody>
      </p:sp>
      <p:sp>
        <p:nvSpPr>
          <p:cNvPr id="15" name="Content Placeholder 4">
            <a:extLst>
              <a:ext uri="{FF2B5EF4-FFF2-40B4-BE49-F238E27FC236}">
                <a16:creationId xmlns:a16="http://schemas.microsoft.com/office/drawing/2014/main" id="{79BAC33F-C2B1-4F90-8D6A-FE73B82B3A96}"/>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ubtitle">
            <a:extLst>
              <a:ext uri="{FF2B5EF4-FFF2-40B4-BE49-F238E27FC236}">
                <a16:creationId xmlns:a16="http://schemas.microsoft.com/office/drawing/2014/main" id="{367C7EAB-A60F-4055-BBCB-DA0E8A0A79F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161470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Shelf Light Blu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a:extLst>
              <a:ext uri="{FF2B5EF4-FFF2-40B4-BE49-F238E27FC236}">
                <a16:creationId xmlns:a16="http://schemas.microsoft.com/office/drawing/2014/main" id="{0772DE95-5F40-4C88-9E16-D7F56635871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D67D4D28-7220-4DBF-B84F-7522AA7B5C1B}"/>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4E07DCE0-7EB1-456A-B894-0D5496B16D5E}"/>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8820FD8A-8603-4176-922E-40B95479EA99}"/>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6299107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Shelf Te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0164726C-A8F1-44A2-A682-1C3A6ED5EF31}"/>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F30F1C18-7699-4A7F-B63A-CD243921F05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6B31CF51-940B-40E8-B469-4A0DD89E624F}"/>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5495F504-4F4A-4408-BBF6-D0CB39AE6B92}"/>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740141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Shelf Nicke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D3911860-7298-45AC-AFD0-88B4C50A80EC}"/>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6">
                <a:lumMod val="40000"/>
                <a:lumOff val="60000"/>
              </a:schemeClr>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94189" y="5607050"/>
            <a:ext cx="11187270" cy="929054"/>
          </a:xfrm>
          <a:prstGeom prst="rect">
            <a:avLst/>
          </a:prstGeom>
        </p:spPr>
        <p:txBody>
          <a:bodyPr anchor="ctr"/>
          <a:lstStyle>
            <a:lvl1pPr marL="0" indent="0">
              <a:lnSpc>
                <a:spcPct val="89000"/>
              </a:lnSpc>
              <a:spcBef>
                <a:spcPts val="0"/>
              </a:spcBef>
              <a:spcAft>
                <a:spcPts val="1200"/>
              </a:spcAft>
              <a:buNone/>
              <a:defRPr sz="2800">
                <a:solidFill>
                  <a:schemeClr val="tx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a:extLst>
              <a:ext uri="{FF2B5EF4-FFF2-40B4-BE49-F238E27FC236}">
                <a16:creationId xmlns:a16="http://schemas.microsoft.com/office/drawing/2014/main" id="{A01FA77F-3D40-4DEB-9A7F-D3D4CF616BD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400F72C1-5B61-488A-BE0B-3D3264703941}"/>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7E596D39-9FB6-4C53-A7F5-7483E69CDED2}"/>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6A648C02-9470-473A-B31D-274A93FF1D9C}"/>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6288763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Shelf Gun Metal">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377029C-3353-4ACD-947C-766B21BA6603}"/>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BD0318B4-6B51-4F6A-94BE-C72B04D42563}"/>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87440954-896A-4F1B-AEBA-4E4DBC73ED90}"/>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123382FB-35E4-4970-94A3-EDD49E681D64}"/>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3296728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14" name="Rectangle: Rounded Corners 18">
            <a:extLst>
              <a:ext uri="{FF2B5EF4-FFF2-40B4-BE49-F238E27FC236}">
                <a16:creationId xmlns:a16="http://schemas.microsoft.com/office/drawing/2014/main" id="{896A7325-403F-0A42-A6FF-B47615E6303B}"/>
              </a:ext>
            </a:extLst>
          </p:cNvPr>
          <p:cNvSpPr/>
          <p:nvPr userDrawn="1"/>
        </p:nvSpPr>
        <p:spPr bwMode="gray">
          <a:xfrm>
            <a:off x="8460293" y="-139701"/>
            <a:ext cx="3871407" cy="6499717"/>
          </a:xfrm>
          <a:prstGeom prst="roundRect">
            <a:avLst>
              <a:gd name="adj" fmla="val 1715"/>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5">
            <a:extLst>
              <a:ext uri="{FF2B5EF4-FFF2-40B4-BE49-F238E27FC236}">
                <a16:creationId xmlns:a16="http://schemas.microsoft.com/office/drawing/2014/main" id="{0C738791-B600-7943-B1A8-2D6A1C7FC535}"/>
              </a:ext>
            </a:extLst>
          </p:cNvPr>
          <p:cNvSpPr>
            <a:spLocks noGrp="1"/>
          </p:cNvSpPr>
          <p:nvPr>
            <p:ph type="body" sz="quarter" idx="12"/>
          </p:nvPr>
        </p:nvSpPr>
        <p:spPr bwMode="gray">
          <a:xfrm>
            <a:off x="8829675" y="2057185"/>
            <a:ext cx="2867026" cy="4111626"/>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9" name="Footer Placeholder 2">
            <a:extLst>
              <a:ext uri="{FF2B5EF4-FFF2-40B4-BE49-F238E27FC236}">
                <a16:creationId xmlns:a16="http://schemas.microsoft.com/office/drawing/2014/main" id="{46C7A33D-1FEE-434B-9F52-81E9A3C63B79}"/>
              </a:ext>
            </a:extLst>
          </p:cNvPr>
          <p:cNvSpPr>
            <a:spLocks noGrp="1"/>
          </p:cNvSpPr>
          <p:nvPr>
            <p:ph type="ftr" sz="quarter" idx="16"/>
          </p:nvPr>
        </p:nvSpPr>
        <p:spPr>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itle 2">
            <a:extLst>
              <a:ext uri="{FF2B5EF4-FFF2-40B4-BE49-F238E27FC236}">
                <a16:creationId xmlns:a16="http://schemas.microsoft.com/office/drawing/2014/main" id="{6F3B180F-7BB8-EC41-98C8-D5A4DD6762C8}"/>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3" name="Subtitle">
            <a:extLst>
              <a:ext uri="{FF2B5EF4-FFF2-40B4-BE49-F238E27FC236}">
                <a16:creationId xmlns:a16="http://schemas.microsoft.com/office/drawing/2014/main" id="{BC0FF016-5139-3B4B-B303-AFE23034ADD5}"/>
              </a:ext>
            </a:extLst>
          </p:cNvPr>
          <p:cNvSpPr>
            <a:spLocks noGrp="1"/>
          </p:cNvSpPr>
          <p:nvPr>
            <p:ph type="subTitle" idx="1"/>
          </p:nvPr>
        </p:nvSpPr>
        <p:spPr>
          <a:xfrm>
            <a:off x="494189" y="1088136"/>
            <a:ext cx="6426200" cy="236347"/>
          </a:xfrm>
          <a:prstGeom prst="rect">
            <a:avLst/>
          </a:prstGeom>
        </p:spPr>
        <p:txBody>
          <a:bodyPr wrap="square">
            <a:spAutoFit/>
          </a:bodyPr>
          <a:lstStyle>
            <a:lvl1pPr marL="0" indent="0" algn="l">
              <a:lnSpc>
                <a:spcPct val="96000"/>
              </a:lnSpc>
              <a:spcBef>
                <a:spcPts val="9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18422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helf Midnight">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7569AADC-D1FA-4953-9861-AF854AF4F385}"/>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95299" y="5607050"/>
            <a:ext cx="11186159" cy="929054"/>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
        <p:nvSpPr>
          <p:cNvPr id="11" name="Footer Placeholder 4">
            <a:extLst>
              <a:ext uri="{FF2B5EF4-FFF2-40B4-BE49-F238E27FC236}">
                <a16:creationId xmlns:a16="http://schemas.microsoft.com/office/drawing/2014/main" id="{30586D9F-6A23-4598-BD43-228B7C23E261}"/>
              </a:ext>
            </a:extLst>
          </p:cNvPr>
          <p:cNvSpPr>
            <a:spLocks noGrp="1"/>
          </p:cNvSpPr>
          <p:nvPr>
            <p:ph type="ftr" sz="quarter" idx="3"/>
          </p:nvPr>
        </p:nvSpPr>
        <p:spPr>
          <a:xfrm>
            <a:off x="494189" y="5120616"/>
            <a:ext cx="6418363" cy="121636"/>
          </a:xfrm>
          <a:prstGeom prst="rect">
            <a:avLst/>
          </a:prstGeom>
        </p:spPr>
        <p:txBody>
          <a:bodyPr vert="horz" wrap="square" lIns="0" tIns="0" rIns="0" bIns="0" rtlCol="0" anchor="b">
            <a:spAutoFit/>
          </a:bodyPr>
          <a:lstStyle>
            <a:lvl1pPr algn="l">
              <a:lnSpc>
                <a:spcPct val="96000"/>
              </a:lnSpc>
              <a:defRPr sz="800">
                <a:solidFill>
                  <a:schemeClr val="accent5">
                    <a:lumMod val="60000"/>
                    <a:lumOff val="40000"/>
                  </a:schemeClr>
                </a:solidFill>
              </a:defRPr>
            </a:lvl1pPr>
          </a:lstStyle>
          <a:p>
            <a:r>
              <a:rPr lang="en-US"/>
              <a:t>ITU Workshop on the "Future of Television for the Americas"</a:t>
            </a:r>
            <a:endParaRPr lang="en-US" dirty="0"/>
          </a:p>
        </p:txBody>
      </p:sp>
      <p:sp>
        <p:nvSpPr>
          <p:cNvPr id="12" name="TextBox 11">
            <a:extLst>
              <a:ext uri="{FF2B5EF4-FFF2-40B4-BE49-F238E27FC236}">
                <a16:creationId xmlns:a16="http://schemas.microsoft.com/office/drawing/2014/main" id="{5B138D84-381C-4F04-90C0-74D8D751D69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07AFB8-3706-418A-9C57-68819BDA292D}"/>
              </a:ext>
            </a:extLst>
          </p:cNvPr>
          <p:cNvSpPr>
            <a:spLocks noGrp="1"/>
          </p:cNvSpPr>
          <p:nvPr>
            <p:ph type="title"/>
          </p:nvPr>
        </p:nvSpPr>
        <p:spPr/>
        <p:txBody>
          <a:bodyPr/>
          <a:lstStyle/>
          <a:p>
            <a:r>
              <a:rPr lang="en-US"/>
              <a:t>Click to edit Master title style</a:t>
            </a:r>
          </a:p>
        </p:txBody>
      </p:sp>
      <p:sp>
        <p:nvSpPr>
          <p:cNvPr id="14" name="Content Placeholder 4">
            <a:extLst>
              <a:ext uri="{FF2B5EF4-FFF2-40B4-BE49-F238E27FC236}">
                <a16:creationId xmlns:a16="http://schemas.microsoft.com/office/drawing/2014/main" id="{E9F6828D-39BF-4AE8-BBB6-8AEEC2923DA5}"/>
              </a:ext>
            </a:extLst>
          </p:cNvPr>
          <p:cNvSpPr>
            <a:spLocks noGrp="1"/>
          </p:cNvSpPr>
          <p:nvPr>
            <p:ph sz="quarter" idx="14"/>
          </p:nvPr>
        </p:nvSpPr>
        <p:spPr>
          <a:xfrm>
            <a:off x="495300" y="1719072"/>
            <a:ext cx="11187112" cy="307965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5" name="Subtitle">
            <a:extLst>
              <a:ext uri="{FF2B5EF4-FFF2-40B4-BE49-F238E27FC236}">
                <a16:creationId xmlns:a16="http://schemas.microsoft.com/office/drawing/2014/main" id="{3F36228C-E8D4-4505-84AF-8F6E66215BE6}"/>
              </a:ext>
            </a:extLst>
          </p:cNvPr>
          <p:cNvSpPr>
            <a:spLocks noGrp="1"/>
          </p:cNvSpPr>
          <p:nvPr>
            <p:ph type="subTitle" idx="1"/>
          </p:nvPr>
        </p:nvSpPr>
        <p:spPr>
          <a:xfrm>
            <a:off x="494189" y="1088136"/>
            <a:ext cx="11188223" cy="265907"/>
          </a:xfrm>
          <a:prstGeom prst="rect">
            <a:avLst/>
          </a:prstGeom>
        </p:spPr>
        <p:txBody>
          <a:bodyPr>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954971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3"/>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980ADE19-913D-47A0-B4F2-710200103A3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F0C5CF58-2DC9-4B23-82BD-713A6628DCFA}"/>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97198799-C3BB-4526-8E3A-F87ABC102ED3}"/>
              </a:ext>
            </a:extLst>
          </p:cNvPr>
          <p:cNvSpPr>
            <a:spLocks noGrp="1"/>
          </p:cNvSpPr>
          <p:nvPr>
            <p:ph type="title"/>
          </p:nvPr>
        </p:nvSpPr>
        <p:spPr>
          <a:xfrm>
            <a:off x="495300" y="146549"/>
            <a:ext cx="5111495" cy="858055"/>
          </a:xfrm>
        </p:spPr>
        <p:txBody>
          <a:bodyPr>
            <a:spAutoFit/>
          </a:bodyPr>
          <a:lstStyle/>
          <a:p>
            <a:r>
              <a:rPr lang="en-US"/>
              <a:t>Click to edit Master title style</a:t>
            </a:r>
          </a:p>
        </p:txBody>
      </p:sp>
      <p:sp>
        <p:nvSpPr>
          <p:cNvPr id="23" name="Content Placeholder 4">
            <a:extLst>
              <a:ext uri="{FF2B5EF4-FFF2-40B4-BE49-F238E27FC236}">
                <a16:creationId xmlns:a16="http://schemas.microsoft.com/office/drawing/2014/main" id="{9F249DEF-717D-473E-B4EB-D95F63238AC7}"/>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4" name="Subtitle">
            <a:extLst>
              <a:ext uri="{FF2B5EF4-FFF2-40B4-BE49-F238E27FC236}">
                <a16:creationId xmlns:a16="http://schemas.microsoft.com/office/drawing/2014/main" id="{39D73410-E4CA-4A76-940E-3C423D8C976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1" name="Text Placeholder 30">
            <a:extLst>
              <a:ext uri="{FF2B5EF4-FFF2-40B4-BE49-F238E27FC236}">
                <a16:creationId xmlns:a16="http://schemas.microsoft.com/office/drawing/2014/main" id="{8B58EE88-5827-42F5-A91B-AB0674D5563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384890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AF46489A-6582-41AC-A2D4-9439A77D62A3}"/>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F8FDABDB-EFAA-43E9-B631-2683EEC8D15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513DCD4-4A2F-4987-802E-E8BA4E29238D}"/>
              </a:ext>
            </a:extLst>
          </p:cNvPr>
          <p:cNvSpPr>
            <a:spLocks noGrp="1"/>
          </p:cNvSpPr>
          <p:nvPr>
            <p:ph type="title"/>
          </p:nvPr>
        </p:nvSpPr>
        <p:spPr>
          <a:xfrm>
            <a:off x="495301" y="146549"/>
            <a:ext cx="5111494"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C2365482-1B10-4CB8-9586-A1C30E739DDE}"/>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7CCB0487-21B8-4B05-8AB0-7E85B0145886}"/>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E3D9EEF0-223A-45A2-A406-0D6534094D7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2">
                    <a:lumMod val="20000"/>
                    <a:lumOff val="8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037640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Fifty Fifty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797F70B6-DCBF-4F5D-B095-EE85957F998D}"/>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B866DC54-C2B3-4A00-A4F2-854B87924E45}"/>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F989A584-2589-4972-84AE-BF0947D9FF0B}"/>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AD736622-7ACE-48B5-A276-83E307B7975D}"/>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4">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2311380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Fifty Fifty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6">
              <a:lumMod val="40000"/>
              <a:lumOff val="6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tx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tx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Clr>
                <a:schemeClr val="bg1"/>
              </a:buCl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0CD5C0B0-7F8C-4A58-AD9D-772D90209742}"/>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50F9C47B-623B-44C7-9C7F-1F500BFC4F8F}"/>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76F65DF-84F6-42C7-8562-99CBDBFA5CC9}"/>
              </a:ext>
            </a:extLst>
          </p:cNvPr>
          <p:cNvSpPr>
            <a:spLocks noGrp="1"/>
          </p:cNvSpPr>
          <p:nvPr>
            <p:ph type="title"/>
          </p:nvPr>
        </p:nvSpPr>
        <p:spPr>
          <a:xfrm>
            <a:off x="495300" y="146549"/>
            <a:ext cx="5103876"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0B4106D1-A591-4047-9A15-3E7021F60D79}"/>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34F73A9A-E297-486A-B570-0527FB1B480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2" name="Text Placeholder 30">
            <a:extLst>
              <a:ext uri="{FF2B5EF4-FFF2-40B4-BE49-F238E27FC236}">
                <a16:creationId xmlns:a16="http://schemas.microsoft.com/office/drawing/2014/main" id="{49AD1B07-C4FD-4C9D-9312-A5EC81770ECC}"/>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107534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Fifty Fifty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493F0D21-2521-45F0-85BA-BF9803A35F17}"/>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87B5272A-CBDF-4CA9-9DE9-D4F532997B73}"/>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Subtitle">
            <a:extLst>
              <a:ext uri="{FF2B5EF4-FFF2-40B4-BE49-F238E27FC236}">
                <a16:creationId xmlns:a16="http://schemas.microsoft.com/office/drawing/2014/main" id="{B662BC0F-F076-4B55-B6A0-1AD9BE1E8237}"/>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98C5E184-0882-4D41-A23E-3824894FC265}"/>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40000"/>
                    <a:lumOff val="6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30834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Fifty Fifty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tx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83680" y="146549"/>
            <a:ext cx="5111496" cy="858055"/>
          </a:xfrm>
          <a:prstGeom prst="rect">
            <a:avLst/>
          </a:prstGeom>
        </p:spPr>
        <p:txBody>
          <a:bodyPr anchor="b">
            <a:spAutoFit/>
          </a:bodyPr>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Click to edit Master text styles</a:t>
            </a:r>
          </a:p>
        </p:txBody>
      </p:sp>
      <p:sp>
        <p:nvSpPr>
          <p:cNvPr id="17"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83680" y="1088136"/>
            <a:ext cx="5111496" cy="265907"/>
          </a:xfrm>
          <a:prstGeom prst="rect">
            <a:avLst/>
          </a:prstGeom>
        </p:spPr>
        <p:txBody>
          <a:bodyPr>
            <a:spAutoFit/>
          </a:bodyPr>
          <a:lstStyle>
            <a:lvl1pPr marL="0" indent="0">
              <a:lnSpc>
                <a:spcPct val="96000"/>
              </a:lnSpc>
              <a:spcBef>
                <a:spcPts val="900"/>
              </a:spcBef>
              <a:buNone/>
              <a:defRPr sz="18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Click to edit Master text styles</a:t>
            </a:r>
          </a:p>
        </p:txBody>
      </p:sp>
      <p:sp>
        <p:nvSpPr>
          <p:cNvPr id="18"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83680" y="1719072"/>
            <a:ext cx="5111496" cy="4681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Footer Placeholder 2">
            <a:extLst>
              <a:ext uri="{FF2B5EF4-FFF2-40B4-BE49-F238E27FC236}">
                <a16:creationId xmlns:a16="http://schemas.microsoft.com/office/drawing/2014/main" id="{237E9D5D-BCD7-4823-97DA-E83D827E739F}"/>
              </a:ext>
            </a:extLst>
          </p:cNvPr>
          <p:cNvSpPr>
            <a:spLocks noGrp="1"/>
          </p:cNvSpPr>
          <p:nvPr>
            <p:ph type="ftr" sz="quarter" idx="16"/>
          </p:nvPr>
        </p:nvSpPr>
        <p:spPr>
          <a:xfrm>
            <a:off x="495299" y="6532895"/>
            <a:ext cx="511149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9" name="TextBox 18">
            <a:extLst>
              <a:ext uri="{FF2B5EF4-FFF2-40B4-BE49-F238E27FC236}">
                <a16:creationId xmlns:a16="http://schemas.microsoft.com/office/drawing/2014/main" id="{B05E7361-44C3-46E4-A8A9-F1B52C8F206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CEBE69E7-5CB1-4371-A01F-1932CE10F613}"/>
              </a:ext>
            </a:extLst>
          </p:cNvPr>
          <p:cNvSpPr>
            <a:spLocks noGrp="1"/>
          </p:cNvSpPr>
          <p:nvPr>
            <p:ph type="title"/>
          </p:nvPr>
        </p:nvSpPr>
        <p:spPr>
          <a:xfrm>
            <a:off x="495300" y="146549"/>
            <a:ext cx="5111495" cy="858055"/>
          </a:xfrm>
        </p:spPr>
        <p:txBody>
          <a:bodyPr>
            <a:spAutoFit/>
          </a:bodyPr>
          <a:lstStyle/>
          <a:p>
            <a:r>
              <a:rPr lang="en-US"/>
              <a:t>Click to edit Master title style</a:t>
            </a:r>
            <a:endParaRPr lang="en-US" dirty="0"/>
          </a:p>
        </p:txBody>
      </p:sp>
      <p:sp>
        <p:nvSpPr>
          <p:cNvPr id="20" name="Content Placeholder 4">
            <a:extLst>
              <a:ext uri="{FF2B5EF4-FFF2-40B4-BE49-F238E27FC236}">
                <a16:creationId xmlns:a16="http://schemas.microsoft.com/office/drawing/2014/main" id="{570B9888-0249-4C15-BC59-AD316913B011}"/>
              </a:ext>
            </a:extLst>
          </p:cNvPr>
          <p:cNvSpPr>
            <a:spLocks noGrp="1"/>
          </p:cNvSpPr>
          <p:nvPr>
            <p:ph sz="quarter" idx="17"/>
          </p:nvPr>
        </p:nvSpPr>
        <p:spPr>
          <a:xfrm>
            <a:off x="495300" y="1719072"/>
            <a:ext cx="5111495" cy="468172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1" name="Subtitle">
            <a:extLst>
              <a:ext uri="{FF2B5EF4-FFF2-40B4-BE49-F238E27FC236}">
                <a16:creationId xmlns:a16="http://schemas.microsoft.com/office/drawing/2014/main" id="{D4713C7C-41F3-44B5-934C-F4C6CC9F78AC}"/>
              </a:ext>
            </a:extLst>
          </p:cNvPr>
          <p:cNvSpPr>
            <a:spLocks noGrp="1"/>
          </p:cNvSpPr>
          <p:nvPr>
            <p:ph type="subTitle" idx="1"/>
          </p:nvPr>
        </p:nvSpPr>
        <p:spPr>
          <a:xfrm>
            <a:off x="494189" y="1088136"/>
            <a:ext cx="5111495"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Text Placeholder 30">
            <a:extLst>
              <a:ext uri="{FF2B5EF4-FFF2-40B4-BE49-F238E27FC236}">
                <a16:creationId xmlns:a16="http://schemas.microsoft.com/office/drawing/2014/main" id="{DF7552C7-E7B6-419F-B7F1-AA2E21B30733}"/>
              </a:ext>
            </a:extLst>
          </p:cNvPr>
          <p:cNvSpPr>
            <a:spLocks noGrp="1"/>
          </p:cNvSpPr>
          <p:nvPr>
            <p:ph type="body" sz="quarter" idx="18" hasCustomPrompt="1"/>
          </p:nvPr>
        </p:nvSpPr>
        <p:spPr bwMode="gray">
          <a:xfrm>
            <a:off x="6583680" y="6532895"/>
            <a:ext cx="4492686" cy="118174"/>
          </a:xfrm>
          <a:prstGeom prst="rect">
            <a:avLst/>
          </a:prstGeom>
        </p:spPr>
        <p:txBody>
          <a:bodyPr wrap="square">
            <a:spAutoFit/>
          </a:bodyPr>
          <a:lstStyle>
            <a:lvl1pPr marL="0" indent="0">
              <a:lnSpc>
                <a:spcPct val="96000"/>
              </a:lnSpc>
              <a:spcBef>
                <a:spcPts val="0"/>
              </a:spcBef>
              <a:spcAft>
                <a:spcPts val="225"/>
              </a:spcAft>
              <a:buNone/>
              <a:defRPr sz="800">
                <a:solidFill>
                  <a:schemeClr val="accent5">
                    <a:lumMod val="60000"/>
                    <a:lumOff val="40000"/>
                  </a:schemeClr>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dirty="0"/>
              <a:t>Source sample text</a:t>
            </a:r>
          </a:p>
        </p:txBody>
      </p:sp>
    </p:spTree>
    <p:extLst>
      <p:ext uri="{BB962C8B-B14F-4D97-AF65-F5344CB8AC3E}">
        <p14:creationId xmlns:p14="http://schemas.microsoft.com/office/powerpoint/2010/main" val="782189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A7C99A1E-5CFA-4EFC-A063-074EDF821119}"/>
              </a:ext>
            </a:extLst>
          </p:cNvPr>
          <p:cNvSpPr/>
          <p:nvPr userDrawn="1"/>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0" name="Rectangle 19">
            <a:extLst>
              <a:ext uri="{FF2B5EF4-FFF2-40B4-BE49-F238E27FC236}">
                <a16:creationId xmlns:a16="http://schemas.microsoft.com/office/drawing/2014/main" id="{06827744-B91D-4E14-9EE6-4F4E5230170B}"/>
              </a:ext>
            </a:extLst>
          </p:cNvPr>
          <p:cNvSpPr/>
          <p:nvPr userDrawn="1"/>
        </p:nvSpPr>
        <p:spPr bwMode="gray">
          <a:xfrm flipH="1">
            <a:off x="7533627"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Tree>
    <p:extLst>
      <p:ext uri="{BB962C8B-B14F-4D97-AF65-F5344CB8AC3E}">
        <p14:creationId xmlns:p14="http://schemas.microsoft.com/office/powerpoint/2010/main" val="1706793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C68A4FCD-30A8-446A-AB4C-13ACB27E6228}"/>
              </a:ext>
            </a:extLst>
          </p:cNvPr>
          <p:cNvSpPr/>
          <p:nvPr userDrawn="1"/>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96D5943C-75AB-4BED-9FFA-7B6830FACA97}"/>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462801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Cutaway 1/3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AB51F90E-B93A-4E1E-980A-EC51B8C51A79}"/>
              </a:ext>
            </a:extLst>
          </p:cNvPr>
          <p:cNvSpPr/>
          <p:nvPr userDrawn="1"/>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D4148F99-B815-445E-B22D-27FE0C6128C1}"/>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3">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3">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12872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preserve="1" userDrawn="1">
  <p:cSld name="Full Image, Title R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9069388" y="2557766"/>
            <a:ext cx="2627314" cy="1657338"/>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9069387" y="5034191"/>
            <a:ext cx="2627313"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0" name="Title 1">
            <a:extLst>
              <a:ext uri="{FF2B5EF4-FFF2-40B4-BE49-F238E27FC236}">
                <a16:creationId xmlns:a16="http://schemas.microsoft.com/office/drawing/2014/main" id="{F2F733F4-FDC8-4D30-B7CF-F12D90AFBE39}"/>
              </a:ext>
            </a:extLst>
          </p:cNvPr>
          <p:cNvSpPr>
            <a:spLocks noGrp="1"/>
          </p:cNvSpPr>
          <p:nvPr>
            <p:ph type="title"/>
          </p:nvPr>
        </p:nvSpPr>
        <p:spPr bwMode="gray">
          <a:xfrm>
            <a:off x="9074292" y="1649323"/>
            <a:ext cx="2627313"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3342419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Cutaway 1/3 Righ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0C31954D-F38E-4B9C-8225-2512833E3BA9}"/>
              </a:ext>
            </a:extLst>
          </p:cNvPr>
          <p:cNvSpPr/>
          <p:nvPr userDrawn="1"/>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1F746A2F-65ED-4DC7-ABBA-D95E9E1CF83C}"/>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1780660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utaway 1/3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B841618-0B77-4F32-A159-4DE43C0A1317}"/>
              </a:ext>
            </a:extLst>
          </p:cNvPr>
          <p:cNvSpPr/>
          <p:nvPr userDrawn="1"/>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45DA6A80-E051-42BF-B6D5-4416297417FC}"/>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240543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Cutaway 1/3 Righ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8BE28DD-5384-4ADB-A3D5-27F435BB7048}"/>
              </a:ext>
            </a:extLst>
          </p:cNvPr>
          <p:cNvSpPr/>
          <p:nvPr userDrawn="1"/>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3" name="Rectangle 12">
            <a:extLst>
              <a:ext uri="{FF2B5EF4-FFF2-40B4-BE49-F238E27FC236}">
                <a16:creationId xmlns:a16="http://schemas.microsoft.com/office/drawing/2014/main" id="{6D2B7282-B427-4833-8084-9895CB62F63F}"/>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19872" y="576072"/>
            <a:ext cx="3576829" cy="5824728"/>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Footer Placeholder 2">
            <a:extLst>
              <a:ext uri="{FF2B5EF4-FFF2-40B4-BE49-F238E27FC236}">
                <a16:creationId xmlns:a16="http://schemas.microsoft.com/office/drawing/2014/main" id="{341AC08F-5BB2-40F2-8C8D-8557C887030E}"/>
              </a:ext>
            </a:extLst>
          </p:cNvPr>
          <p:cNvSpPr>
            <a:spLocks noGrp="1"/>
          </p:cNvSpPr>
          <p:nvPr>
            <p:ph type="ftr" sz="quarter" idx="16"/>
          </p:nvPr>
        </p:nvSpPr>
        <p:spPr>
          <a:xfrm>
            <a:off x="495299" y="6532895"/>
            <a:ext cx="642823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1F640C09-C902-4DE5-BF94-53CFD41C075C}"/>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3" name="Title 2">
            <a:extLst>
              <a:ext uri="{FF2B5EF4-FFF2-40B4-BE49-F238E27FC236}">
                <a16:creationId xmlns:a16="http://schemas.microsoft.com/office/drawing/2014/main" id="{0BDD562F-BAEC-47D5-AC8F-57BB78CBBE6C}"/>
              </a:ext>
            </a:extLst>
          </p:cNvPr>
          <p:cNvSpPr>
            <a:spLocks noGrp="1"/>
          </p:cNvSpPr>
          <p:nvPr>
            <p:ph type="title"/>
          </p:nvPr>
        </p:nvSpPr>
        <p:spPr>
          <a:xfrm>
            <a:off x="495300" y="575576"/>
            <a:ext cx="6426200" cy="429028"/>
          </a:xfrm>
        </p:spPr>
        <p:txBody>
          <a:bodyPr/>
          <a:lstStyle/>
          <a:p>
            <a:r>
              <a:rPr lang="en-US"/>
              <a:t>Click to edit Master title style</a:t>
            </a:r>
            <a:endParaRPr lang="en-US" dirty="0"/>
          </a:p>
        </p:txBody>
      </p:sp>
      <p:sp>
        <p:nvSpPr>
          <p:cNvPr id="12" name="Subtitle">
            <a:extLst>
              <a:ext uri="{FF2B5EF4-FFF2-40B4-BE49-F238E27FC236}">
                <a16:creationId xmlns:a16="http://schemas.microsoft.com/office/drawing/2014/main" id="{7FADC137-0CE3-442A-9D3C-ECE4360D481F}"/>
              </a:ext>
            </a:extLst>
          </p:cNvPr>
          <p:cNvSpPr>
            <a:spLocks noGrp="1"/>
          </p:cNvSpPr>
          <p:nvPr>
            <p:ph type="subTitle" idx="1"/>
          </p:nvPr>
        </p:nvSpPr>
        <p:spPr>
          <a:xfrm>
            <a:off x="494189" y="1088136"/>
            <a:ext cx="6426200" cy="265907"/>
          </a:xfrm>
          <a:prstGeom prst="rect">
            <a:avLst/>
          </a:prstGeom>
        </p:spPr>
        <p:txBody>
          <a:bodyPr wrap="square">
            <a:spAutoFit/>
          </a:bodyPr>
          <a:lstStyle>
            <a:lvl1pPr marL="0" indent="0" algn="l">
              <a:lnSpc>
                <a:spcPct val="96000"/>
              </a:lnSpc>
              <a:spcBef>
                <a:spcPts val="900"/>
              </a:spcBef>
              <a:buNone/>
              <a:defRPr sz="18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418040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564338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68544918-59EA-42FF-BD90-3E9394ACFC21}"/>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60000"/>
                  <a:lumOff val="40000"/>
                </a:schemeClr>
              </a:solidFill>
              <a:latin typeface="+mn-lt"/>
              <a:ea typeface="+mn-ea"/>
              <a:cs typeface="+mn-cs"/>
            </a:endParaRP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0425205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82F2D51B-5576-4517-9671-7D622E841C9C}"/>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0778670D-4F69-4C4D-B117-2B7F0B321896}"/>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2">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D59F355A-448C-46FB-AD5A-C2715FB65F1F}"/>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56573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Image Left Te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4">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6904370-72AB-4BB4-A7CD-A52DDDBB6992}"/>
              </a:ext>
            </a:extLst>
          </p:cNvPr>
          <p:cNvSpPr>
            <a:spLocks noGrp="1"/>
          </p:cNvSpPr>
          <p:nvPr>
            <p:ph type="title"/>
          </p:nvPr>
        </p:nvSpPr>
        <p:spPr>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91731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9"/>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3E091B5-BFCD-4450-B65E-BD037B9E0C10}"/>
              </a:ext>
            </a:extLst>
          </p:cNvPr>
          <p:cNvSpPr>
            <a:spLocks noGrp="1"/>
          </p:cNvSpPr>
          <p:nvPr>
            <p:ph type="ftr" sz="quarter" idx="16"/>
          </p:nvPr>
        </p:nvSpPr>
        <p:spPr>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23FD9A0F-97F7-4850-8C6F-60BFF40BC6F0}"/>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1386932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40000"/>
                  <a:lumOff val="60000"/>
                </a:schemeClr>
              </a:solidFill>
              <a:latin typeface="+mn-lt"/>
              <a:ea typeface="+mn-ea"/>
              <a:cs typeface="+mn-cs"/>
            </a:endParaRP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70289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57338"/>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F11DEBD1-5919-4686-9452-739A6D1692D0}"/>
              </a:ext>
            </a:extLst>
          </p:cNvPr>
          <p:cNvSpPr>
            <a:spLocks noGrp="1"/>
          </p:cNvSpPr>
          <p:nvPr>
            <p:ph type="ftr" sz="quarter" idx="16"/>
          </p:nvPr>
        </p:nvSpPr>
        <p:spPr bwMode="gray">
          <a:xfrm>
            <a:off x="8103394" y="6532895"/>
            <a:ext cx="32918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435DC34B-0DF9-44EF-8844-6F6CC8EEFC02}"/>
              </a:ext>
            </a:extLst>
          </p:cNvPr>
          <p:cNvSpPr txBox="1"/>
          <p:nvPr userDrawn="1"/>
        </p:nvSpPr>
        <p:spPr bwMode="gray">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352390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preserve="1" userDrawn="1">
  <p:cSld name="Full Image, Title Lef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2608263" cy="1657338"/>
          </a:xfrm>
          <a:prstGeom prst="rect">
            <a:avLst/>
          </a:prstGeom>
        </p:spPr>
        <p:txBody>
          <a:bodyPr anchor="t">
            <a:normAutofit/>
          </a:bodyPr>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9" name="Footer Placeholder 2">
            <a:extLst>
              <a:ext uri="{FF2B5EF4-FFF2-40B4-BE49-F238E27FC236}">
                <a16:creationId xmlns:a16="http://schemas.microsoft.com/office/drawing/2014/main" id="{C5D6C4BB-10B8-48B1-8A75-CB4C3C072DD2}"/>
              </a:ext>
            </a:extLst>
          </p:cNvPr>
          <p:cNvSpPr>
            <a:spLocks noGrp="1"/>
          </p:cNvSpPr>
          <p:nvPr>
            <p:ph type="ftr" sz="quarter" idx="16"/>
          </p:nvPr>
        </p:nvSpPr>
        <p:spPr>
          <a:xfrm>
            <a:off x="495300" y="6532895"/>
            <a:ext cx="260826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2" name="Title 1">
            <a:extLst>
              <a:ext uri="{FF2B5EF4-FFF2-40B4-BE49-F238E27FC236}">
                <a16:creationId xmlns:a16="http://schemas.microsoft.com/office/drawing/2014/main" id="{32122FCF-2444-4089-9E65-51687ED4C279}"/>
              </a:ext>
            </a:extLst>
          </p:cNvPr>
          <p:cNvSpPr>
            <a:spLocks noGrp="1"/>
          </p:cNvSpPr>
          <p:nvPr>
            <p:ph type="title"/>
          </p:nvPr>
        </p:nvSpPr>
        <p:spPr>
          <a:xfrm>
            <a:off x="495300" y="3835007"/>
            <a:ext cx="2608262"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861139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97365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6000" cy="1657345"/>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24A2011-D876-411A-AE88-8884DC253188}"/>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BCE7E5EC-A980-499E-B261-9B6A724F45FB}"/>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438748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Image Right Te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2868BC3B-427B-42AE-99BE-43783D38DBAC}"/>
              </a:ext>
            </a:extLst>
          </p:cNvPr>
          <p:cNvSpPr>
            <a:spLocks noGrp="1"/>
          </p:cNvSpPr>
          <p:nvPr>
            <p:ph type="title"/>
          </p:nvPr>
        </p:nvSpPr>
        <p:spPr>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790327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800">
                <a:solidFill>
                  <a:schemeClr val="tx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2797094"/>
            <a:ext cx="3574220" cy="1787605"/>
          </a:xfrm>
        </p:spPr>
        <p:txBody>
          <a:bodyPr wrap="square">
            <a:spAutoFit/>
          </a:bodyPr>
          <a:lstStyle>
            <a:lvl1pPr>
              <a:lnSpc>
                <a:spcPct val="87000"/>
              </a:lnSpc>
              <a:defRPr sz="4400"/>
            </a:lvl1pPr>
          </a:lstStyle>
          <a:p>
            <a:r>
              <a:rPr lang="en-US"/>
              <a:t>Click to edit Master title style</a:t>
            </a:r>
            <a:endParaRPr lang="en-US" dirty="0"/>
          </a:p>
        </p:txBody>
      </p:sp>
    </p:spTree>
    <p:extLst>
      <p:ext uri="{BB962C8B-B14F-4D97-AF65-F5344CB8AC3E}">
        <p14:creationId xmlns:p14="http://schemas.microsoft.com/office/powerpoint/2010/main" val="408516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587701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8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2797094"/>
            <a:ext cx="3574220" cy="1787605"/>
          </a:xfrm>
        </p:spPr>
        <p:txBody>
          <a:bodyPr wrap="square">
            <a:spAutoFit/>
          </a:bodyPr>
          <a:lstStyle>
            <a:lvl1pPr>
              <a:lnSpc>
                <a:spcPct val="87000"/>
              </a:lnSpc>
              <a:defRPr sz="4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363261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gray">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2">
            <a:extLst>
              <a:ext uri="{FF2B5EF4-FFF2-40B4-BE49-F238E27FC236}">
                <a16:creationId xmlns:a16="http://schemas.microsoft.com/office/drawing/2014/main" id="{06F2EB5A-66E7-46F4-A54E-D517AD1E8AF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60000"/>
                    <a:lumOff val="40000"/>
                  </a:schemeClr>
                </a:solidFill>
              </a:defRPr>
            </a:lvl1pPr>
          </a:lstStyle>
          <a:p>
            <a:r>
              <a:rPr lang="en-US"/>
              <a:t>ITU Workshop on the "Future of Television for the Americas"</a:t>
            </a:r>
            <a:endParaRPr lang="en-US" dirty="0"/>
          </a:p>
        </p:txBody>
      </p:sp>
      <p:sp>
        <p:nvSpPr>
          <p:cNvPr id="13" name="Title 1">
            <a:extLst>
              <a:ext uri="{FF2B5EF4-FFF2-40B4-BE49-F238E27FC236}">
                <a16:creationId xmlns:a16="http://schemas.microsoft.com/office/drawing/2014/main" id="{7779B7D9-EE1F-4683-8289-2F379FA449E0}"/>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609027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49"/>
            <a:ext cx="2606675" cy="3727435"/>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Footer Placeholder 2">
            <a:extLst>
              <a:ext uri="{FF2B5EF4-FFF2-40B4-BE49-F238E27FC236}">
                <a16:creationId xmlns:a16="http://schemas.microsoft.com/office/drawing/2014/main" id="{B2F625D1-43CE-4269-85DE-B80E7855C56A}"/>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
        <p:nvSpPr>
          <p:cNvPr id="12" name="Title 1">
            <a:extLst>
              <a:ext uri="{FF2B5EF4-FFF2-40B4-BE49-F238E27FC236}">
                <a16:creationId xmlns:a16="http://schemas.microsoft.com/office/drawing/2014/main" id="{E5B14D2D-DB7D-4B69-AD15-233459F8F4B3}"/>
              </a:ext>
            </a:extLst>
          </p:cNvPr>
          <p:cNvSpPr>
            <a:spLocks noGrp="1"/>
          </p:cNvSpPr>
          <p:nvPr>
            <p:ph type="title"/>
          </p:nvPr>
        </p:nvSpPr>
        <p:spPr>
          <a:xfrm>
            <a:off x="495300" y="428865"/>
            <a:ext cx="2605088" cy="1365567"/>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146C74A4-A6C9-4FA1-B811-B674B4DBBBA7}"/>
              </a:ext>
            </a:extLst>
          </p:cNvPr>
          <p:cNvSpPr>
            <a:spLocks noGrp="1"/>
          </p:cNvSpPr>
          <p:nvPr>
            <p:ph type="subTitle" idx="1"/>
          </p:nvPr>
        </p:nvSpPr>
        <p:spPr bwMode="auto">
          <a:xfrm>
            <a:off x="495300" y="1869281"/>
            <a:ext cx="2607469" cy="428451"/>
          </a:xfrm>
          <a:prstGeom prst="rect">
            <a:avLst/>
          </a:prstGeom>
        </p:spPr>
        <p:txBody>
          <a:bodyPr wrap="square">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97720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Cutaway 1/4 Left Te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4">
                    <a:lumMod val="60000"/>
                    <a:lumOff val="40000"/>
                  </a:schemeClr>
                </a:solidFill>
              </a:defRPr>
            </a:lvl1pPr>
          </a:lstStyle>
          <a:p>
            <a:r>
              <a:rPr lang="en-US"/>
              <a:t>ITU Workshop on the "Future of Television for the Americas"</a:t>
            </a:r>
            <a:endParaRPr lang="en-US" dirty="0"/>
          </a:p>
        </p:txBody>
      </p:sp>
      <p:sp>
        <p:nvSpPr>
          <p:cNvPr id="12" name="Title 1">
            <a:extLst>
              <a:ext uri="{FF2B5EF4-FFF2-40B4-BE49-F238E27FC236}">
                <a16:creationId xmlns:a16="http://schemas.microsoft.com/office/drawing/2014/main" id="{0DC4CC26-1781-4E6F-9904-2F3F546E1BC5}"/>
              </a:ext>
            </a:extLst>
          </p:cNvPr>
          <p:cNvSpPr>
            <a:spLocks noGrp="1"/>
          </p:cNvSpPr>
          <p:nvPr>
            <p:ph type="title"/>
          </p:nvPr>
        </p:nvSpPr>
        <p:spPr>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F791D318-BA35-40BC-B9B6-494F84B94A40}"/>
              </a:ext>
            </a:extLst>
          </p:cNvPr>
          <p:cNvSpPr>
            <a:spLocks noGrp="1"/>
          </p:cNvSpPr>
          <p:nvPr>
            <p:ph type="subTitle" idx="1"/>
          </p:nvPr>
        </p:nvSpPr>
        <p:spPr bwMode="auto">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355565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49"/>
            <a:ext cx="2606675" cy="3727439"/>
          </a:xfrm>
          <a:prstGeom prst="rect">
            <a:avLst/>
          </a:prstGeom>
        </p:spPr>
        <p:txBody>
          <a:bodyPr/>
          <a:lstStyle>
            <a:lvl1pPr>
              <a:buClr>
                <a:schemeClr val="tx1"/>
              </a:buClr>
              <a:defRPr>
                <a:solidFill>
                  <a:schemeClr val="tx1"/>
                </a:solidFill>
              </a:defRPr>
            </a:lvl1pPr>
            <a:lvl2pPr>
              <a:buClr>
                <a:schemeClr val="tx1"/>
              </a:buClr>
              <a:defRPr>
                <a:solidFill>
                  <a:schemeClr val="tx1"/>
                </a:solidFill>
              </a:defRPr>
            </a:lvl2pPr>
            <a:lvl3pPr>
              <a:buClr>
                <a:schemeClr val="tx1"/>
              </a:buClr>
              <a:defRPr>
                <a:solidFill>
                  <a:schemeClr val="tx1"/>
                </a:solidFill>
              </a:defRPr>
            </a:lvl3pPr>
            <a:lvl4pPr>
              <a:buClr>
                <a:schemeClr val="tx1"/>
              </a:buClr>
              <a:defRPr>
                <a:solidFill>
                  <a:schemeClr val="tx1"/>
                </a:solidFill>
              </a:defRPr>
            </a:lvl4pPr>
            <a:lvl5pPr>
              <a:buNone/>
              <a:defRPr>
                <a:solidFill>
                  <a:schemeClr val="tx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E2C29AEC-B7E2-4A18-A39E-44AB602E210E}"/>
              </a:ext>
            </a:extLst>
          </p:cNvPr>
          <p:cNvSpPr>
            <a:spLocks noGrp="1"/>
          </p:cNvSpPr>
          <p:nvPr>
            <p:ph type="ftr" sz="quarter" idx="16"/>
          </p:nvPr>
        </p:nvSpPr>
        <p:spPr>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2" name="Title 1">
            <a:extLst>
              <a:ext uri="{FF2B5EF4-FFF2-40B4-BE49-F238E27FC236}">
                <a16:creationId xmlns:a16="http://schemas.microsoft.com/office/drawing/2014/main" id="{8AF59A10-4C05-406A-AA75-78CF3E59B8C7}"/>
              </a:ext>
            </a:extLst>
          </p:cNvPr>
          <p:cNvSpPr>
            <a:spLocks noGrp="1"/>
          </p:cNvSpPr>
          <p:nvPr>
            <p:ph type="title"/>
          </p:nvPr>
        </p:nvSpPr>
        <p:spPr>
          <a:xfrm>
            <a:off x="495300" y="413092"/>
            <a:ext cx="2605088" cy="1381340"/>
          </a:xfrm>
        </p:spPr>
        <p:txBody>
          <a:bodyPr wrap="square">
            <a:spAutoFit/>
          </a:bodyPr>
          <a:lstStyle>
            <a:lvl1pPr>
              <a:lnSpc>
                <a:spcPct val="87000"/>
              </a:lnSpc>
              <a:defRPr sz="3400"/>
            </a:lvl1pPr>
          </a:lstStyle>
          <a:p>
            <a:r>
              <a:rPr lang="en-US"/>
              <a:t>Click to edit Master title style</a:t>
            </a:r>
            <a:endParaRPr lang="en-US" dirty="0"/>
          </a:p>
        </p:txBody>
      </p:sp>
      <p:sp>
        <p:nvSpPr>
          <p:cNvPr id="14" name="Subtitle">
            <a:extLst>
              <a:ext uri="{FF2B5EF4-FFF2-40B4-BE49-F238E27FC236}">
                <a16:creationId xmlns:a16="http://schemas.microsoft.com/office/drawing/2014/main" id="{45EB79BC-E35F-4543-AF44-85AEF3E7E612}"/>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722793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preserve="1" userDrawn="1">
  <p:cSld name="Full Image with Titl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itle 3">
            <a:extLst>
              <a:ext uri="{FF2B5EF4-FFF2-40B4-BE49-F238E27FC236}">
                <a16:creationId xmlns:a16="http://schemas.microsoft.com/office/drawing/2014/main" id="{FD4297B3-BF9D-4941-8E72-F600F3133AED}"/>
              </a:ext>
            </a:extLst>
          </p:cNvPr>
          <p:cNvSpPr>
            <a:spLocks noGrp="1"/>
          </p:cNvSpPr>
          <p:nvPr>
            <p:ph type="title"/>
          </p:nvPr>
        </p:nvSpPr>
        <p:spPr>
          <a:xfrm>
            <a:off x="495300" y="549415"/>
            <a:ext cx="11187112" cy="455189"/>
          </a:xfrm>
        </p:spPr>
        <p:txBody>
          <a:bodyPr/>
          <a:lstStyle>
            <a:lvl1pPr>
              <a:defRPr>
                <a:solidFill>
                  <a:schemeClr val="bg1"/>
                </a:solidFill>
              </a:defRPr>
            </a:lvl1pPr>
          </a:lstStyle>
          <a:p>
            <a:r>
              <a:rPr lang="en-US"/>
              <a:t>Click to edit Master title style</a:t>
            </a:r>
            <a:endParaRPr lang="en-US" dirty="0"/>
          </a:p>
        </p:txBody>
      </p:sp>
      <p:sp>
        <p:nvSpPr>
          <p:cNvPr id="6" name="Subtitle">
            <a:extLst>
              <a:ext uri="{FF2B5EF4-FFF2-40B4-BE49-F238E27FC236}">
                <a16:creationId xmlns:a16="http://schemas.microsoft.com/office/drawing/2014/main" id="{D3929FBC-1F16-4E08-85F8-A3FA3A68AE87}"/>
              </a:ext>
            </a:extLst>
          </p:cNvPr>
          <p:cNvSpPr>
            <a:spLocks noGrp="1"/>
          </p:cNvSpPr>
          <p:nvPr>
            <p:ph type="subTitle" idx="1"/>
          </p:nvPr>
        </p:nvSpPr>
        <p:spPr>
          <a:xfrm>
            <a:off x="494189" y="1088135"/>
            <a:ext cx="11188223" cy="236347"/>
          </a:xfrm>
          <a:prstGeom prst="rect">
            <a:avLst/>
          </a:prstGeom>
        </p:spPr>
        <p:txBody>
          <a:bodyPr>
            <a:spAutoFit/>
          </a:bodyPr>
          <a:lstStyle>
            <a:lvl1pPr marL="0" indent="0" algn="l" defTabSz="914400" rtl="0" eaLnBrk="1" latinLnBrk="0" hangingPunct="1">
              <a:lnSpc>
                <a:spcPct val="96000"/>
              </a:lnSpc>
              <a:spcBef>
                <a:spcPts val="900"/>
              </a:spcBef>
              <a:buClr>
                <a:schemeClr val="accent1"/>
              </a:buClr>
              <a:buFont typeface="Arial" panose="020B0604020202020204" pitchFamily="34" charset="0"/>
              <a:buNone/>
              <a:defRPr lang="en-US" sz="1600" kern="1200" baseline="0" dirty="0">
                <a:solidFill>
                  <a:schemeClr val="bg1"/>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201091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2" name="Title 1">
            <a:extLst>
              <a:ext uri="{FF2B5EF4-FFF2-40B4-BE49-F238E27FC236}">
                <a16:creationId xmlns:a16="http://schemas.microsoft.com/office/drawing/2014/main" id="{8022405D-06A1-4166-9391-CABDA675A811}"/>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08C87C8C-F51C-409B-8123-4E7B177EA83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041391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gray">
          <a:xfrm>
            <a:off x="493713" y="2673349"/>
            <a:ext cx="2606675" cy="3727441"/>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260604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2" name="Title 1">
            <a:extLst>
              <a:ext uri="{FF2B5EF4-FFF2-40B4-BE49-F238E27FC236}">
                <a16:creationId xmlns:a16="http://schemas.microsoft.com/office/drawing/2014/main" id="{4706EDB4-4AB9-44C1-8768-72FEB91A22CC}"/>
              </a:ext>
            </a:extLst>
          </p:cNvPr>
          <p:cNvSpPr>
            <a:spLocks noGrp="1"/>
          </p:cNvSpPr>
          <p:nvPr>
            <p:ph type="title"/>
          </p:nvPr>
        </p:nvSpPr>
        <p:spPr bwMode="gray">
          <a:xfrm>
            <a:off x="495300" y="413092"/>
            <a:ext cx="2605088" cy="1381340"/>
          </a:xfrm>
        </p:spPr>
        <p:txBody>
          <a:bodyPr wrap="square">
            <a:spAutoFit/>
          </a:bodyPr>
          <a:lstStyle>
            <a:lvl1pPr>
              <a:lnSpc>
                <a:spcPct val="87000"/>
              </a:lnSpc>
              <a:defRPr sz="3400">
                <a:solidFill>
                  <a:schemeClr val="bg1"/>
                </a:solidFill>
              </a:defRPr>
            </a:lvl1pPr>
          </a:lstStyle>
          <a:p>
            <a:r>
              <a:rPr lang="en-US"/>
              <a:t>Click to edit Master title style</a:t>
            </a:r>
            <a:endParaRPr lang="en-US" dirty="0"/>
          </a:p>
        </p:txBody>
      </p:sp>
      <p:sp>
        <p:nvSpPr>
          <p:cNvPr id="14" name="Subtitle">
            <a:extLst>
              <a:ext uri="{FF2B5EF4-FFF2-40B4-BE49-F238E27FC236}">
                <a16:creationId xmlns:a16="http://schemas.microsoft.com/office/drawing/2014/main" id="{B3E64812-0F07-4511-9260-5784D6FAB3B7}"/>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2813149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g Statement Circle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userDrawn="1"/>
        </p:nvSpPr>
        <p:spPr bwMode="ltGray">
          <a:xfrm>
            <a:off x="6675120" y="1146676"/>
            <a:ext cx="4536590" cy="4560096"/>
          </a:xfrm>
          <a:prstGeom prst="ellipse">
            <a:avLst/>
          </a:prstGeom>
          <a:gradFill>
            <a:gsLst>
              <a:gs pos="0">
                <a:schemeClr val="accent1"/>
              </a:gs>
              <a:gs pos="100000">
                <a:schemeClr val="accent2">
                  <a:lumMod val="50000"/>
                </a:schemeClr>
              </a:gs>
            </a:gsLst>
            <a:lin ang="18900000" scaled="0"/>
          </a:gradFill>
          <a:ln w="25400" cap="flat" cmpd="sng" algn="ctr">
            <a:noFill/>
            <a:prstDash val="solid"/>
          </a:ln>
          <a:effectLst>
            <a:innerShdw blurRad="127000" dist="114300">
              <a:srgbClr val="3253DC">
                <a:lumMod val="50000"/>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10" name="Footer Placeholder 2">
            <a:extLst>
              <a:ext uri="{FF2B5EF4-FFF2-40B4-BE49-F238E27FC236}">
                <a16:creationId xmlns:a16="http://schemas.microsoft.com/office/drawing/2014/main" id="{87A281D7-BEA4-4300-BD71-BE1E8303801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12" name="Text Placeholder 51">
            <a:extLst>
              <a:ext uri="{FF2B5EF4-FFF2-40B4-BE49-F238E27FC236}">
                <a16:creationId xmlns:a16="http://schemas.microsoft.com/office/drawing/2014/main" id="{90653042-57AF-4FDA-9439-6F40EF78400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7" name="Title 1">
            <a:extLst>
              <a:ext uri="{FF2B5EF4-FFF2-40B4-BE49-F238E27FC236}">
                <a16:creationId xmlns:a16="http://schemas.microsoft.com/office/drawing/2014/main" id="{FEB48A53-16FB-4DBE-81F5-E87D71D55E95}"/>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6700956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Big Statement Circle Light Blue">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chemeClr val="accent2"/>
              </a:gs>
              <a:gs pos="0">
                <a:srgbClr val="6086E7"/>
              </a:gs>
            </a:gsLst>
            <a:lin ang="18900000" scaled="0"/>
          </a:gradFill>
          <a:ln w="25400" cap="flat" cmpd="sng" algn="ctr">
            <a:noFill/>
            <a:prstDash val="solid"/>
          </a:ln>
          <a:effectLst>
            <a:innerShdw blurRad="127000" dist="114300">
              <a:srgbClr val="415795">
                <a:alpha val="75000"/>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C4765B5F-95F9-4199-A1B6-AB2525FF1433}"/>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51">
            <a:extLst>
              <a:ext uri="{FF2B5EF4-FFF2-40B4-BE49-F238E27FC236}">
                <a16:creationId xmlns:a16="http://schemas.microsoft.com/office/drawing/2014/main" id="{C6F1A92C-77BA-48A5-9BCE-2205354F8D44}"/>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1AD770C1-C19F-41DC-9472-333E12B88536}"/>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0685141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Big Statement Circle Te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solidFill>
            <a:schemeClr val="accent3"/>
          </a:solidFill>
          <a:ln w="25400" cap="flat" cmpd="sng" algn="ctr">
            <a:noFill/>
            <a:prstDash val="solid"/>
          </a:ln>
          <a:effectLst>
            <a:innerShdw blurRad="127000" dist="114300">
              <a:schemeClr val="accent3">
                <a:lumMod val="5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AA22E4D-B42F-4C21-BBB9-E780E0243FE3}"/>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57314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Big Statement Circle Nicke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C0C8D6"/>
              </a:gs>
              <a:gs pos="15000">
                <a:schemeClr val="accent6"/>
              </a:gs>
            </a:gsLst>
            <a:lin ang="18900000" scaled="0"/>
          </a:gradFill>
          <a:ln w="25400" cap="flat" cmpd="sng" algn="ctr">
            <a:noFill/>
            <a:prstDash val="solid"/>
          </a:ln>
          <a:effectLst>
            <a:innerShdw blurRad="127000" dist="114300">
              <a:schemeClr val="accent5">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2C8A265A-3146-4748-9C09-B46116B8B401}"/>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51">
            <a:extLst>
              <a:ext uri="{FF2B5EF4-FFF2-40B4-BE49-F238E27FC236}">
                <a16:creationId xmlns:a16="http://schemas.microsoft.com/office/drawing/2014/main" id="{5FC9C777-5123-4068-A7DE-407D78AD8E39}"/>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3C6640F8-D4E8-4380-9825-E203D7EDAD78}"/>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7068233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Big Statement Circle Gun Metal">
    <p:spTree>
      <p:nvGrpSpPr>
        <p:cNvPr id="1" name=""/>
        <p:cNvGrpSpPr/>
        <p:nvPr/>
      </p:nvGrpSpPr>
      <p:grpSpPr>
        <a:xfrm>
          <a:off x="0" y="0"/>
          <a:ext cx="0" cy="0"/>
          <a:chOff x="0" y="0"/>
          <a:chExt cx="0" cy="0"/>
        </a:xfrm>
      </p:grpSpPr>
      <p:sp>
        <p:nvSpPr>
          <p:cNvPr id="8" name="Oval 7">
            <a:extLst>
              <a:ext uri="{FF2B5EF4-FFF2-40B4-BE49-F238E27FC236}">
                <a16:creationId xmlns:a16="http://schemas.microsoft.com/office/drawing/2014/main" id="{3497A215-ECE4-4336-BB93-42297ACB7A3D}"/>
              </a:ext>
            </a:extLst>
          </p:cNvPr>
          <p:cNvSpPr>
            <a:spLocks/>
          </p:cNvSpPr>
          <p:nvPr/>
        </p:nvSpPr>
        <p:spPr bwMode="ltGray">
          <a:xfrm>
            <a:off x="6675120" y="1146676"/>
            <a:ext cx="4536590" cy="4560096"/>
          </a:xfrm>
          <a:prstGeom prst="ellipse">
            <a:avLst/>
          </a:prstGeom>
          <a:gradFill>
            <a:gsLst>
              <a:gs pos="100000">
                <a:srgbClr val="697790"/>
              </a:gs>
              <a:gs pos="1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51">
            <a:extLst>
              <a:ext uri="{FF2B5EF4-FFF2-40B4-BE49-F238E27FC236}">
                <a16:creationId xmlns:a16="http://schemas.microsoft.com/office/drawing/2014/main" id="{A7350EC2-08F0-4D7F-9377-DA5237FC6107}"/>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9" name="Title 1">
            <a:extLst>
              <a:ext uri="{FF2B5EF4-FFF2-40B4-BE49-F238E27FC236}">
                <a16:creationId xmlns:a16="http://schemas.microsoft.com/office/drawing/2014/main" id="{49AC31FE-26ED-4666-B85B-8A0A27C741C1}"/>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36976972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Big Statement Circle Midnight">
    <p:spTree>
      <p:nvGrpSpPr>
        <p:cNvPr id="1" name=""/>
        <p:cNvGrpSpPr/>
        <p:nvPr/>
      </p:nvGrpSpPr>
      <p:grpSpPr>
        <a:xfrm>
          <a:off x="0" y="0"/>
          <a:ext cx="0" cy="0"/>
          <a:chOff x="0" y="0"/>
          <a:chExt cx="0" cy="0"/>
        </a:xfrm>
      </p:grpSpPr>
      <p:sp>
        <p:nvSpPr>
          <p:cNvPr id="52" name="Text Placeholder 51">
            <a:extLst>
              <a:ext uri="{FF2B5EF4-FFF2-40B4-BE49-F238E27FC236}">
                <a16:creationId xmlns:a16="http://schemas.microsoft.com/office/drawing/2014/main" id="{21CCE1E2-D3E9-440A-A7A2-9A3EE0A282FC}"/>
              </a:ext>
            </a:extLst>
          </p:cNvPr>
          <p:cNvSpPr>
            <a:spLocks noGrp="1"/>
          </p:cNvSpPr>
          <p:nvPr>
            <p:ph type="body" sz="quarter" idx="10"/>
          </p:nvPr>
        </p:nvSpPr>
        <p:spPr>
          <a:xfrm>
            <a:off x="495299" y="3819524"/>
            <a:ext cx="5266872" cy="1328598"/>
          </a:xfrm>
          <a:prstGeom prst="rect">
            <a:avLst/>
          </a:prstGeom>
        </p:spPr>
        <p:txBody>
          <a:bodyPr/>
          <a:lstStyle>
            <a:lvl1pPr marL="0" indent="0">
              <a:lnSpc>
                <a:spcPct val="89000"/>
              </a:lnSpc>
              <a:buFont typeface="Microsoft Sans Serif" panose="020B0604020202020204" pitchFamily="34" charset="0"/>
              <a:buChar char="​"/>
              <a:defRPr sz="2800">
                <a:solidFill>
                  <a:schemeClr val="tx1"/>
                </a:solidFill>
              </a:defRPr>
            </a:lvl1pPr>
            <a:lvl2pPr marL="0" indent="0">
              <a:spcBef>
                <a:spcPts val="1200"/>
              </a:spcBef>
              <a:buNone/>
              <a:defRPr sz="2400">
                <a:solidFill>
                  <a:schemeClr val="tx1"/>
                </a:solidFill>
              </a:defRPr>
            </a:lvl2pPr>
            <a:lvl3pPr marL="0" indent="0">
              <a:lnSpc>
                <a:spcPct val="95000"/>
              </a:lnSpc>
              <a:spcBef>
                <a:spcPts val="1200"/>
              </a:spcBef>
              <a:buFont typeface="Microsoft Sans Serif" panose="020B0604020202020204" pitchFamily="34" charset="0"/>
              <a:buNone/>
              <a:defRPr sz="2100"/>
            </a:lvl3pPr>
            <a:lvl4pPr marL="0" indent="0">
              <a:lnSpc>
                <a:spcPct val="98000"/>
              </a:lnSpc>
              <a:spcBef>
                <a:spcPts val="1200"/>
              </a:spcBef>
              <a:buNone/>
              <a:defRPr sz="1800"/>
            </a:lvl4pPr>
            <a:lvl5pPr marL="0" indent="0">
              <a:lnSpc>
                <a:spcPct val="94000"/>
              </a:lnSpc>
              <a:spcBef>
                <a:spcPts val="600"/>
              </a:spcBef>
              <a:buFont typeface="Microsoft Sans Serif" panose="020B0604020202020204" pitchFamily="34" charset="0"/>
              <a:buChar char="​"/>
              <a:defRPr sz="1600"/>
            </a:lvl5pPr>
            <a:lvl6pPr>
              <a:lnSpc>
                <a:spcPct val="107000"/>
              </a:lnSpc>
              <a:spcBef>
                <a:spcPts val="600"/>
              </a:spcBef>
              <a:defRPr sz="1400"/>
            </a:lvl6pPr>
            <a:lvl7pPr>
              <a:lnSpc>
                <a:spcPct val="88000"/>
              </a:lnSpc>
              <a:defRPr sz="3400"/>
            </a:lvl7pPr>
            <a:lvl8pPr>
              <a:lnSpc>
                <a:spcPct val="89000"/>
              </a:lnSpc>
              <a:defRPr sz="4400"/>
            </a:lvl8pPr>
            <a:lvl9pPr>
              <a:lnSpc>
                <a:spcPct val="86000"/>
              </a:lnSpc>
              <a:defRPr sz="5500"/>
            </a:lvl9pPr>
          </a:lstStyle>
          <a:p>
            <a:pPr lvl="0"/>
            <a:r>
              <a:rPr lang="en-US"/>
              <a:t>Click to edit Master text styles</a:t>
            </a:r>
          </a:p>
          <a:p>
            <a:pPr lvl="1"/>
            <a:r>
              <a:rPr lang="en-US"/>
              <a:t>Second level</a:t>
            </a:r>
          </a:p>
        </p:txBody>
      </p:sp>
      <p:sp>
        <p:nvSpPr>
          <p:cNvPr id="10" name="Footer Placeholder 2">
            <a:extLst>
              <a:ext uri="{FF2B5EF4-FFF2-40B4-BE49-F238E27FC236}">
                <a16:creationId xmlns:a16="http://schemas.microsoft.com/office/drawing/2014/main" id="{50378E23-3DB4-42E4-8375-2AC0CDCB639A}"/>
              </a:ext>
            </a:extLst>
          </p:cNvPr>
          <p:cNvSpPr>
            <a:spLocks noGrp="1"/>
          </p:cNvSpPr>
          <p:nvPr>
            <p:ph type="ftr" sz="quarter" idx="11"/>
          </p:nvPr>
        </p:nvSpPr>
        <p:spPr>
          <a:xfrm>
            <a:off x="495299" y="6532895"/>
            <a:ext cx="10489691"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60000"/>
                    <a:lumOff val="40000"/>
                  </a:schemeClr>
                </a:solidFill>
              </a:defRPr>
            </a:lvl1pPr>
          </a:lstStyle>
          <a:p>
            <a:r>
              <a:rPr lang="en-US"/>
              <a:t>ITU Workshop on the "Future of Television for the Americas"</a:t>
            </a:r>
            <a:endParaRPr lang="en-US" dirty="0"/>
          </a:p>
        </p:txBody>
      </p:sp>
      <p:sp>
        <p:nvSpPr>
          <p:cNvPr id="6" name="Oval 5">
            <a:extLst>
              <a:ext uri="{FF2B5EF4-FFF2-40B4-BE49-F238E27FC236}">
                <a16:creationId xmlns:a16="http://schemas.microsoft.com/office/drawing/2014/main" id="{1321BDBD-A319-4A9D-A52B-4542BAE8D156}"/>
              </a:ext>
            </a:extLst>
          </p:cNvPr>
          <p:cNvSpPr>
            <a:spLocks/>
          </p:cNvSpPr>
          <p:nvPr userDrawn="1"/>
        </p:nvSpPr>
        <p:spPr bwMode="ltGray">
          <a:xfrm>
            <a:off x="6677946" y="1146676"/>
            <a:ext cx="4536590" cy="4560096"/>
          </a:xfrm>
          <a:prstGeom prst="ellipse">
            <a:avLst/>
          </a:prstGeom>
          <a:gradFill>
            <a:gsLst>
              <a:gs pos="100000">
                <a:srgbClr val="13344D"/>
              </a:gs>
              <a:gs pos="21000">
                <a:schemeClr val="tx2"/>
              </a:gs>
            </a:gsLst>
            <a:lin ang="18900000" scaled="0"/>
          </a:gradFill>
          <a:ln w="25400" cap="flat" cmpd="sng" algn="ctr">
            <a:noFill/>
            <a:prstDash val="solid"/>
          </a:ln>
          <a:effectLst>
            <a:innerShdw blurRad="127000" dist="114300">
              <a:schemeClr val="bg1">
                <a:lumMod val="10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7" name="Title 1">
            <a:extLst>
              <a:ext uri="{FF2B5EF4-FFF2-40B4-BE49-F238E27FC236}">
                <a16:creationId xmlns:a16="http://schemas.microsoft.com/office/drawing/2014/main" id="{5B05E55E-4E31-4720-B7A8-F4EA4666E62B}"/>
              </a:ext>
            </a:extLst>
          </p:cNvPr>
          <p:cNvSpPr>
            <a:spLocks noGrp="1"/>
          </p:cNvSpPr>
          <p:nvPr>
            <p:ph type="title"/>
          </p:nvPr>
        </p:nvSpPr>
        <p:spPr>
          <a:xfrm>
            <a:off x="495297" y="2099813"/>
            <a:ext cx="5368470" cy="1489639"/>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17731805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1"/>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a:solidFill>
                  <a:prstClr val="white"/>
                </a:solidFill>
                <a:latin typeface="+mn-lt"/>
                <a:ea typeface="+mn-ea"/>
                <a:cs typeface="+mn-cs"/>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24706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Segue Light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bwMode="white">
          <a:xfrm>
            <a:off x="0" y="0"/>
            <a:ext cx="9837777" cy="5917440"/>
            <a:chOff x="-3721335" y="0"/>
            <a:chExt cx="9837777" cy="5917440"/>
          </a:xfrm>
        </p:grpSpPr>
        <p:sp>
          <p:nvSpPr>
            <p:cNvPr id="24" name="Rectangle: Single Corner Rounded 23">
              <a:extLst>
                <a:ext uri="{FF2B5EF4-FFF2-40B4-BE49-F238E27FC236}">
                  <a16:creationId xmlns:a16="http://schemas.microsoft.com/office/drawing/2014/main" id="{C48B92C6-8BAB-46BE-82E1-29A041E97FB8}"/>
                </a:ext>
              </a:extLst>
            </p:cNvPr>
            <p:cNvSpPr/>
            <p:nvPr userDrawn="1"/>
          </p:nvSpPr>
          <p:spPr bwMode="white">
            <a:xfrm flipV="1">
              <a:off x="-3721335" y="0"/>
              <a:ext cx="9837777" cy="5917440"/>
            </a:xfrm>
            <a:prstGeom prst="round1Rect">
              <a:avLst>
                <a:gd name="adj" fmla="val 3163"/>
              </a:avLst>
            </a:prstGeom>
            <a:solidFill>
              <a:schemeClr val="accent2"/>
            </a:soli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dirty="0">
                <a:solidFill>
                  <a:prstClr val="white"/>
                </a:solidFill>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bwMode="white">
            <a:xfrm flipV="1">
              <a:off x="4722552" y="0"/>
              <a:ext cx="1393890" cy="5917440"/>
            </a:xfrm>
            <a:prstGeom prst="round1Rect">
              <a:avLst>
                <a:gd name="adj" fmla="val 1358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82111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preserve="1" userDrawn="1">
  <p:cSld name="Full Imag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514191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Segue Te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671DCAE4-87E2-4E51-BE5C-CABC05DA1E97}"/>
              </a:ext>
            </a:extLst>
          </p:cNvPr>
          <p:cNvGrpSpPr/>
          <p:nvPr userDrawn="1"/>
        </p:nvGrpSpPr>
        <p:grpSpPr bwMode="white">
          <a:xfrm>
            <a:off x="-2" y="0"/>
            <a:ext cx="9837779" cy="5917440"/>
            <a:chOff x="116048" y="0"/>
            <a:chExt cx="6000394" cy="5917440"/>
          </a:xfrm>
        </p:grpSpPr>
        <p:sp>
          <p:nvSpPr>
            <p:cNvPr id="17" name="Rectangle: Single Corner Rounded 16">
              <a:extLst>
                <a:ext uri="{FF2B5EF4-FFF2-40B4-BE49-F238E27FC236}">
                  <a16:creationId xmlns:a16="http://schemas.microsoft.com/office/drawing/2014/main" id="{890F360D-2240-4F74-AF11-9523B0D87327}"/>
                </a:ext>
              </a:extLst>
            </p:cNvPr>
            <p:cNvSpPr/>
            <p:nvPr userDrawn="1"/>
          </p:nvSpPr>
          <p:spPr bwMode="white">
            <a:xfrm flipV="1">
              <a:off x="116048" y="0"/>
              <a:ext cx="6000393" cy="5917440"/>
            </a:xfrm>
            <a:prstGeom prst="round1Rect">
              <a:avLst>
                <a:gd name="adj" fmla="val 3163"/>
              </a:avLst>
            </a:prstGeom>
            <a:gradFill>
              <a:gsLst>
                <a:gs pos="15000">
                  <a:schemeClr val="accent3"/>
                </a:gs>
                <a:gs pos="100000">
                  <a:schemeClr val="accent3">
                    <a:lumMod val="75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276F6C71-5E9B-4ACF-B1FB-49D20C4BA66F}"/>
                </a:ext>
              </a:extLst>
            </p:cNvPr>
            <p:cNvSpPr/>
            <p:nvPr userDrawn="1"/>
          </p:nvSpPr>
          <p:spPr bwMode="white">
            <a:xfrm flipV="1">
              <a:off x="4722552" y="0"/>
              <a:ext cx="1393890" cy="5917440"/>
            </a:xfrm>
            <a:prstGeom prst="round1Rect">
              <a:avLst>
                <a:gd name="adj" fmla="val 8361"/>
              </a:avLst>
            </a:prstGeom>
            <a:gradFill>
              <a:gsLst>
                <a:gs pos="88000">
                  <a:schemeClr val="tx1">
                    <a:alpha val="60000"/>
                  </a:schemeClr>
                </a:gs>
                <a:gs pos="33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C2E08BD1-BCB5-464E-A624-7C8D59C0C0B9}"/>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E73A6FF3-D047-4614-AD57-602D68D4A46C}"/>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867251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Segue Nicke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chemeClr val="accent6">
                    <a:lumMod val="40000"/>
                    <a:lumOff val="60000"/>
                  </a:schemeClr>
                </a:gs>
                <a:gs pos="100000">
                  <a:schemeClr val="accent6">
                    <a:lumMod val="60000"/>
                    <a:lumOff val="40000"/>
                  </a:schemeClr>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751"/>
              </a:avLst>
            </a:prstGeom>
            <a:gradFill>
              <a:gsLst>
                <a:gs pos="88000">
                  <a:schemeClr val="tx1">
                    <a:alpha val="58000"/>
                  </a:schemeClr>
                </a:gs>
                <a:gs pos="39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ECF4BB80-106E-4F06-8637-959A2D9E4F74}"/>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2034326E-AB1D-4AB4-90EB-3CDD025430AE}"/>
              </a:ext>
            </a:extLst>
          </p:cNvPr>
          <p:cNvSpPr>
            <a:spLocks noGrp="1"/>
          </p:cNvSpPr>
          <p:nvPr>
            <p:ph type="title"/>
          </p:nvPr>
        </p:nvSpPr>
        <p:spPr>
          <a:xfrm>
            <a:off x="495298" y="2457921"/>
            <a:ext cx="8829675" cy="1472711"/>
          </a:xfrm>
        </p:spPr>
        <p:txBody>
          <a:bodyPr wrap="square">
            <a:spAutoFit/>
          </a:bodyPr>
          <a:lstStyle>
            <a:lvl1pPr>
              <a:lnSpc>
                <a:spcPct val="87000"/>
              </a:lnSpc>
              <a:defRPr sz="5500"/>
            </a:lvl1pPr>
          </a:lstStyle>
          <a:p>
            <a:r>
              <a:rPr lang="en-US"/>
              <a:t>Click to edit Master title style</a:t>
            </a:r>
            <a:endParaRPr lang="en-US" dirty="0"/>
          </a:p>
        </p:txBody>
      </p:sp>
    </p:spTree>
    <p:extLst>
      <p:ext uri="{BB962C8B-B14F-4D97-AF65-F5344CB8AC3E}">
        <p14:creationId xmlns:p14="http://schemas.microsoft.com/office/powerpoint/2010/main" val="2446479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Segue Gun Metal">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gradFill>
              <a:gsLst>
                <a:gs pos="15000">
                  <a:srgbClr val="556685"/>
                </a:gs>
                <a:gs pos="100000">
                  <a:schemeClr val="accent5"/>
                </a:gs>
              </a:gsLst>
              <a:lin ang="18900000" scaled="0"/>
            </a:gra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3922"/>
              </a:avLst>
            </a:prstGeom>
            <a:gradFill>
              <a:gsLst>
                <a:gs pos="88000">
                  <a:schemeClr val="tx1">
                    <a:alpha val="60000"/>
                  </a:schemeClr>
                </a:gs>
                <a:gs pos="54000">
                  <a:schemeClr val="accent1">
                    <a:lumMod val="50000"/>
                    <a:alpha val="0"/>
                  </a:schemeClr>
                </a:gs>
                <a:gs pos="100000">
                  <a:schemeClr val="tx1">
                    <a:alpha val="65000"/>
                  </a:schemeClr>
                </a:gs>
              </a:gsLst>
              <a:lin ang="0" scaled="0"/>
            </a:gradFill>
            <a:ln w="10795" cap="flat" cmpd="sng" algn="ctr">
              <a:noFill/>
              <a:prstDash val="solid"/>
            </a:ln>
            <a:effectLst>
              <a:softEdge rad="0"/>
            </a:effectLst>
          </p:spPr>
          <p:txBody>
            <a:bodyPr rtlCol="0" anchor="ctr"/>
            <a:lstStyle/>
            <a:p>
              <a:pPr marR="0" lvl="0" indent="0" algn="ctr" fontAlgn="auto">
                <a:lnSpc>
                  <a:spcPct val="100000"/>
                </a:lnSpc>
                <a:spcBef>
                  <a:spcPts val="0"/>
                </a:spcBef>
                <a:spcAft>
                  <a:spcPts val="0"/>
                </a:spcAft>
                <a:buClrTx/>
                <a:buSzTx/>
                <a:buFontTx/>
                <a:buNone/>
                <a:tabLst/>
              </a:pPr>
              <a:endParaRPr lang="en-US" b="1" noProof="0" dirty="0">
                <a:solidFill>
                  <a:prstClr val="white"/>
                </a:solidFill>
              </a:endParaRPr>
            </a:p>
          </p:txBody>
        </p:sp>
      </p:grpSp>
      <p:sp>
        <p:nvSpPr>
          <p:cNvPr id="8" name="Subtitle">
            <a:extLst>
              <a:ext uri="{FF2B5EF4-FFF2-40B4-BE49-F238E27FC236}">
                <a16:creationId xmlns:a16="http://schemas.microsoft.com/office/drawing/2014/main" id="{0E40E159-9F39-4F01-A7AA-D2D8902DFD25}"/>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29CFA0F-02A0-4AF1-9722-392DFCA4E221}"/>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41244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Segue Midnight">
    <p:spTree>
      <p:nvGrpSpPr>
        <p:cNvPr id="1" name=""/>
        <p:cNvGrpSpPr/>
        <p:nvPr/>
      </p:nvGrpSpPr>
      <p:grpSpPr>
        <a:xfrm>
          <a:off x="0" y="0"/>
          <a:ext cx="0" cy="0"/>
          <a:chOff x="0" y="0"/>
          <a:chExt cx="0" cy="0"/>
        </a:xfrm>
      </p:grpSpPr>
      <p:grpSp>
        <p:nvGrpSpPr>
          <p:cNvPr id="11" name="Group 10">
            <a:extLst>
              <a:ext uri="{FF2B5EF4-FFF2-40B4-BE49-F238E27FC236}">
                <a16:creationId xmlns:a16="http://schemas.microsoft.com/office/drawing/2014/main" id="{04DA002C-01DC-49E8-AB20-B71B7CBD4CC6}"/>
              </a:ext>
            </a:extLst>
          </p:cNvPr>
          <p:cNvGrpSpPr/>
          <p:nvPr userDrawn="1"/>
        </p:nvGrpSpPr>
        <p:grpSpPr bwMode="white">
          <a:xfrm>
            <a:off x="0" y="0"/>
            <a:ext cx="9837777" cy="5917440"/>
            <a:chOff x="-3721335" y="0"/>
            <a:chExt cx="9837777" cy="5917440"/>
          </a:xfrm>
        </p:grpSpPr>
        <p:sp>
          <p:nvSpPr>
            <p:cNvPr id="17" name="Rectangle: Single Corner Rounded 16">
              <a:extLst>
                <a:ext uri="{FF2B5EF4-FFF2-40B4-BE49-F238E27FC236}">
                  <a16:creationId xmlns:a16="http://schemas.microsoft.com/office/drawing/2014/main" id="{6BFB91C4-00D9-48E3-99E4-3AFD69367BD7}"/>
                </a:ext>
              </a:extLst>
            </p:cNvPr>
            <p:cNvSpPr/>
            <p:nvPr userDrawn="1"/>
          </p:nvSpPr>
          <p:spPr bwMode="white">
            <a:xfrm flipV="1">
              <a:off x="-3721335" y="0"/>
              <a:ext cx="9837777" cy="5917440"/>
            </a:xfrm>
            <a:prstGeom prst="round1Rect">
              <a:avLst>
                <a:gd name="adj" fmla="val 3163"/>
              </a:avLst>
            </a:prstGeom>
            <a:solidFill>
              <a:schemeClr val="tx2"/>
            </a:solidFill>
            <a:ln w="25400" cap="flat" cmpd="sng" algn="ctr">
              <a:noFill/>
              <a:prstDash val="solid"/>
            </a:ln>
            <a:effectLst>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Microsoft Sans Serif"/>
              </a:endParaRPr>
            </a:p>
          </p:txBody>
        </p:sp>
        <p:sp>
          <p:nvSpPr>
            <p:cNvPr id="22" name="Rectangle: Single Corner Rounded 21">
              <a:extLst>
                <a:ext uri="{FF2B5EF4-FFF2-40B4-BE49-F238E27FC236}">
                  <a16:creationId xmlns:a16="http://schemas.microsoft.com/office/drawing/2014/main" id="{9F9D9178-EDDF-4E67-8748-C3D4BA24DA31}"/>
                </a:ext>
              </a:extLst>
            </p:cNvPr>
            <p:cNvSpPr/>
            <p:nvPr userDrawn="1"/>
          </p:nvSpPr>
          <p:spPr bwMode="white">
            <a:xfrm flipV="1">
              <a:off x="4722552" y="0"/>
              <a:ext cx="1393890" cy="5917440"/>
            </a:xfrm>
            <a:prstGeom prst="round1Rect">
              <a:avLst>
                <a:gd name="adj" fmla="val 14264"/>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noProof="0" dirty="0">
                <a:solidFill>
                  <a:prstClr val="white"/>
                </a:solidFill>
              </a:endParaRPr>
            </a:p>
          </p:txBody>
        </p:sp>
      </p:grpSp>
      <p:sp>
        <p:nvSpPr>
          <p:cNvPr id="8" name="Subtitle">
            <a:extLst>
              <a:ext uri="{FF2B5EF4-FFF2-40B4-BE49-F238E27FC236}">
                <a16:creationId xmlns:a16="http://schemas.microsoft.com/office/drawing/2014/main" id="{9D3C0F03-E0C3-42D5-87D1-59F797FD9D43}"/>
              </a:ext>
            </a:extLst>
          </p:cNvPr>
          <p:cNvSpPr>
            <a:spLocks noGrp="1"/>
          </p:cNvSpPr>
          <p:nvPr>
            <p:ph type="subTitle" idx="1"/>
          </p:nvPr>
        </p:nvSpPr>
        <p:spPr bwMode="black">
          <a:xfrm>
            <a:off x="494189" y="4127783"/>
            <a:ext cx="8831404" cy="914400"/>
          </a:xfrm>
          <a:prstGeom prst="rect">
            <a:avLst/>
          </a:prstGeom>
        </p:spPr>
        <p:txBody>
          <a:bodyPr/>
          <a:lstStyle>
            <a:lvl1pPr marL="0" indent="0" algn="l">
              <a:lnSpc>
                <a:spcPct val="96000"/>
              </a:lnSpc>
              <a:spcBef>
                <a:spcPts val="1200"/>
              </a:spcBef>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57F736A3-4D11-4C0C-A858-4F2FF633E43B}"/>
              </a:ext>
            </a:extLst>
          </p:cNvPr>
          <p:cNvSpPr>
            <a:spLocks noGrp="1"/>
          </p:cNvSpPr>
          <p:nvPr>
            <p:ph type="title"/>
          </p:nvPr>
        </p:nvSpPr>
        <p:spPr>
          <a:xfrm>
            <a:off x="495298" y="2407138"/>
            <a:ext cx="8829675" cy="1523494"/>
          </a:xfrm>
        </p:spPr>
        <p:txBody>
          <a:bodyPr wrap="square">
            <a:spAutoFit/>
          </a:bodyPr>
          <a:lstStyle>
            <a:lvl1pPr>
              <a:lnSpc>
                <a:spcPct val="87000"/>
              </a:lnSpc>
              <a:defRPr sz="55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13019024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EC01074-217C-4A66-9F0B-CAF43251D25B}"/>
              </a:ext>
            </a:extLst>
          </p:cNvPr>
          <p:cNvGrpSpPr/>
          <p:nvPr userDrawn="1"/>
        </p:nvGrpSpPr>
        <p:grpSpPr bwMode="hidden">
          <a:xfrm>
            <a:off x="-1855" y="5422393"/>
            <a:ext cx="12195710" cy="1435607"/>
            <a:chOff x="-1855" y="5345050"/>
            <a:chExt cx="12195710" cy="1435607"/>
          </a:xfrm>
        </p:grpSpPr>
        <p:sp>
          <p:nvSpPr>
            <p:cNvPr id="9" name="Rectangle 8">
              <a:extLst>
                <a:ext uri="{FF2B5EF4-FFF2-40B4-BE49-F238E27FC236}">
                  <a16:creationId xmlns:a16="http://schemas.microsoft.com/office/drawing/2014/main" id="{A20F0B08-1A42-4741-9BFD-A54A2EB7AABB}"/>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0" name="Rectangle: Single Corner Rounded 6">
              <a:extLst>
                <a:ext uri="{FF2B5EF4-FFF2-40B4-BE49-F238E27FC236}">
                  <a16:creationId xmlns:a16="http://schemas.microsoft.com/office/drawing/2014/main" id="{DD2D4C05-687D-4B24-9D18-4EF53E6A3A47}"/>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7" name="TextBox 6">
            <a:extLst>
              <a:ext uri="{FF2B5EF4-FFF2-40B4-BE49-F238E27FC236}">
                <a16:creationId xmlns:a16="http://schemas.microsoft.com/office/drawing/2014/main" id="{1603D846-953C-47C3-9FE6-C4A9C1F293B8}"/>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38461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0013048A-0BD6-43BB-8E42-342E9A375BD4}"/>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F17A952-37AC-4EF1-A44C-A23DEF993CF0}"/>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D2EE94D9-5190-4400-9469-EA555AB35C99}"/>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D96FDD69-DC19-4F6F-B8DC-DF46F9DF84D8}"/>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49C5F39E-900A-40BF-B369-CE8E2DB19A04}"/>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2462F1E1-2667-40B3-80CA-74BB3BE3FD5C}"/>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6B6CD81E-F7C1-4BB6-8F3A-30084B745F1D}"/>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2874673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Quote Teal">
    <p:bg>
      <p:bgPr>
        <a:solidFill>
          <a:schemeClr val="accent3"/>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519477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Quote Nickel">
    <p:bg>
      <p:bgPr>
        <a:solidFill>
          <a:schemeClr val="accent6">
            <a:lumMod val="40000"/>
            <a:lumOff val="60000"/>
          </a:schemeClr>
        </a:solidFill>
        <a:effectLst/>
      </p:bgPr>
    </p:bg>
    <p:spTree>
      <p:nvGrpSpPr>
        <p:cNvPr id="1" name=""/>
        <p:cNvGrpSpPr/>
        <p:nvPr/>
      </p:nvGrpSpPr>
      <p:grpSpPr>
        <a:xfrm>
          <a:off x="0" y="0"/>
          <a:ext cx="0" cy="0"/>
          <a:chOff x="0" y="0"/>
          <a:chExt cx="0" cy="0"/>
        </a:xfrm>
      </p:grpSpPr>
      <p:grpSp>
        <p:nvGrpSpPr>
          <p:cNvPr id="12" name="Group 11">
            <a:extLst>
              <a:ext uri="{FF2B5EF4-FFF2-40B4-BE49-F238E27FC236}">
                <a16:creationId xmlns:a16="http://schemas.microsoft.com/office/drawing/2014/main" id="{FBE8A257-38BB-4243-8865-6C40C0B39296}"/>
              </a:ext>
            </a:extLst>
          </p:cNvPr>
          <p:cNvGrpSpPr/>
          <p:nvPr userDrawn="1"/>
        </p:nvGrpSpPr>
        <p:grpSpPr bwMode="hidden">
          <a:xfrm>
            <a:off x="-1855" y="5422393"/>
            <a:ext cx="12195710" cy="1435607"/>
            <a:chOff x="-1855" y="5345050"/>
            <a:chExt cx="12195710" cy="1435607"/>
          </a:xfrm>
        </p:grpSpPr>
        <p:sp>
          <p:nvSpPr>
            <p:cNvPr id="13" name="Rectangle 12">
              <a:extLst>
                <a:ext uri="{FF2B5EF4-FFF2-40B4-BE49-F238E27FC236}">
                  <a16:creationId xmlns:a16="http://schemas.microsoft.com/office/drawing/2014/main" id="{9C822925-5E35-42E0-A405-9FDE01620AF3}"/>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4" name="Rectangle: Single Corner Rounded 6">
              <a:extLst>
                <a:ext uri="{FF2B5EF4-FFF2-40B4-BE49-F238E27FC236}">
                  <a16:creationId xmlns:a16="http://schemas.microsoft.com/office/drawing/2014/main" id="{316C158A-1BC1-4B0C-8069-694BFBA4B217}"/>
                </a:ext>
              </a:extLst>
            </p:cNvPr>
            <p:cNvSpPr/>
            <p:nvPr userDrawn="1"/>
          </p:nvSpPr>
          <p:spPr bwMode="hidden">
            <a:xfrm rot="16200000" flipH="1">
              <a:off x="5849113" y="-504059"/>
              <a:ext cx="493775" cy="12191993"/>
            </a:xfrm>
            <a:prstGeom prst="round1Rect">
              <a:avLst>
                <a:gd name="adj" fmla="val 0"/>
              </a:avLst>
            </a:prstGeom>
            <a:gradFill flip="none" rotWithShape="1">
              <a:gsLst>
                <a:gs pos="0">
                  <a:schemeClr val="accent6">
                    <a:lumMod val="40000"/>
                    <a:lumOff val="60000"/>
                    <a:alpha val="0"/>
                  </a:schemeClr>
                </a:gs>
                <a:gs pos="100000">
                  <a:srgbClr val="95A4B3">
                    <a:alpha val="62000"/>
                  </a:srgb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sz="1350" b="1" dirty="0">
                <a:solidFill>
                  <a:prstClr val="white"/>
                </a:solidFill>
              </a:endParaRPr>
            </a:p>
          </p:txBody>
        </p:sp>
      </p:grpSp>
      <p:sp>
        <p:nvSpPr>
          <p:cNvPr id="7" name="Text Placeholder 43">
            <a:extLst>
              <a:ext uri="{FF2B5EF4-FFF2-40B4-BE49-F238E27FC236}">
                <a16:creationId xmlns:a16="http://schemas.microsoft.com/office/drawing/2014/main" id="{5DC8EBCF-B0D3-48CD-8A88-27BF4EA27D80}"/>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160CB0DF-8AEB-43E3-AB55-96ED636D1BBA}"/>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B482B713-92C0-47EE-A958-9C92B2D1FDE7}"/>
              </a:ext>
            </a:extLst>
          </p:cNvPr>
          <p:cNvSpPr>
            <a:spLocks noGrp="1"/>
          </p:cNvSpPr>
          <p:nvPr>
            <p:ph type="body" sz="quarter" idx="12" hasCustomPrompt="1"/>
          </p:nvPr>
        </p:nvSpPr>
        <p:spPr bwMode="black">
          <a:xfrm>
            <a:off x="495299" y="424689"/>
            <a:ext cx="11201401" cy="5014961"/>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tx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C527E454-7FD7-4D31-B71E-46FE6521228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37130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Quote Gun Metal">
    <p:bg>
      <p:bgPr>
        <a:solidFill>
          <a:schemeClr val="accent5"/>
        </a:solidFill>
        <a:effectLst/>
      </p:bgPr>
    </p:bg>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79F4BD61-79B1-4FA5-B6AF-78B70186DCFC}"/>
              </a:ext>
            </a:extLst>
          </p:cNvPr>
          <p:cNvGrpSpPr/>
          <p:nvPr userDrawn="1"/>
        </p:nvGrpSpPr>
        <p:grpSpPr bwMode="hidden">
          <a:xfrm>
            <a:off x="-1855" y="5422393"/>
            <a:ext cx="12195710" cy="1435607"/>
            <a:chOff x="-1855" y="5345050"/>
            <a:chExt cx="12195710" cy="1435607"/>
          </a:xfrm>
        </p:grpSpPr>
        <p:sp>
          <p:nvSpPr>
            <p:cNvPr id="14" name="Rectangle 13">
              <a:extLst>
                <a:ext uri="{FF2B5EF4-FFF2-40B4-BE49-F238E27FC236}">
                  <a16:creationId xmlns:a16="http://schemas.microsoft.com/office/drawing/2014/main" id="{B0C9D67C-022E-4D4C-B0B6-3D3C872C2ECC}"/>
                </a:ext>
              </a:extLst>
            </p:cNvPr>
            <p:cNvSpPr/>
            <p:nvPr userDrawn="1"/>
          </p:nvSpPr>
          <p:spPr bwMode="hidden">
            <a:xfrm>
              <a:off x="-1855" y="5838825"/>
              <a:ext cx="12195710" cy="941832"/>
            </a:xfrm>
            <a:prstGeom prst="rect">
              <a:avLst/>
            </a:prstGeom>
            <a:solidFill>
              <a:srgbClr val="FFFFFF"/>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entury Gothic"/>
                <a:ea typeface="+mn-ea"/>
                <a:cs typeface="+mn-cs"/>
              </a:endParaRPr>
            </a:p>
          </p:txBody>
        </p:sp>
        <p:sp>
          <p:nvSpPr>
            <p:cNvPr id="15" name="Rectangle: Single Corner Rounded 6">
              <a:extLst>
                <a:ext uri="{FF2B5EF4-FFF2-40B4-BE49-F238E27FC236}">
                  <a16:creationId xmlns:a16="http://schemas.microsoft.com/office/drawing/2014/main" id="{6E9A8A5F-38D4-4C13-9C86-ABA2E769B4E3}"/>
                </a:ext>
              </a:extLst>
            </p:cNvPr>
            <p:cNvSpPr/>
            <p:nvPr userDrawn="1"/>
          </p:nvSpPr>
          <p:spPr bwMode="hidden">
            <a:xfrm rot="16200000" flipH="1">
              <a:off x="5849113" y="-504059"/>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1473019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89.xml><?xml version="1.0" encoding="utf-8"?>
<p:sldLayout xmlns:a="http://schemas.openxmlformats.org/drawingml/2006/main" xmlns:r="http://schemas.openxmlformats.org/officeDocument/2006/relationships" xmlns:p="http://schemas.openxmlformats.org/presentationml/2006/main" preserve="1" userDrawn="1">
  <p:cSld name="Quote Midnight">
    <p:bg>
      <p:bgPr>
        <a:solidFill>
          <a:schemeClr val="tx2"/>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2251064F-F6C0-4F82-8A3B-9D94517600A9}"/>
              </a:ext>
            </a:extLst>
          </p:cNvPr>
          <p:cNvGrpSpPr/>
          <p:nvPr userDrawn="1"/>
        </p:nvGrpSpPr>
        <p:grpSpPr>
          <a:xfrm>
            <a:off x="-1855" y="5422393"/>
            <a:ext cx="12195710" cy="1435607"/>
            <a:chOff x="-1855" y="5345050"/>
            <a:chExt cx="12195710" cy="1435607"/>
          </a:xfrm>
        </p:grpSpPr>
        <p:sp>
          <p:nvSpPr>
            <p:cNvPr id="12" name="Rectangle 11">
              <a:extLst>
                <a:ext uri="{FF2B5EF4-FFF2-40B4-BE49-F238E27FC236}">
                  <a16:creationId xmlns:a16="http://schemas.microsoft.com/office/drawing/2014/main" id="{81E49DF0-688F-4F01-85DA-A40E1B928462}"/>
                </a:ext>
              </a:extLst>
            </p:cNvPr>
            <p:cNvSpPr/>
            <p:nvPr userDrawn="1"/>
          </p:nvSpPr>
          <p:spPr bwMode="gray">
            <a:xfrm>
              <a:off x="-1855" y="5838825"/>
              <a:ext cx="12195710" cy="941832"/>
            </a:xfrm>
            <a:prstGeom prst="rect">
              <a:avLst/>
            </a:prstGeom>
            <a:solidFill>
              <a:srgbClr val="FFFFFF"/>
            </a:solidFill>
            <a:ln w="10795" cap="flat" cmpd="sng" algn="ctr">
              <a:noFill/>
              <a:prstDash val="solid"/>
            </a:ln>
            <a:effectLst/>
          </p:spPr>
          <p:txBody>
            <a:bodyPr rtlCol="0" anchor="ct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a:ln>
                  <a:noFill/>
                </a:ln>
                <a:solidFill>
                  <a:prstClr val="white"/>
                </a:solidFill>
                <a:effectLst/>
                <a:uLnTx/>
                <a:uFillTx/>
                <a:latin typeface="Century Gothic"/>
              </a:endParaRPr>
            </a:p>
          </p:txBody>
        </p:sp>
        <p:sp>
          <p:nvSpPr>
            <p:cNvPr id="13" name="Rectangle: Single Corner Rounded 6">
              <a:extLst>
                <a:ext uri="{FF2B5EF4-FFF2-40B4-BE49-F238E27FC236}">
                  <a16:creationId xmlns:a16="http://schemas.microsoft.com/office/drawing/2014/main" id="{C8C0B1F6-3934-4D62-83E5-5862FBAB621A}"/>
                </a:ext>
              </a:extLst>
            </p:cNvPr>
            <p:cNvSpPr/>
            <p:nvPr userDrawn="1"/>
          </p:nvSpPr>
          <p:spPr bwMode="gray">
            <a:xfrm rot="16200000" flipH="1">
              <a:off x="5849113" y="-504059"/>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a:solidFill>
                  <a:prstClr val="white"/>
                </a:solidFill>
              </a:endParaRPr>
            </a:p>
          </p:txBody>
        </p:sp>
      </p:grpSp>
      <p:sp>
        <p:nvSpPr>
          <p:cNvPr id="7" name="Text Placeholder 43">
            <a:extLst>
              <a:ext uri="{FF2B5EF4-FFF2-40B4-BE49-F238E27FC236}">
                <a16:creationId xmlns:a16="http://schemas.microsoft.com/office/drawing/2014/main" id="{65534064-A952-42C5-A948-3EFE0CE7E3F7}"/>
              </a:ext>
            </a:extLst>
          </p:cNvPr>
          <p:cNvSpPr>
            <a:spLocks noGrp="1"/>
          </p:cNvSpPr>
          <p:nvPr>
            <p:ph type="body" sz="quarter" idx="10" hasCustomPrompt="1"/>
          </p:nvPr>
        </p:nvSpPr>
        <p:spPr bwMode="black">
          <a:xfrm>
            <a:off x="481807" y="6229370"/>
            <a:ext cx="2623343" cy="236312"/>
          </a:xfrm>
          <a:prstGeom prst="rect">
            <a:avLst/>
          </a:prstGeom>
        </p:spPr>
        <p:txBody>
          <a:bodyPr/>
          <a:lstStyle>
            <a:lvl1pPr marL="0" indent="0">
              <a:lnSpc>
                <a:spcPct val="96000"/>
              </a:lnSpc>
              <a:spcBef>
                <a:spcPts val="0"/>
              </a:spcBef>
              <a:buNone/>
              <a:defRPr sz="1400" b="1">
                <a:solidFill>
                  <a:schemeClr val="accent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9" name="Text Placeholder 47">
            <a:extLst>
              <a:ext uri="{FF2B5EF4-FFF2-40B4-BE49-F238E27FC236}">
                <a16:creationId xmlns:a16="http://schemas.microsoft.com/office/drawing/2014/main" id="{8B3DE6C8-2C76-4AAC-83C6-69C24A51F14F}"/>
              </a:ext>
            </a:extLst>
          </p:cNvPr>
          <p:cNvSpPr>
            <a:spLocks noGrp="1"/>
          </p:cNvSpPr>
          <p:nvPr>
            <p:ph type="body" sz="quarter" idx="11" hasCustomPrompt="1"/>
          </p:nvPr>
        </p:nvSpPr>
        <p:spPr bwMode="black">
          <a:xfrm>
            <a:off x="3340102" y="6229370"/>
            <a:ext cx="2613026" cy="236312"/>
          </a:xfrm>
          <a:prstGeom prst="rect">
            <a:avLst/>
          </a:prstGeom>
        </p:spPr>
        <p:txBody>
          <a:bodyPr/>
          <a:lstStyle>
            <a:lvl1pPr marL="0" indent="0">
              <a:lnSpc>
                <a:spcPct val="96000"/>
              </a:lnSpc>
              <a:buNone/>
              <a:defRPr sz="14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10" name="Text Placeholder 49">
            <a:extLst>
              <a:ext uri="{FF2B5EF4-FFF2-40B4-BE49-F238E27FC236}">
                <a16:creationId xmlns:a16="http://schemas.microsoft.com/office/drawing/2014/main" id="{64461E69-3906-486E-9542-28361ECC3776}"/>
              </a:ext>
            </a:extLst>
          </p:cNvPr>
          <p:cNvSpPr>
            <a:spLocks noGrp="1"/>
          </p:cNvSpPr>
          <p:nvPr>
            <p:ph type="body" sz="quarter" idx="12" hasCustomPrompt="1"/>
          </p:nvPr>
        </p:nvSpPr>
        <p:spPr bwMode="black">
          <a:xfrm>
            <a:off x="495299" y="424690"/>
            <a:ext cx="11201401" cy="5003192"/>
          </a:xfrm>
          <a:prstGeom prst="rect">
            <a:avLst/>
          </a:prstGeom>
        </p:spPr>
        <p:txBody>
          <a:bodyPr/>
          <a:lstStyle>
            <a:lvl1pPr marL="0" indent="0">
              <a:lnSpc>
                <a:spcPct val="96000"/>
              </a:lnSpc>
              <a:spcBef>
                <a:spcPts val="900"/>
              </a:spcBef>
              <a:buFont typeface="Microsoft Sans Serif" panose="020B0604020202020204" pitchFamily="34" charset="0"/>
              <a:buChar char="​"/>
              <a:defRPr sz="55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p:nvSpPr>
          <p:cNvPr id="8" name="TextBox 7">
            <a:extLst>
              <a:ext uri="{FF2B5EF4-FFF2-40B4-BE49-F238E27FC236}">
                <a16:creationId xmlns:a16="http://schemas.microsoft.com/office/drawing/2014/main" id="{528D09A0-C25A-45B2-8874-A4A6B3BA6B5B}"/>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Tree>
    <p:extLst>
      <p:ext uri="{BB962C8B-B14F-4D97-AF65-F5344CB8AC3E}">
        <p14:creationId xmlns:p14="http://schemas.microsoft.com/office/powerpoint/2010/main" val="429025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Full Image with Takeaway_Whit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bg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837512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0.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53AE43F5-5CA9-4FD6-B922-D1FD0597CAC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EF38D1F4-DDA6-48B8-A4F5-782E2788E4B0}"/>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2">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090372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hank You Light Blue">
    <p:bg bwMode="gray">
      <p:bgPr>
        <a:solidFill>
          <a:schemeClr val="accent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42000">
                <a:schemeClr val="accent2">
                  <a:lumMod val="60000"/>
                  <a:lumOff val="40000"/>
                </a:schemeClr>
              </a:gs>
              <a:gs pos="100000">
                <a:schemeClr val="accent2">
                  <a:lumMod val="40000"/>
                  <a:lumOff val="60000"/>
                </a:schemeClr>
              </a:gs>
            </a:gsLst>
            <a:lin ang="3000000" scaled="0"/>
          </a:gradFill>
          <a:ln>
            <a:noFill/>
          </a:ln>
          <a:effectLst>
            <a:outerShdw blurRad="571500" dist="317500" dir="8100000" algn="t" rotWithShape="0">
              <a:schemeClr val="accent1">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5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33C3CF42-1576-4671-A7C3-E1DE07182663}"/>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45BC3658-887C-4005-B502-CD34B4A8B984}"/>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FF03A465-2F31-477B-B99B-649410511F1D}"/>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DFC08468-A953-43DD-B035-D8A3808D90AF}"/>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64B85DF2-A11A-4979-B3FD-8C3E3624A552}"/>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45C54419-1B65-407D-B124-61415759D697}"/>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1BBFAAC6-E06B-C74C-A467-BC88626AAE54}"/>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09CCF517-B68B-5F48-A691-33CE4DBDE9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rgbClr val="FFFFFF"/>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69360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hank You Teal">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chemeClr val="accent3"/>
              </a:gs>
              <a:gs pos="75000">
                <a:schemeClr val="accent4"/>
              </a:gs>
            </a:gsLst>
            <a:lin ang="3000000" scaled="0"/>
          </a:gradFill>
          <a:ln>
            <a:noFill/>
          </a:ln>
          <a:effectLst>
            <a:outerShdw blurRad="825500" dist="317500" dir="8100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6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2" name="TextBox 21">
            <a:extLst>
              <a:ext uri="{FF2B5EF4-FFF2-40B4-BE49-F238E27FC236}">
                <a16:creationId xmlns:a16="http://schemas.microsoft.com/office/drawing/2014/main" id="{F2222AFD-0CBF-8243-B676-CA738970C263}"/>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3" name="TextBox 22">
            <a:extLst>
              <a:ext uri="{FF2B5EF4-FFF2-40B4-BE49-F238E27FC236}">
                <a16:creationId xmlns:a16="http://schemas.microsoft.com/office/drawing/2014/main" id="{C206C87A-8BF9-3648-94EC-1F790D730DB3}"/>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4">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353976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bwMode="gray">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E9EEF3"/>
              </a:gs>
              <a:gs pos="75000">
                <a:srgbClr val="F2F5F8"/>
              </a:gs>
            </a:gsLst>
            <a:lin ang="3000000" scaled="0"/>
          </a:gradFill>
          <a:ln>
            <a:noFill/>
          </a:ln>
          <a:effectLst>
            <a:outerShdw blurRad="825500" dist="317500" dir="8100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5">
                <a:lumMod val="50000"/>
                <a:alpha val="5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0D34E480-EAB6-49A9-8C1E-32BB255B6712}"/>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3" name="Group 4">
              <a:extLst>
                <a:ext uri="{FF2B5EF4-FFF2-40B4-BE49-F238E27FC236}">
                  <a16:creationId xmlns:a16="http://schemas.microsoft.com/office/drawing/2014/main" id="{7D1419D0-EDA2-4BE4-B5CF-E8CF803AFAA0}"/>
                </a:ext>
              </a:extLst>
            </p:cNvPr>
            <p:cNvGrpSpPr>
              <a:grpSpLocks noChangeAspect="1"/>
            </p:cNvGrpSpPr>
            <p:nvPr userDrawn="1"/>
          </p:nvGrpSpPr>
          <p:grpSpPr bwMode="auto">
            <a:xfrm>
              <a:off x="2404478" y="2378640"/>
              <a:ext cx="164453" cy="164592"/>
              <a:chOff x="2653" y="972"/>
              <a:chExt cx="2372" cy="2374"/>
            </a:xfrm>
            <a:grpFill/>
          </p:grpSpPr>
          <p:sp>
            <p:nvSpPr>
              <p:cNvPr id="5" name="Freeform 5">
                <a:extLst>
                  <a:ext uri="{FF2B5EF4-FFF2-40B4-BE49-F238E27FC236}">
                    <a16:creationId xmlns:a16="http://schemas.microsoft.com/office/drawing/2014/main" id="{5780A924-66A9-4B4B-8EF8-9AF0152AD302}"/>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6">
                <a:extLst>
                  <a:ext uri="{FF2B5EF4-FFF2-40B4-BE49-F238E27FC236}">
                    <a16:creationId xmlns:a16="http://schemas.microsoft.com/office/drawing/2014/main" id="{D6509037-CA2E-4F8D-9C40-B353AE3F57F3}"/>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 name="Oval 7">
                <a:extLst>
                  <a:ext uri="{FF2B5EF4-FFF2-40B4-BE49-F238E27FC236}">
                    <a16:creationId xmlns:a16="http://schemas.microsoft.com/office/drawing/2014/main" id="{E28D7259-70EB-41B3-8D9D-8BF01022AEF5}"/>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0" name="Freeform 5">
            <a:extLst>
              <a:ext uri="{FF2B5EF4-FFF2-40B4-BE49-F238E27FC236}">
                <a16:creationId xmlns:a16="http://schemas.microsoft.com/office/drawing/2014/main" id="{E2E91C86-8B49-46ED-A62F-A8C2EF68819B}"/>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19" name="TextBox 18">
            <a:extLst>
              <a:ext uri="{FF2B5EF4-FFF2-40B4-BE49-F238E27FC236}">
                <a16:creationId xmlns:a16="http://schemas.microsoft.com/office/drawing/2014/main" id="{E6895FC1-2374-754F-91A0-8E84D6EDD075}"/>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1" name="TextBox 20">
            <a:extLst>
              <a:ext uri="{FF2B5EF4-FFF2-40B4-BE49-F238E27FC236}">
                <a16:creationId xmlns:a16="http://schemas.microsoft.com/office/drawing/2014/main" id="{91774D6F-B47A-8040-85E7-4783F532851B}"/>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tx2"/>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2787367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Thank You Gun Metal">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solidFill>
            <a:srgbClr val="FFFFFF"/>
          </a:soli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20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2" name="Freeform 5">
            <a:extLst>
              <a:ext uri="{FF2B5EF4-FFF2-40B4-BE49-F238E27FC236}">
                <a16:creationId xmlns:a16="http://schemas.microsoft.com/office/drawing/2014/main" id="{B102D1B2-402E-4344-9A6D-E9948DE266A1}"/>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6" name="TextBox 25">
            <a:extLst>
              <a:ext uri="{FF2B5EF4-FFF2-40B4-BE49-F238E27FC236}">
                <a16:creationId xmlns:a16="http://schemas.microsoft.com/office/drawing/2014/main" id="{1332D5EF-0B87-2441-A8D2-15FC67610C42}"/>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7" name="TextBox 26">
            <a:extLst>
              <a:ext uri="{FF2B5EF4-FFF2-40B4-BE49-F238E27FC236}">
                <a16:creationId xmlns:a16="http://schemas.microsoft.com/office/drawing/2014/main" id="{220136A9-10B0-484B-B43C-1C5D81399F7F}"/>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6">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3338558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bwMode="gray">
      <p:bgPr>
        <a:solidFill>
          <a:schemeClr val="tx2"/>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404C64"/>
              </a:gs>
              <a:gs pos="75000">
                <a:srgbClr val="4F5E79"/>
              </a:gs>
            </a:gsLst>
            <a:lin ang="3000000" scaled="0"/>
          </a:gradFill>
          <a:ln>
            <a:noFill/>
          </a:ln>
          <a:effectLst>
            <a:outerShdw blurRad="825500" dist="317500" dir="8100000" algn="t" rotWithShape="0">
              <a:srgbClr val="151B25"/>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95300" y="2348891"/>
            <a:ext cx="3941592"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95300" y="1288543"/>
            <a:ext cx="3940004" cy="736355"/>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5500" b="0" i="0" u="none" strike="noStrike" kern="1200" cap="none" spc="0" normalizeH="0" baseline="0" noProof="0" dirty="0">
                <a:ln>
                  <a:noFill/>
                </a:ln>
                <a:solidFill>
                  <a:schemeClr val="tx1"/>
                </a:solidFill>
                <a:effectLst/>
                <a:uLnTx/>
                <a:uFillTx/>
                <a:latin typeface="Microsoft Sans Serif" panose="020B0604020202020204" pitchFamily="34" charset="0"/>
                <a:ea typeface="+mn-ea"/>
                <a:cs typeface="+mn-cs"/>
              </a:rPr>
              <a:t>Thank you</a:t>
            </a:r>
          </a:p>
        </p:txBody>
      </p:sp>
      <p:grpSp>
        <p:nvGrpSpPr>
          <p:cNvPr id="2" name="Group 1">
            <a:extLst>
              <a:ext uri="{FF2B5EF4-FFF2-40B4-BE49-F238E27FC236}">
                <a16:creationId xmlns:a16="http://schemas.microsoft.com/office/drawing/2014/main" id="{79A6BEB5-8828-4004-B9AF-04585E1C8091}"/>
              </a:ext>
            </a:extLst>
          </p:cNvPr>
          <p:cNvGrpSpPr/>
          <p:nvPr userDrawn="1"/>
        </p:nvGrpSpPr>
        <p:grpSpPr>
          <a:xfrm>
            <a:off x="1631429" y="2378044"/>
            <a:ext cx="937502" cy="166848"/>
            <a:chOff x="1631429" y="2378044"/>
            <a:chExt cx="937502" cy="166848"/>
          </a:xfrm>
          <a:solidFill>
            <a:schemeClr val="tx1"/>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1815836" y="2378661"/>
              <a:ext cx="204261" cy="165982"/>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127148" y="2378659"/>
              <a:ext cx="166513" cy="164554"/>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1631429" y="2378044"/>
              <a:ext cx="77357" cy="166848"/>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17" name="Group 4">
              <a:extLst>
                <a:ext uri="{FF2B5EF4-FFF2-40B4-BE49-F238E27FC236}">
                  <a16:creationId xmlns:a16="http://schemas.microsoft.com/office/drawing/2014/main" id="{D8FD671B-A7A9-44EA-B894-802CF3A30BAA}"/>
                </a:ext>
              </a:extLst>
            </p:cNvPr>
            <p:cNvGrpSpPr>
              <a:grpSpLocks noChangeAspect="1"/>
            </p:cNvGrpSpPr>
            <p:nvPr userDrawn="1"/>
          </p:nvGrpSpPr>
          <p:grpSpPr bwMode="auto">
            <a:xfrm>
              <a:off x="2404478" y="2378640"/>
              <a:ext cx="164453" cy="164592"/>
              <a:chOff x="2653" y="972"/>
              <a:chExt cx="2372" cy="2374"/>
            </a:xfrm>
            <a:grpFill/>
          </p:grpSpPr>
          <p:sp>
            <p:nvSpPr>
              <p:cNvPr id="18" name="Freeform 5">
                <a:extLst>
                  <a:ext uri="{FF2B5EF4-FFF2-40B4-BE49-F238E27FC236}">
                    <a16:creationId xmlns:a16="http://schemas.microsoft.com/office/drawing/2014/main" id="{9546B527-AC3D-4F1E-9D19-C6E8FE6419D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6">
                <a:extLst>
                  <a:ext uri="{FF2B5EF4-FFF2-40B4-BE49-F238E27FC236}">
                    <a16:creationId xmlns:a16="http://schemas.microsoft.com/office/drawing/2014/main" id="{837051C1-FC16-4391-BB91-B927651695A8}"/>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Oval 7">
                <a:extLst>
                  <a:ext uri="{FF2B5EF4-FFF2-40B4-BE49-F238E27FC236}">
                    <a16:creationId xmlns:a16="http://schemas.microsoft.com/office/drawing/2014/main" id="{1AB6C857-0B37-4B3F-883A-DCD51CFDB7A6}"/>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sp>
        <p:nvSpPr>
          <p:cNvPr id="23" name="Freeform 5">
            <a:extLst>
              <a:ext uri="{FF2B5EF4-FFF2-40B4-BE49-F238E27FC236}">
                <a16:creationId xmlns:a16="http://schemas.microsoft.com/office/drawing/2014/main" id="{9CB31EA3-A1D8-4235-84D9-EE3F37F4BD63}"/>
              </a:ext>
            </a:extLst>
          </p:cNvPr>
          <p:cNvSpPr>
            <a:spLocks noChangeAspect="1" noEditPoints="1"/>
          </p:cNvSpPr>
          <p:nvPr userDrawn="1"/>
        </p:nvSpPr>
        <p:spPr bwMode="black">
          <a:xfrm>
            <a:off x="495300"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Microsoft Sans Serif"/>
              <a:ea typeface="+mn-ea"/>
              <a:cs typeface="+mn-cs"/>
            </a:endParaRPr>
          </a:p>
        </p:txBody>
      </p:sp>
      <p:sp>
        <p:nvSpPr>
          <p:cNvPr id="21" name="TextBox 20">
            <a:extLst>
              <a:ext uri="{FF2B5EF4-FFF2-40B4-BE49-F238E27FC236}">
                <a16:creationId xmlns:a16="http://schemas.microsoft.com/office/drawing/2014/main" id="{EC8C761A-7658-7849-96A2-FD27800E6D59}"/>
              </a:ext>
            </a:extLst>
          </p:cNvPr>
          <p:cNvSpPr txBox="1"/>
          <p:nvPr userDrawn="1"/>
        </p:nvSpPr>
        <p:spPr bwMode="gray">
          <a:xfrm>
            <a:off x="494974" y="4086843"/>
            <a:ext cx="3294706" cy="166667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2018-2019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22" name="TextBox 21">
            <a:extLst>
              <a:ext uri="{FF2B5EF4-FFF2-40B4-BE49-F238E27FC236}">
                <a16:creationId xmlns:a16="http://schemas.microsoft.com/office/drawing/2014/main" id="{61E0F077-22C5-9C4D-AB1E-4CDF5BE7E874}"/>
              </a:ext>
            </a:extLst>
          </p:cNvPr>
          <p:cNvSpPr txBox="1"/>
          <p:nvPr userDrawn="1"/>
        </p:nvSpPr>
        <p:spPr bwMode="gray">
          <a:xfrm>
            <a:off x="4033520" y="4086843"/>
            <a:ext cx="3954781" cy="1799019"/>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a:t>
            </a:r>
            <a:b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br>
            <a:r>
              <a:rPr kumimoji="0" lang="en-US" sz="1000" b="0" i="0" u="none" strike="noStrike" kern="1200" cap="none" spc="0" normalizeH="0" baseline="0" noProof="0" dirty="0">
                <a:ln>
                  <a:noFill/>
                </a:ln>
                <a:solidFill>
                  <a:schemeClr val="accent5">
                    <a:lumMod val="40000"/>
                    <a:lumOff val="60000"/>
                  </a:schemeClr>
                </a:solidFill>
                <a:effectLst/>
                <a:uLnTx/>
                <a:uFillTx/>
                <a:latin typeface="Microsoft Sans Serif" panose="020B0604020202020204" pitchFamily="34" charset="0"/>
                <a:ea typeface="+mn-ea"/>
                <a:cs typeface="+mn-cs"/>
              </a:rPr>
              <a:t>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882648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6.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1529536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userDrawn="1">
  <p:cSld name="Light Blue_Blank">
    <p:bg>
      <p:bgPr>
        <a:solidFill>
          <a:schemeClr val="accent2"/>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pPr>
              <a:spcAft>
                <a:spcPts val="0"/>
              </a:spcAft>
              <a:defRPr/>
            </a:pPr>
            <a:r>
              <a:rPr lang="en-US"/>
              <a:t>ITU Workshop on the "Future of Television for the Americas"</a:t>
            </a:r>
          </a:p>
        </p:txBody>
      </p:sp>
      <p:sp>
        <p:nvSpPr>
          <p:cNvPr id="4" name="TextBox 3">
            <a:extLst>
              <a:ext uri="{FF2B5EF4-FFF2-40B4-BE49-F238E27FC236}">
                <a16:creationId xmlns:a16="http://schemas.microsoft.com/office/drawing/2014/main" id="{CDCE04BC-8D95-4475-8947-8F6C673F7AD6}"/>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Tree>
    <p:extLst>
      <p:ext uri="{BB962C8B-B14F-4D97-AF65-F5344CB8AC3E}">
        <p14:creationId xmlns:p14="http://schemas.microsoft.com/office/powerpoint/2010/main" val="2664055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userDrawn="1">
  <p:cSld name="Teal_Blank">
    <p:bg>
      <p:bgPr>
        <a:solidFill>
          <a:schemeClr val="accent3"/>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3">
                    <a:lumMod val="60000"/>
                    <a:lumOff val="40000"/>
                  </a:schemeClr>
                </a:solidFill>
                <a:latin typeface="+mn-lt"/>
                <a:ea typeface="+mn-ea"/>
                <a:cs typeface="+mn-cs"/>
              </a:defRPr>
            </a:lvl1pPr>
          </a:lstStyle>
          <a:p>
            <a:pPr>
              <a:spcAft>
                <a:spcPts val="0"/>
              </a:spcAft>
              <a:defRPr/>
            </a:pPr>
            <a:r>
              <a:rPr lang="en-US">
                <a:solidFill>
                  <a:schemeClr val="accent3">
                    <a:lumMod val="60000"/>
                    <a:lumOff val="40000"/>
                  </a:schemeClr>
                </a:solidFill>
              </a:rPr>
              <a:t>ITU Workshop on the "Future of Television for the Americas"</a:t>
            </a:r>
          </a:p>
        </p:txBody>
      </p:sp>
      <p:sp>
        <p:nvSpPr>
          <p:cNvPr id="4" name="TextBox 3">
            <a:extLst>
              <a:ext uri="{FF2B5EF4-FFF2-40B4-BE49-F238E27FC236}">
                <a16:creationId xmlns:a16="http://schemas.microsoft.com/office/drawing/2014/main" id="{7F6B9F75-DB7A-4F88-B7FE-0858ED3F2850}"/>
              </a:ext>
            </a:extLst>
          </p:cNvPr>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4">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4">
                  <a:lumMod val="60000"/>
                  <a:lumOff val="40000"/>
                </a:schemeClr>
              </a:solidFill>
              <a:latin typeface="+mn-lt"/>
              <a:ea typeface="+mn-ea"/>
              <a:cs typeface="+mn-cs"/>
            </a:endParaRPr>
          </a:p>
        </p:txBody>
      </p:sp>
    </p:spTree>
    <p:extLst>
      <p:ext uri="{BB962C8B-B14F-4D97-AF65-F5344CB8AC3E}">
        <p14:creationId xmlns:p14="http://schemas.microsoft.com/office/powerpoint/2010/main" val="342288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99.xml><?xml version="1.0" encoding="utf-8"?>
<p:sldLayout xmlns:a="http://schemas.openxmlformats.org/drawingml/2006/main" xmlns:r="http://schemas.openxmlformats.org/officeDocument/2006/relationships" xmlns:p="http://schemas.openxmlformats.org/presentationml/2006/main" userDrawn="1">
  <p:cSld name="Cutaway 1/4 Left Gun Metal_Blank">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8" name="Footer Placeholder 2">
            <a:extLst>
              <a:ext uri="{FF2B5EF4-FFF2-40B4-BE49-F238E27FC236}">
                <a16:creationId xmlns:a16="http://schemas.microsoft.com/office/drawing/2014/main" id="{3ADF0E24-C66C-44A4-AE54-4A2040B1C13A}"/>
              </a:ext>
            </a:extLst>
          </p:cNvPr>
          <p:cNvSpPr>
            <a:spLocks noGrp="1"/>
          </p:cNvSpPr>
          <p:nvPr>
            <p:ph type="ftr" sz="quarter" idx="16"/>
          </p:nvPr>
        </p:nvSpPr>
        <p:spPr bwMode="gray">
          <a:xfrm>
            <a:off x="495300" y="6532895"/>
            <a:ext cx="3188494"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4163195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Gun Metal">
    <p:bg>
      <p:bgPr>
        <a:solidFill>
          <a:schemeClr val="accent5"/>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B7329F7A-F684-4776-994A-3A656ABA9581}"/>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3D4F6B"/>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51A2E1C5-0E40-1243-837A-54873794C32F}"/>
              </a:ext>
            </a:extLst>
          </p:cNvPr>
          <p:cNvSpPr>
            <a:spLocks noGrp="1"/>
          </p:cNvSpPr>
          <p:nvPr>
            <p:ph type="body" sz="quarter" idx="14" hasCustomPrompt="1"/>
          </p:nvPr>
        </p:nvSpPr>
        <p:spPr bwMode="gray">
          <a:xfrm>
            <a:off x="477369" y="5527626"/>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97FC8AC1-D033-B9FF-0F8C-CEBF0C300671}"/>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9734089C-8E02-8D96-F22C-04C3B1C245D9}"/>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3E3AF855-3611-0106-B775-3EBADA15C3B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3E0DF7D0-FEC6-B774-BCEC-EA89597AA878}"/>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47375881-F3B9-B0F8-CEA2-FF68FCDAE13B}"/>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2E50025-980F-C681-ED48-CF50A3D7D211}"/>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6">
                    <a:lumMod val="40000"/>
                    <a:lumOff val="6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327033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Full Image with Takeaway_Nicke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6">
              <a:lumMod val="40000"/>
              <a:lumOff val="60000"/>
            </a:schemeClr>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4145334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0.xml><?xml version="1.0" encoding="utf-8"?>
<p:sldLayout xmlns:a="http://schemas.openxmlformats.org/drawingml/2006/main" xmlns:r="http://schemas.openxmlformats.org/officeDocument/2006/relationships" xmlns:p="http://schemas.openxmlformats.org/presentationml/2006/main" userDrawn="1">
  <p:cSld name="Shelf Midnight_Off-white_Blank">
    <p:bg>
      <p:bgPr>
        <a:solidFill>
          <a:schemeClr val="bg1"/>
        </a:solidFill>
        <a:effectLst/>
      </p:bgPr>
    </p:bg>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27118595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cSld name="Abschnitts-&#10;überschrift">
    <p:spTree>
      <p:nvGrpSpPr>
        <p:cNvPr id="1" name=""/>
        <p:cNvGrpSpPr/>
        <p:nvPr/>
      </p:nvGrpSpPr>
      <p:grpSpPr>
        <a:xfrm>
          <a:off x="0" y="0"/>
          <a:ext cx="0" cy="0"/>
          <a:chOff x="0" y="0"/>
          <a:chExt cx="0" cy="0"/>
        </a:xfrm>
      </p:grpSpPr>
      <p:sp>
        <p:nvSpPr>
          <p:cNvPr id="5" name="Bildplatzhalter 1">
            <a:extLst>
              <a:ext uri="{FF2B5EF4-FFF2-40B4-BE49-F238E27FC236}">
                <a16:creationId xmlns:a16="http://schemas.microsoft.com/office/drawing/2014/main" id="{3A8C094D-2D0E-47CC-A990-E35B829AB4AA}"/>
              </a:ext>
            </a:extLst>
          </p:cNvPr>
          <p:cNvSpPr>
            <a:spLocks noGrp="1"/>
          </p:cNvSpPr>
          <p:nvPr>
            <p:ph type="pic" sz="quarter" idx="2" hasCustomPrompt="1"/>
          </p:nvPr>
        </p:nvSpPr>
        <p:spPr>
          <a:xfrm>
            <a:off x="0" y="0"/>
            <a:ext cx="12192000" cy="6858000"/>
          </a:xfrm>
        </p:spPr>
        <p:txBody>
          <a:bodyPr anchor="t"/>
          <a:lstStyle>
            <a:lvl1pPr marL="0" indent="0" algn="ctr">
              <a:buNone/>
              <a:defRPr/>
            </a:lvl1pPr>
          </a:lstStyle>
          <a:p>
            <a:br>
              <a:rPr lang="de-DE" dirty="0"/>
            </a:br>
            <a:br>
              <a:rPr lang="de-DE" dirty="0"/>
            </a:br>
            <a:br>
              <a:rPr lang="de-DE" dirty="0"/>
            </a:br>
            <a:br>
              <a:rPr lang="de-DE" dirty="0"/>
            </a:br>
            <a:br>
              <a:rPr lang="de-DE" dirty="0"/>
            </a:br>
            <a:r>
              <a:rPr lang="de-DE" dirty="0"/>
              <a:t>Bild durch Klicken auf das Symbol hinzufügen</a:t>
            </a:r>
            <a:br>
              <a:rPr lang="de-DE" dirty="0"/>
            </a:br>
            <a:r>
              <a:rPr lang="de-DE" dirty="0"/>
              <a:t>Bitte folgenden Sie der Verknüpfung in Ihrem Bilderverzeichnis,</a:t>
            </a:r>
            <a:br>
              <a:rPr lang="de-DE" dirty="0"/>
            </a:br>
            <a:r>
              <a:rPr lang="de-DE" dirty="0"/>
              <a:t>nutzen Sie nur lizenzierte Bilder</a:t>
            </a:r>
          </a:p>
        </p:txBody>
      </p:sp>
      <p:sp>
        <p:nvSpPr>
          <p:cNvPr id="7" name="Titel 1"/>
          <p:cNvSpPr>
            <a:spLocks noGrp="1" noMove="1" noResize="1"/>
          </p:cNvSpPr>
          <p:nvPr>
            <p:ph type="title" hasCustomPrompt="1"/>
          </p:nvPr>
        </p:nvSpPr>
        <p:spPr>
          <a:xfrm>
            <a:off x="480000" y="4704000"/>
            <a:ext cx="11328000" cy="1972766"/>
          </a:xfrm>
          <a:blipFill>
            <a:blip r:embed="rId2"/>
            <a:stretch>
              <a:fillRect/>
            </a:stretch>
          </a:blipFill>
        </p:spPr>
        <p:txBody>
          <a:bodyPr lIns="144000" tIns="360000" rIns="144000" bIns="288000" anchor="t"/>
          <a:lstStyle>
            <a:lvl1pPr>
              <a:defRPr>
                <a:solidFill>
                  <a:schemeClr val="bg1"/>
                </a:solidFill>
              </a:defRPr>
            </a:lvl1pPr>
          </a:lstStyle>
          <a:p>
            <a:r>
              <a:rPr lang="de-DE" dirty="0"/>
              <a:t>Zwischentitel (27 pt, max. 2-zeilig)</a:t>
            </a:r>
            <a:br>
              <a:rPr lang="de-DE" dirty="0"/>
            </a:br>
            <a:r>
              <a:rPr lang="de-DE" dirty="0"/>
              <a:t>- Ändern Sie die Größe des Platzhaltes NICHT! -</a:t>
            </a:r>
            <a:br>
              <a:rPr lang="de-DE" dirty="0"/>
            </a:br>
            <a:endParaRPr lang="de-DE" dirty="0"/>
          </a:p>
        </p:txBody>
      </p:sp>
      <p:sp>
        <p:nvSpPr>
          <p:cNvPr id="20" name="Marktsegment 1">
            <a:extLst>
              <a:ext uri="{FF2B5EF4-FFF2-40B4-BE49-F238E27FC236}">
                <a16:creationId xmlns:a16="http://schemas.microsoft.com/office/drawing/2014/main" id="{3DC57BFA-5ECC-427D-BB61-A54DE82484AA}"/>
              </a:ext>
            </a:extLst>
          </p:cNvPr>
          <p:cNvSpPr>
            <a:spLocks noGrp="1"/>
          </p:cNvSpPr>
          <p:nvPr>
            <p:ph type="body" sz="quarter" idx="9" hasCustomPrompt="1"/>
          </p:nvPr>
        </p:nvSpPr>
        <p:spPr>
          <a:xfrm>
            <a:off x="480000" y="4872000"/>
            <a:ext cx="4224000" cy="273600"/>
          </a:xfrm>
        </p:spPr>
        <p:txBody>
          <a:bodyPr wrap="none" lIns="144000">
            <a:noAutofit/>
          </a:bodyPr>
          <a:lstStyle>
            <a:lvl1pPr marL="0" indent="0">
              <a:buNone/>
              <a:defRPr sz="1733" spc="107" baseline="0">
                <a:solidFill>
                  <a:schemeClr val="tx2"/>
                </a:solidFill>
                <a:latin typeface="+mj-lt"/>
              </a:defRPr>
            </a:lvl1pPr>
            <a:lvl2pPr marL="0" indent="0">
              <a:buNone/>
              <a:defRPr>
                <a:solidFill>
                  <a:schemeClr val="tx2"/>
                </a:solidFill>
              </a:defRPr>
            </a:lvl2pPr>
            <a:lvl3pPr marL="0" indent="0">
              <a:buNone/>
              <a:defRPr>
                <a:solidFill>
                  <a:schemeClr val="tx2"/>
                </a:solidFill>
              </a:defRPr>
            </a:lvl3pPr>
            <a:lvl4pPr marL="0" indent="0">
              <a:buNone/>
              <a:defRPr>
                <a:solidFill>
                  <a:schemeClr val="tx2"/>
                </a:solidFill>
              </a:defRPr>
            </a:lvl4pPr>
            <a:lvl5pPr marL="0" indent="0">
              <a:buNone/>
              <a:defRPr>
                <a:solidFill>
                  <a:schemeClr val="tx2"/>
                </a:solidFill>
              </a:defRPr>
            </a:lvl5pPr>
          </a:lstStyle>
          <a:p>
            <a:pPr lvl="0"/>
            <a:r>
              <a:rPr lang="de-DE" dirty="0"/>
              <a:t>Text 13 pt, z.B. Marktsegmentbezeichnung</a:t>
            </a:r>
          </a:p>
        </p:txBody>
      </p:sp>
    </p:spTree>
    <p:extLst>
      <p:ext uri="{BB962C8B-B14F-4D97-AF65-F5344CB8AC3E}">
        <p14:creationId xmlns:p14="http://schemas.microsoft.com/office/powerpoint/2010/main" val="515223989"/>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50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7" name="Footer Placeholder 4">
            <a:extLst>
              <a:ext uri="{FF2B5EF4-FFF2-40B4-BE49-F238E27FC236}">
                <a16:creationId xmlns:a16="http://schemas.microsoft.com/office/drawing/2014/main" id="{A7B100CC-8F88-4029-AD1D-D7AAE0BEEC08}"/>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nn-NO"/>
              <a:t>ITU Workshop on the "Future of Television for the Americas"</a:t>
            </a:r>
            <a:endParaRPr lang="en-US"/>
          </a:p>
        </p:txBody>
      </p:sp>
    </p:spTree>
    <p:extLst>
      <p:ext uri="{BB962C8B-B14F-4D97-AF65-F5344CB8AC3E}">
        <p14:creationId xmlns:p14="http://schemas.microsoft.com/office/powerpoint/2010/main" val="126072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503.xml><?xml version="1.0" encoding="utf-8"?>
<p:sldLayout xmlns:a="http://schemas.openxmlformats.org/drawingml/2006/main" xmlns:r="http://schemas.openxmlformats.org/officeDocument/2006/relationships" xmlns:p="http://schemas.openxmlformats.org/presentationml/2006/main"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2" name="Footer Placeholder 4">
            <a:extLst>
              <a:ext uri="{FF2B5EF4-FFF2-40B4-BE49-F238E27FC236}">
                <a16:creationId xmlns:a16="http://schemas.microsoft.com/office/drawing/2014/main" id="{379BCE9F-B7E9-445D-B396-3D6F276DBE2C}"/>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r>
              <a:rPr lang="en-US"/>
              <a:t>ITU Workshop on the "Future of Television for the Americas"</a:t>
            </a:r>
          </a:p>
        </p:txBody>
      </p:sp>
    </p:spTree>
    <p:extLst>
      <p:ext uri="{BB962C8B-B14F-4D97-AF65-F5344CB8AC3E}">
        <p14:creationId xmlns:p14="http://schemas.microsoft.com/office/powerpoint/2010/main" val="1286774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4.xml><?xml version="1.0" encoding="utf-8"?>
<p:sldLayout xmlns:a="http://schemas.openxmlformats.org/drawingml/2006/main" xmlns:r="http://schemas.openxmlformats.org/officeDocument/2006/relationships" xmlns:p="http://schemas.openxmlformats.org/presentationml/2006/main" userDrawn="1">
  <p:cSld name="10_Title and Content">
    <p:spTree>
      <p:nvGrpSpPr>
        <p:cNvPr id="1" name=""/>
        <p:cNvGrpSpPr/>
        <p:nvPr/>
      </p:nvGrpSpPr>
      <p:grpSpPr>
        <a:xfrm>
          <a:off x="0" y="0"/>
          <a:ext cx="0" cy="0"/>
          <a:chOff x="0" y="0"/>
          <a:chExt cx="0" cy="0"/>
        </a:xfrm>
      </p:grpSpPr>
      <p:sp>
        <p:nvSpPr>
          <p:cNvPr id="7" name="Content Placeholder 2"/>
          <p:cNvSpPr>
            <a:spLocks noGrp="1"/>
          </p:cNvSpPr>
          <p:nvPr>
            <p:ph idx="1"/>
          </p:nvPr>
        </p:nvSpPr>
        <p:spPr>
          <a:xfrm>
            <a:off x="289062" y="1417835"/>
            <a:ext cx="11430000" cy="1487330"/>
          </a:xfrm>
          <a:prstGeom prst="rect">
            <a:avLst/>
          </a:prstGeom>
        </p:spPr>
        <p:txBody>
          <a:bodyPr/>
          <a:lstStyle>
            <a:lvl1pPr>
              <a:defRPr/>
            </a:lvl1pPr>
            <a:lvl2pPr>
              <a:defRPr/>
            </a:lvl2pPr>
            <a:lvl3pPr>
              <a:defRPr/>
            </a:lvl3pPr>
            <a:lvl4pPr>
              <a:defRPr lang="en-US" sz="2095" kern="1200" baseline="0" dirty="0">
                <a:solidFill>
                  <a:prstClr val="black">
                    <a:lumMod val="75000"/>
                    <a:lumOff val="25000"/>
                  </a:prstClr>
                </a:solidFill>
                <a:latin typeface="Qualcomm Office Regular" pitchFamily="34" charset="0"/>
                <a:ea typeface="+mn-ea"/>
                <a:cs typeface="Arial" pitchFamily="34" charset="0"/>
              </a:defRPr>
            </a:lvl4pPr>
            <a:lvl5pPr marL="1596400" indent="-346647">
              <a:buFont typeface="Qualcomm Regular" pitchFamily="34" charset="0"/>
              <a:buChar char="−"/>
              <a:defRPr/>
            </a:lvl5pPr>
            <a:lvl6pPr marL="2166543" indent="0">
              <a:buNone/>
              <a:defRPr sz="1596"/>
            </a:lvl6p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sp>
        <p:nvSpPr>
          <p:cNvPr id="12" name="Title Placeholder 1"/>
          <p:cNvSpPr>
            <a:spLocks noGrp="1"/>
          </p:cNvSpPr>
          <p:nvPr>
            <p:ph type="title"/>
          </p:nvPr>
        </p:nvSpPr>
        <p:spPr>
          <a:xfrm>
            <a:off x="283542" y="605095"/>
            <a:ext cx="11432977" cy="755640"/>
          </a:xfrm>
          <a:prstGeom prst="rect">
            <a:avLst/>
          </a:prstGeom>
        </p:spPr>
        <p:txBody>
          <a:bodyPr vert="horz" wrap="square" lIns="91424" tIns="45712" rIns="91424" bIns="45712" rtlCol="0" anchor="ctr">
            <a:spAutoFit/>
          </a:bodyPr>
          <a:lstStyle>
            <a:lvl1pPr>
              <a:defRPr sz="4789"/>
            </a:lvl1pPr>
          </a:lstStyle>
          <a:p>
            <a:r>
              <a:rPr lang="en-US"/>
              <a:t>Click to edit Master title style</a:t>
            </a:r>
            <a:endParaRPr lang="en-US" dirty="0"/>
          </a:p>
        </p:txBody>
      </p:sp>
      <p:cxnSp>
        <p:nvCxnSpPr>
          <p:cNvPr id="14" name="Straight Connector 13"/>
          <p:cNvCxnSpPr/>
          <p:nvPr userDrawn="1"/>
        </p:nvCxnSpPr>
        <p:spPr>
          <a:xfrm>
            <a:off x="370366" y="504825"/>
            <a:ext cx="11451271" cy="0"/>
          </a:xfrm>
          <a:prstGeom prst="line">
            <a:avLst/>
          </a:prstGeom>
          <a:ln w="47625">
            <a:gradFill flip="none" rotWithShape="1">
              <a:gsLst>
                <a:gs pos="100000">
                  <a:srgbClr val="004274"/>
                </a:gs>
                <a:gs pos="0">
                  <a:srgbClr val="008E95"/>
                </a:gs>
              </a:gsLst>
              <a:lin ang="10800000" scaled="1"/>
              <a:tileRect/>
            </a:gra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8261083"/>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userDrawn="1">
  <p:cSld name="Off-White_Title Only">
    <p:bg>
      <p:bgPr>
        <a:solidFill>
          <a:schemeClr val="bg1"/>
        </a:solidFill>
        <a:effectLst/>
      </p:bgPr>
    </p:bg>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BBD75C9-39AE-48FF-827B-E1B635F8E6B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A5A75">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A5A75">
                  <a:lumMod val="60000"/>
                  <a:lumOff val="40000"/>
                </a:srgbClr>
              </a:solidFill>
              <a:effectLst/>
              <a:uLnTx/>
              <a:uFillTx/>
              <a:latin typeface="Microsoft Sans Serif"/>
              <a:ea typeface="+mn-ea"/>
              <a:cs typeface="+mn-cs"/>
            </a:endParaRPr>
          </a:p>
        </p:txBody>
      </p:sp>
      <p:sp>
        <p:nvSpPr>
          <p:cNvPr id="5" name="Title 3">
            <a:extLst>
              <a:ext uri="{FF2B5EF4-FFF2-40B4-BE49-F238E27FC236}">
                <a16:creationId xmlns:a16="http://schemas.microsoft.com/office/drawing/2014/main" id="{4B5845B0-2784-4142-BE67-A2438DF860FB}"/>
              </a:ext>
            </a:extLst>
          </p:cNvPr>
          <p:cNvSpPr>
            <a:spLocks noGrp="1"/>
          </p:cNvSpPr>
          <p:nvPr>
            <p:ph type="title"/>
          </p:nvPr>
        </p:nvSpPr>
        <p:spPr>
          <a:xfrm>
            <a:off x="495300" y="567521"/>
            <a:ext cx="11187112" cy="455189"/>
          </a:xfrm>
        </p:spPr>
        <p:txBody>
          <a:bodyPr anchor="t" anchorCtr="0"/>
          <a:lstStyle/>
          <a:p>
            <a:r>
              <a:rPr lang="en-US"/>
              <a:t>Click to edit Master title style</a:t>
            </a:r>
          </a:p>
        </p:txBody>
      </p:sp>
    </p:spTree>
    <p:extLst>
      <p:ext uri="{BB962C8B-B14F-4D97-AF65-F5344CB8AC3E}">
        <p14:creationId xmlns:p14="http://schemas.microsoft.com/office/powerpoint/2010/main" val="12613403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6.xml><?xml version="1.0" encoding="utf-8"?>
<p:sldLayout xmlns:a="http://schemas.openxmlformats.org/drawingml/2006/main" xmlns:r="http://schemas.openxmlformats.org/officeDocument/2006/relationships" xmlns:p="http://schemas.openxmlformats.org/presentationml/2006/main" userDrawn="1">
  <p:cSld name="Título y objetos">
    <p:spTree>
      <p:nvGrpSpPr>
        <p:cNvPr id="1" name=""/>
        <p:cNvGrpSpPr/>
        <p:nvPr/>
      </p:nvGrpSpPr>
      <p:grpSpPr>
        <a:xfrm>
          <a:off x="0" y="0"/>
          <a:ext cx="0" cy="0"/>
          <a:chOff x="0" y="0"/>
          <a:chExt cx="0" cy="0"/>
        </a:xfrm>
      </p:grpSpPr>
      <p:sp>
        <p:nvSpPr>
          <p:cNvPr id="9" name="Content Placeholder 2">
            <a:extLst>
              <a:ext uri="{FF2B5EF4-FFF2-40B4-BE49-F238E27FC236}">
                <a16:creationId xmlns:a16="http://schemas.microsoft.com/office/drawing/2014/main" id="{8E540791-1094-491E-B994-D4D6B719CF0F}"/>
              </a:ext>
            </a:extLst>
          </p:cNvPr>
          <p:cNvSpPr>
            <a:spLocks noGrp="1"/>
          </p:cNvSpPr>
          <p:nvPr>
            <p:ph idx="1"/>
          </p:nvPr>
        </p:nvSpPr>
        <p:spPr>
          <a:xfrm>
            <a:off x="262466" y="1073889"/>
            <a:ext cx="11773799" cy="5130063"/>
          </a:xfrm>
          <a:prstGeom prst="rect">
            <a:avLst/>
          </a:prstGeom>
        </p:spPr>
        <p:txBody>
          <a:bodyPr>
            <a:normAutofit/>
          </a:bodyPr>
          <a:lstStyle>
            <a:lvl1pPr marL="342891" indent="-342891">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1pPr>
            <a:lvl2pPr marL="685783" indent="-182875">
              <a:buClr>
                <a:srgbClr val="00A0D2"/>
              </a:buClr>
              <a:buFont typeface="Wingdings" panose="05000000000000000000" pitchFamily="2" charset="2"/>
              <a:buChar char="§"/>
              <a:defRPr sz="2667">
                <a:latin typeface="Poppins ExtraLight" panose="00000300000000000000" pitchFamily="2" charset="0"/>
                <a:cs typeface="Poppins ExtraLight" panose="00000300000000000000" pitchFamily="2" charset="0"/>
              </a:defRPr>
            </a:lvl2pPr>
            <a:lvl3pPr marL="1142971" indent="-182875">
              <a:buClr>
                <a:srgbClr val="00A0D2"/>
              </a:buClr>
              <a:buFont typeface="Wingdings" panose="05000000000000000000" pitchFamily="2" charset="2"/>
              <a:buChar char="§"/>
              <a:defRPr sz="2133">
                <a:latin typeface="Poppins ExtraLight" panose="00000300000000000000" pitchFamily="2" charset="0"/>
                <a:cs typeface="Poppins ExtraLight" panose="00000300000000000000" pitchFamily="2" charset="0"/>
              </a:defRPr>
            </a:lvl3pPr>
            <a:lvl4pPr marL="1600160"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4pPr>
            <a:lvl5pPr marL="2057349" indent="-182875">
              <a:buClr>
                <a:srgbClr val="00A0D2"/>
              </a:buClr>
              <a:buFont typeface="Wingdings" panose="05000000000000000000" pitchFamily="2" charset="2"/>
              <a:buChar char="§"/>
              <a:defRPr sz="1867">
                <a:latin typeface="Poppins ExtraLight" panose="00000300000000000000" pitchFamily="2" charset="0"/>
                <a:cs typeface="Poppins ExtraLight" panose="00000300000000000000" pitchFamily="2" charset="0"/>
              </a:defRPr>
            </a:lvl5pPr>
          </a:lstStyle>
          <a:p>
            <a:pPr lvl="0"/>
            <a:r>
              <a:rPr lang="es-ES" dirty="0"/>
              <a:t>Haga clic para modificar los estilos de texto del patrón</a:t>
            </a:r>
          </a:p>
          <a:p>
            <a:pPr lvl="1"/>
            <a:r>
              <a:rPr lang="es-ES" dirty="0"/>
              <a:t>Segundo nivel</a:t>
            </a:r>
          </a:p>
          <a:p>
            <a:pPr lvl="2"/>
            <a:r>
              <a:rPr lang="es-ES" dirty="0"/>
              <a:t>Tercer nivel</a:t>
            </a:r>
          </a:p>
          <a:p>
            <a:pPr lvl="3"/>
            <a:r>
              <a:rPr lang="es-ES" dirty="0"/>
              <a:t>Cuarto nivel</a:t>
            </a:r>
          </a:p>
          <a:p>
            <a:pPr lvl="4"/>
            <a:r>
              <a:rPr lang="es-ES" dirty="0"/>
              <a:t>Quinto nivel</a:t>
            </a:r>
            <a:endParaRPr lang="en-US" dirty="0"/>
          </a:p>
        </p:txBody>
      </p:sp>
      <p:sp>
        <p:nvSpPr>
          <p:cNvPr id="6" name="Rectángulo 20">
            <a:extLst>
              <a:ext uri="{FF2B5EF4-FFF2-40B4-BE49-F238E27FC236}">
                <a16:creationId xmlns:a16="http://schemas.microsoft.com/office/drawing/2014/main" id="{F72431F0-D87A-41CB-B47A-8071671A5AEB}"/>
              </a:ext>
            </a:extLst>
          </p:cNvPr>
          <p:cNvSpPr/>
          <p:nvPr userDrawn="1"/>
        </p:nvSpPr>
        <p:spPr>
          <a:xfrm>
            <a:off x="-104502" y="-66675"/>
            <a:ext cx="12357463" cy="863597"/>
          </a:xfrm>
          <a:prstGeom prst="rect">
            <a:avLst/>
          </a:prstGeom>
          <a:solidFill>
            <a:srgbClr val="32415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GB" sz="1600" dirty="0">
              <a:solidFill>
                <a:schemeClr val="bg1"/>
              </a:solidFill>
              <a:latin typeface="Poppins SemiBold" panose="02000000000000000000" pitchFamily="2" charset="0"/>
              <a:cs typeface="Poppins SemiBold" panose="02000000000000000000" pitchFamily="2" charset="0"/>
            </a:endParaRPr>
          </a:p>
        </p:txBody>
      </p:sp>
      <p:sp>
        <p:nvSpPr>
          <p:cNvPr id="7" name="Título 6">
            <a:extLst>
              <a:ext uri="{FF2B5EF4-FFF2-40B4-BE49-F238E27FC236}">
                <a16:creationId xmlns:a16="http://schemas.microsoft.com/office/drawing/2014/main" id="{BCBB4516-8298-41C2-999F-B6E0453EBB2D}"/>
              </a:ext>
            </a:extLst>
          </p:cNvPr>
          <p:cNvSpPr>
            <a:spLocks noGrp="1"/>
          </p:cNvSpPr>
          <p:nvPr>
            <p:ph type="title" hasCustomPrompt="1"/>
          </p:nvPr>
        </p:nvSpPr>
        <p:spPr>
          <a:xfrm>
            <a:off x="1" y="89695"/>
            <a:ext cx="12152345" cy="630228"/>
          </a:xfrm>
          <a:prstGeom prst="rect">
            <a:avLst/>
          </a:prstGeom>
        </p:spPr>
        <p:txBody>
          <a:bodyPr tIns="72000" bIns="0" anchor="ctr"/>
          <a:lstStyle>
            <a:lvl1pPr>
              <a:lnSpc>
                <a:spcPct val="100000"/>
              </a:lnSpc>
              <a:defRPr sz="3733">
                <a:solidFill>
                  <a:schemeClr val="bg1"/>
                </a:solidFill>
                <a:latin typeface="Poppins SemiBold" panose="02000000000000000000" pitchFamily="2" charset="0"/>
                <a:cs typeface="Poppins SemiBold" panose="02000000000000000000" pitchFamily="2" charset="0"/>
              </a:defRPr>
            </a:lvl1pPr>
          </a:lstStyle>
          <a:p>
            <a:r>
              <a:rPr lang="es-ES" dirty="0" err="1"/>
              <a:t>Title</a:t>
            </a:r>
            <a:endParaRPr lang="en-GB" dirty="0"/>
          </a:p>
        </p:txBody>
      </p:sp>
      <p:sp>
        <p:nvSpPr>
          <p:cNvPr id="8" name="Slide Number Placeholder 5">
            <a:extLst>
              <a:ext uri="{FF2B5EF4-FFF2-40B4-BE49-F238E27FC236}">
                <a16:creationId xmlns:a16="http://schemas.microsoft.com/office/drawing/2014/main" id="{9ABC6D82-39CD-4ABE-A96C-A8287D29B90F}"/>
              </a:ext>
            </a:extLst>
          </p:cNvPr>
          <p:cNvSpPr>
            <a:spLocks noGrp="1"/>
          </p:cNvSpPr>
          <p:nvPr>
            <p:ph type="sldNum" sz="quarter" idx="4"/>
          </p:nvPr>
        </p:nvSpPr>
        <p:spPr>
          <a:xfrm>
            <a:off x="10621419" y="6356350"/>
            <a:ext cx="1530927" cy="365125"/>
          </a:xfrm>
          <a:prstGeom prst="rect">
            <a:avLst/>
          </a:prstGeom>
        </p:spPr>
        <p:txBody>
          <a:bodyPr vert="horz" lIns="91440" tIns="45720" rIns="91440" bIns="45720" rtlCol="0" anchor="ctr"/>
          <a:lstStyle>
            <a:lvl1pPr>
              <a:defRPr lang="fr-CH" smtClean="0"/>
            </a:lvl1pPr>
          </a:lstStyle>
          <a:p>
            <a:fld id="{4FAB73BC-B049-4115-A692-8D63A059BFB8}" type="slidenum">
              <a:rPr lang="fr-CH" smtClean="0"/>
              <a:pPr/>
              <a:t>‹#›</a:t>
            </a:fld>
            <a:endParaRPr lang="fr-CH" dirty="0"/>
          </a:p>
        </p:txBody>
      </p:sp>
      <p:sp>
        <p:nvSpPr>
          <p:cNvPr id="13" name="Date Placeholder 3">
            <a:extLst>
              <a:ext uri="{FF2B5EF4-FFF2-40B4-BE49-F238E27FC236}">
                <a16:creationId xmlns:a16="http://schemas.microsoft.com/office/drawing/2014/main" id="{9621FF13-64DA-4B2F-860F-E18B685B650D}"/>
              </a:ext>
            </a:extLst>
          </p:cNvPr>
          <p:cNvSpPr>
            <a:spLocks noGrp="1"/>
          </p:cNvSpPr>
          <p:nvPr>
            <p:ph type="dt" sz="half" idx="2"/>
          </p:nvPr>
        </p:nvSpPr>
        <p:spPr>
          <a:xfrm>
            <a:off x="541305" y="6288088"/>
            <a:ext cx="2629591" cy="483643"/>
          </a:xfrm>
          <a:prstGeom prst="rect">
            <a:avLst/>
          </a:prstGeom>
        </p:spPr>
        <p:txBody>
          <a:bodyPr lIns="0" tIns="0" rIns="0" bIns="0" anchor="b"/>
          <a:lstStyle>
            <a:lvl1pPr>
              <a:defRPr lang="en-US" smtClean="0"/>
            </a:lvl1pPr>
          </a:lstStyle>
          <a:p>
            <a:endParaRPr lang="en-US" dirty="0"/>
          </a:p>
        </p:txBody>
      </p:sp>
    </p:spTree>
    <p:extLst>
      <p:ext uri="{BB962C8B-B14F-4D97-AF65-F5344CB8AC3E}">
        <p14:creationId xmlns:p14="http://schemas.microsoft.com/office/powerpoint/2010/main" val="280006132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Full Image with Takeaway_Blue">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1"/>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2">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517385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Full Image with Takeaway_Gunmetal">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accent5"/>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6">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662699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Full Image with Takeaway_Midnight">
    <p:bg>
      <p:bgPr>
        <a:solidFill>
          <a:schemeClr val="tx2"/>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12192000"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2" name="Rectangle 1">
            <a:extLst>
              <a:ext uri="{FF2B5EF4-FFF2-40B4-BE49-F238E27FC236}">
                <a16:creationId xmlns:a16="http://schemas.microsoft.com/office/drawing/2014/main" id="{5211BAF0-34A1-4D57-A786-BAA1BC440A10}"/>
              </a:ext>
            </a:extLst>
          </p:cNvPr>
          <p:cNvSpPr/>
          <p:nvPr userDrawn="1"/>
        </p:nvSpPr>
        <p:spPr>
          <a:xfrm>
            <a:off x="0" y="5264726"/>
            <a:ext cx="12192000" cy="1593273"/>
          </a:xfrm>
          <a:prstGeom prst="rect">
            <a:avLst/>
          </a:prstGeom>
          <a:solidFill>
            <a:schemeClr val="tx2"/>
          </a:solidFill>
          <a:ln>
            <a:no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sp>
        <p:nvSpPr>
          <p:cNvPr id="4" name="Footer Placeholder 2">
            <a:extLst>
              <a:ext uri="{FF2B5EF4-FFF2-40B4-BE49-F238E27FC236}">
                <a16:creationId xmlns:a16="http://schemas.microsoft.com/office/drawing/2014/main" id="{41CB0C33-9F43-475D-A03E-9162B95F0D8B}"/>
              </a:ext>
            </a:extLst>
          </p:cNvPr>
          <p:cNvSpPr>
            <a:spLocks noGrp="1"/>
          </p:cNvSpPr>
          <p:nvPr>
            <p:ph type="ftr" sz="quarter" idx="10"/>
          </p:nvPr>
        </p:nvSpPr>
        <p:spPr>
          <a:xfrm>
            <a:off x="495299" y="6532895"/>
            <a:ext cx="10488168"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40000"/>
                    <a:lumOff val="60000"/>
                  </a:schemeClr>
                </a:solidFill>
                <a:latin typeface="+mn-lt"/>
                <a:ea typeface="+mn-ea"/>
                <a:cs typeface="+mn-cs"/>
              </a:defRPr>
            </a:lvl1pPr>
          </a:lstStyle>
          <a:p>
            <a:r>
              <a:rPr lang="en-US"/>
              <a:t>ITU Workshop on the "Future of Television for the Americas"</a:t>
            </a:r>
            <a:endParaRPr lang="en-US" dirty="0"/>
          </a:p>
        </p:txBody>
      </p:sp>
      <p:sp>
        <p:nvSpPr>
          <p:cNvPr id="5" name="Text Placeholder 29">
            <a:extLst>
              <a:ext uri="{FF2B5EF4-FFF2-40B4-BE49-F238E27FC236}">
                <a16:creationId xmlns:a16="http://schemas.microsoft.com/office/drawing/2014/main" id="{B0A87391-EF56-4E93-97BD-2A112DF4C068}"/>
              </a:ext>
            </a:extLst>
          </p:cNvPr>
          <p:cNvSpPr>
            <a:spLocks noGrp="1"/>
          </p:cNvSpPr>
          <p:nvPr>
            <p:ph type="body" sz="quarter" idx="15"/>
          </p:nvPr>
        </p:nvSpPr>
        <p:spPr bwMode="gray">
          <a:xfrm>
            <a:off x="495299" y="5607050"/>
            <a:ext cx="11186159" cy="846759"/>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3692205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howcase Circl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1524" y="856"/>
            <a:ext cx="12188951" cy="6856285"/>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 Workshop on the "Future of Television for the Americas"</a:t>
            </a:r>
            <a:endParaRPr lang="en-US" dirty="0"/>
          </a:p>
        </p:txBody>
      </p:sp>
      <p:sp>
        <p:nvSpPr>
          <p:cNvPr id="5" name="Text Placeholder 4">
            <a:extLst>
              <a:ext uri="{FF2B5EF4-FFF2-40B4-BE49-F238E27FC236}">
                <a16:creationId xmlns:a16="http://schemas.microsoft.com/office/drawing/2014/main" id="{4AB9CF9E-9175-450B-AB3E-7D31F994FD23}"/>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EF3D35AC-624D-D544-AC29-93F242E72E1D}"/>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879451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Showcase Square Dark">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43F160BF-8538-46BA-8FF8-A6466F428677}"/>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40000"/>
                    <a:lumOff val="60000"/>
                  </a:schemeClr>
                </a:solidFill>
              </a:defRPr>
            </a:lvl1pPr>
          </a:lstStyle>
          <a:p>
            <a:r>
              <a:rPr lang="en-US"/>
              <a:t>ITU Workshop on the "Future of Television for the Americas"</a:t>
            </a:r>
            <a:endParaRPr lang="en-US" dirty="0"/>
          </a:p>
        </p:txBody>
      </p:sp>
      <p:sp>
        <p:nvSpPr>
          <p:cNvPr id="6" name="Text Placeholder 4">
            <a:extLst>
              <a:ext uri="{FF2B5EF4-FFF2-40B4-BE49-F238E27FC236}">
                <a16:creationId xmlns:a16="http://schemas.microsoft.com/office/drawing/2014/main" id="{09292DE0-26C7-4618-80C9-C8186C225E2F}"/>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bg1"/>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5" name="Picture Placeholder 5">
            <a:extLst>
              <a:ext uri="{FF2B5EF4-FFF2-40B4-BE49-F238E27FC236}">
                <a16:creationId xmlns:a16="http://schemas.microsoft.com/office/drawing/2014/main" id="{7EC3A1C4-1BC3-884C-944A-7D0EE5819A5C}"/>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lumMod val="50000"/>
                  </a:schemeClr>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75060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Showcase Circl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4">
            <a:extLst>
              <a:ext uri="{FF2B5EF4-FFF2-40B4-BE49-F238E27FC236}">
                <a16:creationId xmlns:a16="http://schemas.microsoft.com/office/drawing/2014/main" id="{562BC7C7-95C8-4A62-9ABD-E4235BE30AC6}"/>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F9B3A5FF-139D-764C-B3E9-7C291A5BE137}"/>
              </a:ext>
            </a:extLst>
          </p:cNvPr>
          <p:cNvSpPr>
            <a:spLocks noGrp="1"/>
          </p:cNvSpPr>
          <p:nvPr>
            <p:ph type="pic" sz="quarter" idx="24" hasCustomPrompt="1"/>
          </p:nvPr>
        </p:nvSpPr>
        <p:spPr>
          <a:xfrm>
            <a:off x="4225925" y="1830649"/>
            <a:ext cx="3740150"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9213217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Showcase Square Light">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DEEBBD2-7909-4CEC-B855-1082E0342233}"/>
              </a:ext>
            </a:extLst>
          </p:cNvPr>
          <p:cNvPicPr>
            <a:picLocks noChangeAspect="1"/>
          </p:cNvPicPr>
          <p:nvPr userDrawn="1"/>
        </p:nvPicPr>
        <p:blipFill>
          <a:blip r:embed="rId2">
            <a:extLst>
              <a:ext uri="{28A0092B-C50C-407E-A947-70E740481C1C}">
                <a14:useLocalDpi xmlns:a14="http://schemas.microsoft.com/office/drawing/2010/main" val="0"/>
              </a:ext>
            </a:extLst>
          </a:blip>
          <a:srcRect l="12" r="12"/>
          <a:stretch/>
        </p:blipFill>
        <p:spPr>
          <a:xfrm>
            <a:off x="1524" y="0"/>
            <a:ext cx="12188952" cy="6858000"/>
          </a:xfrm>
          <a:prstGeom prst="rect">
            <a:avLst/>
          </a:prstGeom>
        </p:spPr>
      </p:pic>
      <p:sp>
        <p:nvSpPr>
          <p:cNvPr id="3" name="Footer Placeholder 2">
            <a:extLst>
              <a:ext uri="{FF2B5EF4-FFF2-40B4-BE49-F238E27FC236}">
                <a16:creationId xmlns:a16="http://schemas.microsoft.com/office/drawing/2014/main" id="{D42A5ED1-711E-4714-9364-FF2967BF1063}"/>
              </a:ext>
            </a:extLst>
          </p:cNvPr>
          <p:cNvSpPr>
            <a:spLocks noGrp="1"/>
          </p:cNvSpPr>
          <p:nvPr>
            <p:ph type="ftr" sz="quarter" idx="10"/>
          </p:nvPr>
        </p:nvSpPr>
        <p:spPr/>
        <p:txBody>
          <a:bodyPr/>
          <a:lstStyle>
            <a:lvl1pPr>
              <a:defRPr>
                <a:solidFill>
                  <a:schemeClr val="accent5">
                    <a:lumMod val="60000"/>
                    <a:lumOff val="40000"/>
                  </a:schemeClr>
                </a:solidFill>
              </a:defRPr>
            </a:lvl1pPr>
          </a:lstStyle>
          <a:p>
            <a:r>
              <a:rPr lang="en-US"/>
              <a:t>ITU Workshop on the "Future of Television for the Americas"</a:t>
            </a:r>
            <a:endParaRPr lang="en-US" dirty="0"/>
          </a:p>
        </p:txBody>
      </p:sp>
      <p:sp>
        <p:nvSpPr>
          <p:cNvPr id="7" name="Text Placeholder 4">
            <a:extLst>
              <a:ext uri="{FF2B5EF4-FFF2-40B4-BE49-F238E27FC236}">
                <a16:creationId xmlns:a16="http://schemas.microsoft.com/office/drawing/2014/main" id="{6490BB97-1EFB-4144-9135-DB96B5FD7F51}"/>
              </a:ext>
            </a:extLst>
          </p:cNvPr>
          <p:cNvSpPr>
            <a:spLocks noGrp="1"/>
          </p:cNvSpPr>
          <p:nvPr>
            <p:ph type="body" sz="quarter" idx="23" hasCustomPrompt="1"/>
          </p:nvPr>
        </p:nvSpPr>
        <p:spPr>
          <a:xfrm>
            <a:off x="2409371" y="416471"/>
            <a:ext cx="7373258" cy="997706"/>
          </a:xfrm>
        </p:spPr>
        <p:txBody>
          <a:bodyPr anchor="b"/>
          <a:lstStyle>
            <a:lvl1pPr marL="0" indent="0" algn="ctr">
              <a:lnSpc>
                <a:spcPct val="95000"/>
              </a:lnSpc>
              <a:buNone/>
              <a:defRPr lang="en-US" sz="2800" b="0" kern="1200" spc="30" baseline="0" dirty="0">
                <a:solidFill>
                  <a:schemeClr val="tx2"/>
                </a:solidFill>
                <a:latin typeface="+mj-lt"/>
                <a:ea typeface="+mj-ea"/>
                <a:cs typeface="+mj-cs"/>
              </a:defRPr>
            </a:lvl1pPr>
            <a:lvl2pPr>
              <a:defRPr lang="en-US" sz="1800" kern="1200" baseline="0" dirty="0" smtClean="0">
                <a:solidFill>
                  <a:schemeClr val="tx1"/>
                </a:solidFill>
                <a:latin typeface="+mn-lt"/>
                <a:ea typeface="+mn-ea"/>
                <a:cs typeface="+mn-cs"/>
              </a:defRPr>
            </a:lvl2pPr>
            <a:lvl3pPr>
              <a:defRPr lang="en-US" sz="1800" kern="1200" baseline="0" dirty="0" smtClean="0">
                <a:solidFill>
                  <a:schemeClr val="tx1"/>
                </a:solidFill>
                <a:latin typeface="+mn-lt"/>
                <a:ea typeface="+mn-ea"/>
                <a:cs typeface="+mn-cs"/>
              </a:defRPr>
            </a:lvl3pPr>
            <a:lvl4pPr>
              <a:defRPr lang="en-US" sz="1800" kern="1200" baseline="0" dirty="0" smtClean="0">
                <a:solidFill>
                  <a:schemeClr val="tx1"/>
                </a:solidFill>
                <a:latin typeface="+mn-lt"/>
                <a:ea typeface="+mn-ea"/>
                <a:cs typeface="+mn-cs"/>
              </a:defRPr>
            </a:lvl4pPr>
            <a:lvl5pPr>
              <a:defRPr lang="en-US" sz="1800" kern="1200" baseline="0" dirty="0">
                <a:solidFill>
                  <a:schemeClr val="tx1"/>
                </a:solidFill>
                <a:latin typeface="+mn-lt"/>
                <a:ea typeface="+mn-ea"/>
                <a:cs typeface="+mn-cs"/>
              </a:defRPr>
            </a:lvl5pPr>
          </a:lstStyle>
          <a:p>
            <a:pPr lvl="0"/>
            <a:r>
              <a:rPr lang="en-US" dirty="0"/>
              <a:t>Click to edit Master title style</a:t>
            </a:r>
          </a:p>
        </p:txBody>
      </p:sp>
      <p:sp>
        <p:nvSpPr>
          <p:cNvPr id="6" name="Picture Placeholder 5">
            <a:extLst>
              <a:ext uri="{FF2B5EF4-FFF2-40B4-BE49-F238E27FC236}">
                <a16:creationId xmlns:a16="http://schemas.microsoft.com/office/drawing/2014/main" id="{D12ABD92-6C8C-9643-918B-330DAE4D14CE}"/>
              </a:ext>
            </a:extLst>
          </p:cNvPr>
          <p:cNvSpPr>
            <a:spLocks noGrp="1"/>
          </p:cNvSpPr>
          <p:nvPr>
            <p:ph type="pic" sz="quarter" idx="24" hasCustomPrompt="1"/>
          </p:nvPr>
        </p:nvSpPr>
        <p:spPr>
          <a:xfrm>
            <a:off x="3891643" y="1830648"/>
            <a:ext cx="4408714" cy="3051705"/>
          </a:xfrm>
        </p:spPr>
        <p:txBody>
          <a:bodyPr anchor="ctr"/>
          <a:lstStyle>
            <a:lvl1pPr marL="0" indent="0" algn="ctr">
              <a:buFontTx/>
              <a:buNone/>
              <a:defRPr>
                <a:solidFill>
                  <a:schemeClr val="accent6"/>
                </a:solidFill>
              </a:defRPr>
            </a:lvl1pPr>
          </a:lstStyle>
          <a:p>
            <a:r>
              <a:rPr lang="en-US" dirty="0"/>
              <a:t>Drop in showcase</a:t>
            </a:r>
            <a:br>
              <a:rPr lang="en-US" dirty="0"/>
            </a:br>
            <a:r>
              <a:rPr lang="en-US" dirty="0"/>
              <a:t>object here</a:t>
            </a:r>
          </a:p>
        </p:txBody>
      </p:sp>
    </p:spTree>
    <p:extLst>
      <p:ext uri="{BB962C8B-B14F-4D97-AF65-F5344CB8AC3E}">
        <p14:creationId xmlns:p14="http://schemas.microsoft.com/office/powerpoint/2010/main" val="34023127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preserve="1" userDrawn="1">
  <p:cSld name="Image Left White">
    <p:spTree>
      <p:nvGrpSpPr>
        <p:cNvPr id="1" name=""/>
        <p:cNvGrpSpPr/>
        <p:nvPr/>
      </p:nvGrpSpPr>
      <p:grpSpPr>
        <a:xfrm>
          <a:off x="0" y="0"/>
          <a:ext cx="0" cy="0"/>
          <a:chOff x="0" y="0"/>
          <a:chExt cx="0" cy="0"/>
        </a:xfrm>
      </p:grpSpPr>
      <p:sp>
        <p:nvSpPr>
          <p:cNvPr id="13" name="Rectangle: Rounded Corners 4">
            <a:extLst>
              <a:ext uri="{FF2B5EF4-FFF2-40B4-BE49-F238E27FC236}">
                <a16:creationId xmlns:a16="http://schemas.microsoft.com/office/drawing/2014/main" id="{C988A4B5-657E-A827-878F-6C41AF5B4316}"/>
              </a:ext>
            </a:extLst>
          </p:cNvPr>
          <p:cNvSpPr/>
          <p:nvPr userDrawn="1"/>
        </p:nvSpPr>
        <p:spPr bwMode="gray">
          <a:xfrm>
            <a:off x="7531546" y="-130877"/>
            <a:ext cx="4772673" cy="7115877"/>
          </a:xfrm>
          <a:prstGeom prst="roundRect">
            <a:avLst>
              <a:gd name="adj" fmla="val 2032"/>
            </a:avLst>
          </a:prstGeom>
          <a:solidFill>
            <a:schemeClr val="bg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1"/>
            <a:ext cx="3574222" cy="1245870"/>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
        <p:nvSpPr>
          <p:cNvPr id="11" name="Footer Placeholder 2">
            <a:extLst>
              <a:ext uri="{FF2B5EF4-FFF2-40B4-BE49-F238E27FC236}">
                <a16:creationId xmlns:a16="http://schemas.microsoft.com/office/drawing/2014/main" id="{5D223FAD-8C90-4F07-856D-C7765F16364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extBox 14">
            <a:extLst>
              <a:ext uri="{FF2B5EF4-FFF2-40B4-BE49-F238E27FC236}">
                <a16:creationId xmlns:a16="http://schemas.microsoft.com/office/drawing/2014/main" id="{BD71D3C4-2064-78F0-B159-598E25F73191}"/>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Tree>
    <p:extLst>
      <p:ext uri="{BB962C8B-B14F-4D97-AF65-F5344CB8AC3E}">
        <p14:creationId xmlns:p14="http://schemas.microsoft.com/office/powerpoint/2010/main" val="2750379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preserve="1" userDrawn="1">
  <p:cSld name="Image Lef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5DDBB63F-7729-5148-8CF0-A642711E1939}"/>
              </a:ext>
            </a:extLst>
          </p:cNvPr>
          <p:cNvSpPr/>
          <p:nvPr userDrawn="1"/>
        </p:nvSpPr>
        <p:spPr bwMode="gray">
          <a:xfrm>
            <a:off x="7531546" y="-130877"/>
            <a:ext cx="4772673" cy="7115877"/>
          </a:xfrm>
          <a:prstGeom prst="roundRect">
            <a:avLst>
              <a:gd name="adj" fmla="val 2032"/>
            </a:avLst>
          </a:prstGeom>
          <a:solidFill>
            <a:schemeClr val="accent6">
              <a:lumMod val="40000"/>
              <a:lumOff val="60000"/>
            </a:schemeClr>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5D5512B1-49FB-4D22-8991-A399C53BF2F7}"/>
              </a:ext>
            </a:extLst>
          </p:cNvPr>
          <p:cNvSpPr>
            <a:spLocks noGrp="1"/>
          </p:cNvSpPr>
          <p:nvPr>
            <p:ph type="title"/>
          </p:nvPr>
        </p:nvSpPr>
        <p:spPr>
          <a:xfrm>
            <a:off x="8108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
        <p:nvSpPr>
          <p:cNvPr id="11" name="TextBox 10">
            <a:extLst>
              <a:ext uri="{FF2B5EF4-FFF2-40B4-BE49-F238E27FC236}">
                <a16:creationId xmlns:a16="http://schemas.microsoft.com/office/drawing/2014/main" id="{C1C0E1CE-1768-4605-B5A2-67F3195DD6D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75000"/>
                </a:schemeClr>
              </a:solidFill>
              <a:latin typeface="+mn-lt"/>
              <a:ea typeface="+mn-ea"/>
              <a:cs typeface="+mn-cs"/>
            </a:endParaRPr>
          </a:p>
        </p:txBody>
      </p:sp>
      <p:sp>
        <p:nvSpPr>
          <p:cNvPr id="14" name="Footer Placeholder 2">
            <a:extLst>
              <a:ext uri="{FF2B5EF4-FFF2-40B4-BE49-F238E27FC236}">
                <a16:creationId xmlns:a16="http://schemas.microsoft.com/office/drawing/2014/main" id="{DB0D856A-1CCF-412C-8CCA-E1147546037E}"/>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161167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Midnight">
    <p:bg>
      <p:bgPr>
        <a:solidFill>
          <a:schemeClr val="tx2"/>
        </a:solidFill>
        <a:effectLst/>
      </p:bgPr>
    </p:bg>
    <p:spTree>
      <p:nvGrpSpPr>
        <p:cNvPr id="1" name=""/>
        <p:cNvGrpSpPr/>
        <p:nvPr/>
      </p:nvGrpSpPr>
      <p:grpSpPr>
        <a:xfrm>
          <a:off x="0" y="0"/>
          <a:ext cx="0" cy="0"/>
          <a:chOff x="0" y="0"/>
          <a:chExt cx="0" cy="0"/>
        </a:xfrm>
      </p:grpSpPr>
      <p:sp>
        <p:nvSpPr>
          <p:cNvPr id="9" name="Freeform 8">
            <a:extLst>
              <a:ext uri="{FF2B5EF4-FFF2-40B4-BE49-F238E27FC236}">
                <a16:creationId xmlns:a16="http://schemas.microsoft.com/office/drawing/2014/main" id="{F6B9918A-1F79-4455-8D55-886C7ABFF15E}"/>
              </a:ext>
            </a:extLst>
          </p:cNvPr>
          <p:cNvSpPr>
            <a:spLocks/>
          </p:cNvSpPr>
          <p:nvPr userDrawn="1"/>
        </p:nvSpPr>
        <p:spPr bwMode="auto">
          <a:xfrm>
            <a:off x="-876300" y="4977549"/>
            <a:ext cx="12552239" cy="3889360"/>
          </a:xfrm>
          <a:custGeom>
            <a:avLst/>
            <a:gdLst>
              <a:gd name="T0" fmla="*/ 2068 w 2327"/>
              <a:gd name="T1" fmla="*/ 28 h 720"/>
              <a:gd name="T2" fmla="*/ 2029 w 2327"/>
              <a:gd name="T3" fmla="*/ 0 h 720"/>
              <a:gd name="T4" fmla="*/ 1921 w 2327"/>
              <a:gd name="T5" fmla="*/ 0 h 720"/>
              <a:gd name="T6" fmla="*/ 1881 w 2327"/>
              <a:gd name="T7" fmla="*/ 28 h 720"/>
              <a:gd name="T8" fmla="*/ 1706 w 2327"/>
              <a:gd name="T9" fmla="*/ 507 h 720"/>
              <a:gd name="T10" fmla="*/ 1525 w 2327"/>
              <a:gd name="T11" fmla="*/ 28 h 720"/>
              <a:gd name="T12" fmla="*/ 1486 w 2327"/>
              <a:gd name="T13" fmla="*/ 0 h 720"/>
              <a:gd name="T14" fmla="*/ 1379 w 2327"/>
              <a:gd name="T15" fmla="*/ 0 h 720"/>
              <a:gd name="T16" fmla="*/ 1340 w 2327"/>
              <a:gd name="T17" fmla="*/ 28 h 720"/>
              <a:gd name="T18" fmla="*/ 1163 w 2327"/>
              <a:gd name="T19" fmla="*/ 507 h 720"/>
              <a:gd name="T20" fmla="*/ 985 w 2327"/>
              <a:gd name="T21" fmla="*/ 28 h 720"/>
              <a:gd name="T22" fmla="*/ 946 w 2327"/>
              <a:gd name="T23" fmla="*/ 0 h 720"/>
              <a:gd name="T24" fmla="*/ 840 w 2327"/>
              <a:gd name="T25" fmla="*/ 0 h 720"/>
              <a:gd name="T26" fmla="*/ 800 w 2327"/>
              <a:gd name="T27" fmla="*/ 28 h 720"/>
              <a:gd name="T28" fmla="*/ 621 w 2327"/>
              <a:gd name="T29" fmla="*/ 507 h 720"/>
              <a:gd name="T30" fmla="*/ 444 w 2327"/>
              <a:gd name="T31" fmla="*/ 28 h 720"/>
              <a:gd name="T32" fmla="*/ 406 w 2327"/>
              <a:gd name="T33" fmla="*/ 0 h 720"/>
              <a:gd name="T34" fmla="*/ 297 w 2327"/>
              <a:gd name="T35" fmla="*/ 0 h 720"/>
              <a:gd name="T36" fmla="*/ 258 w 2327"/>
              <a:gd name="T37" fmla="*/ 28 h 720"/>
              <a:gd name="T38" fmla="*/ 6 w 2327"/>
              <a:gd name="T39" fmla="*/ 684 h 720"/>
              <a:gd name="T40" fmla="*/ 31 w 2327"/>
              <a:gd name="T41" fmla="*/ 720 h 720"/>
              <a:gd name="T42" fmla="*/ 127 w 2327"/>
              <a:gd name="T43" fmla="*/ 720 h 720"/>
              <a:gd name="T44" fmla="*/ 166 w 2327"/>
              <a:gd name="T45" fmla="*/ 693 h 720"/>
              <a:gd name="T46" fmla="*/ 351 w 2327"/>
              <a:gd name="T47" fmla="*/ 198 h 720"/>
              <a:gd name="T48" fmla="*/ 536 w 2327"/>
              <a:gd name="T49" fmla="*/ 693 h 720"/>
              <a:gd name="T50" fmla="*/ 575 w 2327"/>
              <a:gd name="T51" fmla="*/ 720 h 720"/>
              <a:gd name="T52" fmla="*/ 663 w 2327"/>
              <a:gd name="T53" fmla="*/ 720 h 720"/>
              <a:gd name="T54" fmla="*/ 703 w 2327"/>
              <a:gd name="T55" fmla="*/ 693 h 720"/>
              <a:gd name="T56" fmla="*/ 892 w 2327"/>
              <a:gd name="T57" fmla="*/ 198 h 720"/>
              <a:gd name="T58" fmla="*/ 1075 w 2327"/>
              <a:gd name="T59" fmla="*/ 693 h 720"/>
              <a:gd name="T60" fmla="*/ 1115 w 2327"/>
              <a:gd name="T61" fmla="*/ 720 h 720"/>
              <a:gd name="T62" fmla="*/ 1208 w 2327"/>
              <a:gd name="T63" fmla="*/ 720 h 720"/>
              <a:gd name="T64" fmla="*/ 1247 w 2327"/>
              <a:gd name="T65" fmla="*/ 693 h 720"/>
              <a:gd name="T66" fmla="*/ 1432 w 2327"/>
              <a:gd name="T67" fmla="*/ 198 h 720"/>
              <a:gd name="T68" fmla="*/ 1620 w 2327"/>
              <a:gd name="T69" fmla="*/ 693 h 720"/>
              <a:gd name="T70" fmla="*/ 1659 w 2327"/>
              <a:gd name="T71" fmla="*/ 720 h 720"/>
              <a:gd name="T72" fmla="*/ 1748 w 2327"/>
              <a:gd name="T73" fmla="*/ 720 h 720"/>
              <a:gd name="T74" fmla="*/ 1787 w 2327"/>
              <a:gd name="T75" fmla="*/ 693 h 720"/>
              <a:gd name="T76" fmla="*/ 1973 w 2327"/>
              <a:gd name="T77" fmla="*/ 201 h 720"/>
              <a:gd name="T78" fmla="*/ 2156 w 2327"/>
              <a:gd name="T79" fmla="*/ 693 h 720"/>
              <a:gd name="T80" fmla="*/ 2196 w 2327"/>
              <a:gd name="T81" fmla="*/ 720 h 720"/>
              <a:gd name="T82" fmla="*/ 2295 w 2327"/>
              <a:gd name="T83" fmla="*/ 720 h 720"/>
              <a:gd name="T84" fmla="*/ 2319 w 2327"/>
              <a:gd name="T85" fmla="*/ 684 h 720"/>
              <a:gd name="T86" fmla="*/ 2068 w 2327"/>
              <a:gd name="T87" fmla="*/ 28 h 7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27" h="720">
                <a:moveTo>
                  <a:pt x="2068" y="28"/>
                </a:moveTo>
                <a:cubicBezTo>
                  <a:pt x="2060" y="9"/>
                  <a:pt x="2047" y="0"/>
                  <a:pt x="2029" y="0"/>
                </a:cubicBezTo>
                <a:cubicBezTo>
                  <a:pt x="2029" y="0"/>
                  <a:pt x="2029" y="0"/>
                  <a:pt x="1921" y="0"/>
                </a:cubicBezTo>
                <a:cubicBezTo>
                  <a:pt x="1903" y="0"/>
                  <a:pt x="1889" y="9"/>
                  <a:pt x="1881" y="28"/>
                </a:cubicBezTo>
                <a:cubicBezTo>
                  <a:pt x="1881" y="28"/>
                  <a:pt x="1881" y="28"/>
                  <a:pt x="1706" y="507"/>
                </a:cubicBezTo>
                <a:cubicBezTo>
                  <a:pt x="1706" y="507"/>
                  <a:pt x="1706" y="507"/>
                  <a:pt x="1525" y="28"/>
                </a:cubicBezTo>
                <a:cubicBezTo>
                  <a:pt x="1517" y="9"/>
                  <a:pt x="1504" y="0"/>
                  <a:pt x="1486" y="0"/>
                </a:cubicBezTo>
                <a:cubicBezTo>
                  <a:pt x="1486" y="0"/>
                  <a:pt x="1486" y="0"/>
                  <a:pt x="1379" y="0"/>
                </a:cubicBezTo>
                <a:cubicBezTo>
                  <a:pt x="1361" y="0"/>
                  <a:pt x="1348" y="9"/>
                  <a:pt x="1340" y="28"/>
                </a:cubicBezTo>
                <a:cubicBezTo>
                  <a:pt x="1340" y="28"/>
                  <a:pt x="1340" y="28"/>
                  <a:pt x="1163" y="507"/>
                </a:cubicBezTo>
                <a:cubicBezTo>
                  <a:pt x="1163" y="507"/>
                  <a:pt x="1163" y="507"/>
                  <a:pt x="985" y="28"/>
                </a:cubicBezTo>
                <a:cubicBezTo>
                  <a:pt x="978" y="9"/>
                  <a:pt x="964" y="0"/>
                  <a:pt x="946" y="0"/>
                </a:cubicBezTo>
                <a:cubicBezTo>
                  <a:pt x="946" y="0"/>
                  <a:pt x="946" y="0"/>
                  <a:pt x="840" y="0"/>
                </a:cubicBezTo>
                <a:cubicBezTo>
                  <a:pt x="822" y="0"/>
                  <a:pt x="808" y="9"/>
                  <a:pt x="800" y="28"/>
                </a:cubicBezTo>
                <a:cubicBezTo>
                  <a:pt x="800" y="28"/>
                  <a:pt x="800" y="28"/>
                  <a:pt x="621" y="507"/>
                </a:cubicBezTo>
                <a:cubicBezTo>
                  <a:pt x="621" y="507"/>
                  <a:pt x="621" y="507"/>
                  <a:pt x="444" y="28"/>
                </a:cubicBezTo>
                <a:cubicBezTo>
                  <a:pt x="436" y="9"/>
                  <a:pt x="424" y="0"/>
                  <a:pt x="406" y="0"/>
                </a:cubicBezTo>
                <a:cubicBezTo>
                  <a:pt x="406" y="0"/>
                  <a:pt x="406" y="0"/>
                  <a:pt x="297" y="0"/>
                </a:cubicBezTo>
                <a:cubicBezTo>
                  <a:pt x="279" y="0"/>
                  <a:pt x="265" y="9"/>
                  <a:pt x="258" y="28"/>
                </a:cubicBezTo>
                <a:cubicBezTo>
                  <a:pt x="258" y="28"/>
                  <a:pt x="258" y="28"/>
                  <a:pt x="6" y="684"/>
                </a:cubicBezTo>
                <a:cubicBezTo>
                  <a:pt x="0" y="702"/>
                  <a:pt x="8" y="720"/>
                  <a:pt x="31" y="720"/>
                </a:cubicBezTo>
                <a:cubicBezTo>
                  <a:pt x="31" y="720"/>
                  <a:pt x="31" y="720"/>
                  <a:pt x="127" y="720"/>
                </a:cubicBezTo>
                <a:cubicBezTo>
                  <a:pt x="145" y="720"/>
                  <a:pt x="160" y="711"/>
                  <a:pt x="166" y="693"/>
                </a:cubicBezTo>
                <a:cubicBezTo>
                  <a:pt x="166" y="693"/>
                  <a:pt x="166" y="693"/>
                  <a:pt x="351" y="198"/>
                </a:cubicBezTo>
                <a:cubicBezTo>
                  <a:pt x="351" y="198"/>
                  <a:pt x="351" y="198"/>
                  <a:pt x="536" y="693"/>
                </a:cubicBezTo>
                <a:cubicBezTo>
                  <a:pt x="543" y="712"/>
                  <a:pt x="557" y="720"/>
                  <a:pt x="575" y="720"/>
                </a:cubicBezTo>
                <a:cubicBezTo>
                  <a:pt x="575" y="720"/>
                  <a:pt x="575" y="720"/>
                  <a:pt x="663" y="720"/>
                </a:cubicBezTo>
                <a:cubicBezTo>
                  <a:pt x="682" y="720"/>
                  <a:pt x="695" y="712"/>
                  <a:pt x="703" y="693"/>
                </a:cubicBezTo>
                <a:cubicBezTo>
                  <a:pt x="703" y="693"/>
                  <a:pt x="703" y="693"/>
                  <a:pt x="892" y="198"/>
                </a:cubicBezTo>
                <a:cubicBezTo>
                  <a:pt x="892" y="198"/>
                  <a:pt x="892" y="198"/>
                  <a:pt x="1075" y="693"/>
                </a:cubicBezTo>
                <a:cubicBezTo>
                  <a:pt x="1083" y="711"/>
                  <a:pt x="1097" y="720"/>
                  <a:pt x="1115" y="720"/>
                </a:cubicBezTo>
                <a:cubicBezTo>
                  <a:pt x="1115" y="720"/>
                  <a:pt x="1115" y="720"/>
                  <a:pt x="1208" y="720"/>
                </a:cubicBezTo>
                <a:cubicBezTo>
                  <a:pt x="1226" y="720"/>
                  <a:pt x="1240" y="711"/>
                  <a:pt x="1247" y="693"/>
                </a:cubicBezTo>
                <a:cubicBezTo>
                  <a:pt x="1247" y="693"/>
                  <a:pt x="1247" y="693"/>
                  <a:pt x="1432" y="198"/>
                </a:cubicBezTo>
                <a:cubicBezTo>
                  <a:pt x="1432" y="198"/>
                  <a:pt x="1432" y="198"/>
                  <a:pt x="1620" y="693"/>
                </a:cubicBezTo>
                <a:cubicBezTo>
                  <a:pt x="1627" y="712"/>
                  <a:pt x="1641" y="720"/>
                  <a:pt x="1659" y="720"/>
                </a:cubicBezTo>
                <a:cubicBezTo>
                  <a:pt x="1659" y="720"/>
                  <a:pt x="1659" y="720"/>
                  <a:pt x="1748" y="720"/>
                </a:cubicBezTo>
                <a:cubicBezTo>
                  <a:pt x="1766" y="720"/>
                  <a:pt x="1779" y="712"/>
                  <a:pt x="1787" y="693"/>
                </a:cubicBezTo>
                <a:cubicBezTo>
                  <a:pt x="1787" y="693"/>
                  <a:pt x="1787" y="693"/>
                  <a:pt x="1973" y="201"/>
                </a:cubicBezTo>
                <a:cubicBezTo>
                  <a:pt x="1973" y="201"/>
                  <a:pt x="1973" y="201"/>
                  <a:pt x="2156" y="693"/>
                </a:cubicBezTo>
                <a:cubicBezTo>
                  <a:pt x="2162" y="711"/>
                  <a:pt x="2178" y="720"/>
                  <a:pt x="2196" y="720"/>
                </a:cubicBezTo>
                <a:cubicBezTo>
                  <a:pt x="2196" y="720"/>
                  <a:pt x="2196" y="720"/>
                  <a:pt x="2295" y="720"/>
                </a:cubicBezTo>
                <a:cubicBezTo>
                  <a:pt x="2317" y="720"/>
                  <a:pt x="2327" y="702"/>
                  <a:pt x="2319" y="684"/>
                </a:cubicBezTo>
                <a:cubicBezTo>
                  <a:pt x="2319" y="684"/>
                  <a:pt x="2319" y="684"/>
                  <a:pt x="2068" y="28"/>
                </a:cubicBezTo>
                <a:close/>
              </a:path>
            </a:pathLst>
          </a:custGeom>
          <a:solidFill>
            <a:srgbClr val="0A2030"/>
          </a:solidFill>
          <a:ln>
            <a:noFill/>
          </a:ln>
          <a:effectLst>
            <a:innerShdw blurRad="63500" dist="50800" dir="13500000">
              <a:prstClr val="black">
                <a:alpha val="50000"/>
              </a:prstClr>
            </a:innerShdw>
          </a:effectLst>
        </p:spPr>
        <p:txBody>
          <a:bodyPr vert="horz" wrap="square" lIns="91440" tIns="45720" rIns="91440" bIns="45720" numCol="1" anchor="t" anchorCtr="0" compatLnSpc="1">
            <a:prstTxWarp prst="textNoShape">
              <a:avLst/>
            </a:prstTxWarp>
          </a:bodyPr>
          <a:lstStyle/>
          <a:p>
            <a:endParaRPr lang="en-US"/>
          </a:p>
        </p:txBody>
      </p:sp>
      <p:sp>
        <p:nvSpPr>
          <p:cNvPr id="24" name="Text Placeholder 48">
            <a:extLst>
              <a:ext uri="{FF2B5EF4-FFF2-40B4-BE49-F238E27FC236}">
                <a16:creationId xmlns:a16="http://schemas.microsoft.com/office/drawing/2014/main" id="{18A729C6-14B5-B446-85A9-8857D1088C51}"/>
              </a:ext>
            </a:extLst>
          </p:cNvPr>
          <p:cNvSpPr>
            <a:spLocks noGrp="1"/>
          </p:cNvSpPr>
          <p:nvPr>
            <p:ph type="body" sz="quarter" idx="14" hasCustomPrompt="1"/>
          </p:nvPr>
        </p:nvSpPr>
        <p:spPr bwMode="gray">
          <a:xfrm>
            <a:off x="479626" y="5515914"/>
            <a:ext cx="6454175" cy="265271"/>
          </a:xfrm>
          <a:prstGeom prst="rect">
            <a:avLst/>
          </a:prstGeom>
        </p:spPr>
        <p:txBody>
          <a:bodyPr wrap="none"/>
          <a:lstStyle>
            <a:lvl1pPr marL="0" marR="0" indent="0" algn="l"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marL="0" marR="0" lvl="0" indent="0" algn="l" defTabSz="914400" rtl="0" eaLnBrk="1" fontAlgn="auto" latinLnBrk="0" hangingPunct="1">
              <a:lnSpc>
                <a:spcPct val="98000"/>
              </a:lnSpc>
              <a:spcBef>
                <a:spcPts val="0"/>
              </a:spcBef>
              <a:spcAft>
                <a:spcPts val="0"/>
              </a:spcAft>
              <a:buClr>
                <a:srgbClr val="3253DC"/>
              </a:buClr>
              <a:buSzTx/>
              <a:buFont typeface="Arial" panose="020B0604020202020204" pitchFamily="34" charset="0"/>
              <a:buNone/>
              <a:tabLst/>
              <a:defRPr/>
            </a:pPr>
            <a:r>
              <a:rPr lang="en-US"/>
              <a:t>@</a:t>
            </a:r>
            <a:r>
              <a:rPr lang="en-US" err="1"/>
              <a:t>qualcomm</a:t>
            </a:r>
            <a:endParaRPr lang="en-US"/>
          </a:p>
        </p:txBody>
      </p:sp>
      <p:sp>
        <p:nvSpPr>
          <p:cNvPr id="11" name="Text Placeholder 7">
            <a:extLst>
              <a:ext uri="{FF2B5EF4-FFF2-40B4-BE49-F238E27FC236}">
                <a16:creationId xmlns:a16="http://schemas.microsoft.com/office/drawing/2014/main" id="{D043D7F6-7F93-F7CF-3840-FFF07D47805E}"/>
              </a:ext>
            </a:extLst>
          </p:cNvPr>
          <p:cNvSpPr>
            <a:spLocks noGrp="1"/>
          </p:cNvSpPr>
          <p:nvPr>
            <p:ph type="body" sz="quarter" idx="10" hasCustomPrompt="1"/>
          </p:nvPr>
        </p:nvSpPr>
        <p:spPr bwMode="gray">
          <a:xfrm>
            <a:off x="495300" y="4195085"/>
            <a:ext cx="8334375"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000" b="1" spc="30" baseline="0">
                <a:solidFill>
                  <a:schemeClr val="bg1"/>
                </a:solidFill>
              </a:defRPr>
            </a:lvl1pPr>
            <a:lvl2pPr marL="0" indent="0">
              <a:lnSpc>
                <a:spcPct val="96000"/>
              </a:lnSpc>
              <a:spcBef>
                <a:spcPts val="0"/>
              </a:spcBef>
              <a:buFont typeface="Microsoft Sans Serif" panose="020B0604020202020204" pitchFamily="34" charset="0"/>
              <a:buNone/>
              <a:defRPr sz="16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 Employing entity</a:t>
            </a:r>
          </a:p>
          <a:p>
            <a:pPr lvl="1"/>
            <a:endParaRPr lang="en-US" dirty="0"/>
          </a:p>
        </p:txBody>
      </p:sp>
      <p:sp>
        <p:nvSpPr>
          <p:cNvPr id="12" name="Text Placeholder 5">
            <a:extLst>
              <a:ext uri="{FF2B5EF4-FFF2-40B4-BE49-F238E27FC236}">
                <a16:creationId xmlns:a16="http://schemas.microsoft.com/office/drawing/2014/main" id="{EBB518DE-F87D-8B31-49FA-525093326100}"/>
              </a:ext>
            </a:extLst>
          </p:cNvPr>
          <p:cNvSpPr>
            <a:spLocks noGrp="1"/>
          </p:cNvSpPr>
          <p:nvPr>
            <p:ph type="body" sz="quarter" idx="13" hasCustomPrompt="1"/>
          </p:nvPr>
        </p:nvSpPr>
        <p:spPr bwMode="gray">
          <a:xfrm>
            <a:off x="8829675" y="512165"/>
            <a:ext cx="2867025" cy="262176"/>
          </a:xfrm>
          <a:prstGeom prst="rect">
            <a:avLst/>
          </a:prstGeom>
        </p:spPr>
        <p:txBody>
          <a:bodyPr wrap="none"/>
          <a:lstStyle>
            <a:lvl1pPr marL="0" indent="0" algn="r">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3" name="Title 2">
            <a:extLst>
              <a:ext uri="{FF2B5EF4-FFF2-40B4-BE49-F238E27FC236}">
                <a16:creationId xmlns:a16="http://schemas.microsoft.com/office/drawing/2014/main" id="{A39A9A2E-8B2C-BB64-C22A-DCFD27E3636A}"/>
              </a:ext>
            </a:extLst>
          </p:cNvPr>
          <p:cNvSpPr>
            <a:spLocks noGrp="1"/>
          </p:cNvSpPr>
          <p:nvPr>
            <p:ph type="title"/>
          </p:nvPr>
        </p:nvSpPr>
        <p:spPr bwMode="gray">
          <a:xfrm>
            <a:off x="431638" y="2631736"/>
            <a:ext cx="8416582" cy="1445909"/>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14" name="Freeform 5">
            <a:extLst>
              <a:ext uri="{FF2B5EF4-FFF2-40B4-BE49-F238E27FC236}">
                <a16:creationId xmlns:a16="http://schemas.microsoft.com/office/drawing/2014/main" id="{1CED0297-B528-27CB-0056-8F411D95C8CF}"/>
              </a:ext>
            </a:extLst>
          </p:cNvPr>
          <p:cNvSpPr>
            <a:spLocks noChangeAspect="1" noEditPoints="1"/>
          </p:cNvSpPr>
          <p:nvPr userDrawn="1"/>
        </p:nvSpPr>
        <p:spPr bwMode="black">
          <a:xfrm>
            <a:off x="482438" y="460180"/>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 Placeholder 7">
            <a:extLst>
              <a:ext uri="{FF2B5EF4-FFF2-40B4-BE49-F238E27FC236}">
                <a16:creationId xmlns:a16="http://schemas.microsoft.com/office/drawing/2014/main" id="{EA849893-F193-3E50-F947-0B333F93B606}"/>
              </a:ext>
            </a:extLst>
          </p:cNvPr>
          <p:cNvSpPr>
            <a:spLocks noGrp="1"/>
          </p:cNvSpPr>
          <p:nvPr>
            <p:ph type="body" sz="quarter" idx="12" hasCustomPrompt="1"/>
          </p:nvPr>
        </p:nvSpPr>
        <p:spPr bwMode="gray">
          <a:xfrm>
            <a:off x="3103563" y="512165"/>
            <a:ext cx="4783137" cy="226772"/>
          </a:xfrm>
          <a:prstGeom prst="rect">
            <a:avLst/>
          </a:prstGeom>
        </p:spPr>
        <p:txBody>
          <a:bodyPr wrap="none"/>
          <a:lstStyle>
            <a:lvl1pPr marL="0" indent="0" algn="r">
              <a:lnSpc>
                <a:spcPct val="87000"/>
              </a:lnSpc>
              <a:spcBef>
                <a:spcPts val="0"/>
              </a:spcBef>
              <a:buNone/>
              <a:defRPr sz="1600" b="0">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Location</a:t>
            </a:r>
          </a:p>
        </p:txBody>
      </p:sp>
      <p:sp>
        <p:nvSpPr>
          <p:cNvPr id="3" name="TextBox 2">
            <a:extLst>
              <a:ext uri="{FF2B5EF4-FFF2-40B4-BE49-F238E27FC236}">
                <a16:creationId xmlns:a16="http://schemas.microsoft.com/office/drawing/2014/main" id="{A40453B6-C2F5-2063-0C2F-1BD208D06F78}"/>
              </a:ext>
            </a:extLst>
          </p:cNvPr>
          <p:cNvSpPr txBox="1"/>
          <p:nvPr userDrawn="1"/>
        </p:nvSpPr>
        <p:spPr>
          <a:xfrm>
            <a:off x="479708" y="6521993"/>
            <a:ext cx="5247709" cy="116955"/>
          </a:xfrm>
          <a:prstGeom prst="rect">
            <a:avLst/>
          </a:prstGeom>
        </p:spPr>
        <p:txBody>
          <a:bodyPr vert="horz" wrap="square" lIns="0" tIns="0" rIns="0" bIns="0" rtlCol="0" anchor="b">
            <a:spAutoFit/>
          </a:bodyPr>
          <a:lstStyle>
            <a:defPPr>
              <a:defRPr lang="en-US"/>
            </a:defPPr>
            <a:lvl1pPr defTabSz="685800">
              <a:lnSpc>
                <a:spcPct val="95000"/>
              </a:lnSpc>
              <a:spcBef>
                <a:spcPts val="1200"/>
              </a:spcBef>
              <a:buClr>
                <a:srgbClr val="3253DC"/>
              </a:buClr>
              <a:buFont typeface="Arial" panose="020B0604020202020204" pitchFamily="34" charset="0"/>
              <a:buNone/>
              <a:defRPr lang="en-US" sz="800" baseline="0">
                <a:solidFill>
                  <a:schemeClr val="tx1">
                    <a:lumMod val="50000"/>
                    <a:lumOff val="50000"/>
                  </a:schemeClr>
                </a:solidFill>
              </a:defRPr>
            </a:lvl1pPr>
          </a:lstStyle>
          <a:p>
            <a:pPr lvl="0" algn="r"/>
            <a:r>
              <a:rPr lang="en-US" dirty="0">
                <a:solidFill>
                  <a:schemeClr val="accent5">
                    <a:lumMod val="60000"/>
                    <a:lumOff val="40000"/>
                  </a:schemeClr>
                </a:solidFill>
              </a:rPr>
              <a:t>Snapdragon and Qualcomm branded products are products of Qualcomm Technologies, Inc. and/or its subsidiaries.</a:t>
            </a:r>
          </a:p>
        </p:txBody>
      </p:sp>
    </p:spTree>
    <p:extLst>
      <p:ext uri="{BB962C8B-B14F-4D97-AF65-F5344CB8AC3E}">
        <p14:creationId xmlns:p14="http://schemas.microsoft.com/office/powerpoint/2010/main" val="1120207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preserve="1" userDrawn="1">
  <p:cSld name="Image Left Blue">
    <p:bg>
      <p:bgPr>
        <a:solidFill>
          <a:srgbClr val="FFFFFF"/>
        </a:solidFill>
        <a:effectLst/>
      </p:bgPr>
    </p:bg>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5" name="Rectangle: Rounded Corners 4">
            <a:extLst>
              <a:ext uri="{FF2B5EF4-FFF2-40B4-BE49-F238E27FC236}">
                <a16:creationId xmlns:a16="http://schemas.microsoft.com/office/drawing/2014/main" id="{36D6BE73-B9C8-47A2-984C-E200BA96DCB3}"/>
              </a:ext>
            </a:extLst>
          </p:cNvPr>
          <p:cNvSpPr/>
          <p:nvPr/>
        </p:nvSpPr>
        <p:spPr bwMode="gray">
          <a:xfrm>
            <a:off x="7531545" y="-130877"/>
            <a:ext cx="4772673" cy="7115877"/>
          </a:xfrm>
          <a:prstGeom prst="roundRect">
            <a:avLst>
              <a:gd name="adj" fmla="val 2032"/>
            </a:avLst>
          </a:prstGeom>
          <a:solidFill>
            <a:schemeClr val="accent1"/>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2" name="Title 1">
            <a:extLst>
              <a:ext uri="{FF2B5EF4-FFF2-40B4-BE49-F238E27FC236}">
                <a16:creationId xmlns:a16="http://schemas.microsoft.com/office/drawing/2014/main" id="{A7476AD6-6474-493F-AC7C-EB97BA7C71BE}"/>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62898738-F56E-4F64-8859-882DC223BFEE}"/>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2">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2">
                  <a:lumMod val="40000"/>
                  <a:lumOff val="60000"/>
                </a:schemeClr>
              </a:solidFill>
              <a:latin typeface="+mn-lt"/>
              <a:ea typeface="+mn-ea"/>
              <a:cs typeface="+mn-cs"/>
            </a:endParaRPr>
          </a:p>
        </p:txBody>
      </p:sp>
      <p:sp>
        <p:nvSpPr>
          <p:cNvPr id="13" name="Footer Placeholder 2">
            <a:extLst>
              <a:ext uri="{FF2B5EF4-FFF2-40B4-BE49-F238E27FC236}">
                <a16:creationId xmlns:a16="http://schemas.microsoft.com/office/drawing/2014/main" id="{97866D95-F0A8-46B5-9FDE-7A9D5D88C303}"/>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694359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preserve="1" userDrawn="1">
  <p:cSld name="Image Lef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2" name="Rectangle: Rounded Corners 4">
            <a:extLst>
              <a:ext uri="{FF2B5EF4-FFF2-40B4-BE49-F238E27FC236}">
                <a16:creationId xmlns:a16="http://schemas.microsoft.com/office/drawing/2014/main" id="{F94A11C6-9E7D-344C-A93D-5B21026B69C0}"/>
              </a:ext>
            </a:extLst>
          </p:cNvPr>
          <p:cNvSpPr/>
          <p:nvPr userDrawn="1"/>
        </p:nvSpPr>
        <p:spPr bwMode="gray">
          <a:xfrm>
            <a:off x="7531546" y="-130877"/>
            <a:ext cx="4772673" cy="7115877"/>
          </a:xfrm>
          <a:prstGeom prst="roundRect">
            <a:avLst>
              <a:gd name="adj" fmla="val 2032"/>
            </a:avLst>
          </a:prstGeom>
          <a:solidFill>
            <a:schemeClr val="accent5"/>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8DC30169-2852-41FD-A7C3-4826B66A052C}"/>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11" name="TextBox 10">
            <a:extLst>
              <a:ext uri="{FF2B5EF4-FFF2-40B4-BE49-F238E27FC236}">
                <a16:creationId xmlns:a16="http://schemas.microsoft.com/office/drawing/2014/main" id="{B87A111C-26A3-4E5F-A166-2BEF32FA27C9}"/>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6">
                  <a:lumMod val="40000"/>
                  <a:lumOff val="60000"/>
                </a:schemeClr>
              </a:solidFill>
              <a:latin typeface="+mn-lt"/>
              <a:ea typeface="+mn-ea"/>
              <a:cs typeface="+mn-cs"/>
            </a:endParaRPr>
          </a:p>
        </p:txBody>
      </p:sp>
      <p:sp>
        <p:nvSpPr>
          <p:cNvPr id="14" name="Footer Placeholder 2">
            <a:extLst>
              <a:ext uri="{FF2B5EF4-FFF2-40B4-BE49-F238E27FC236}">
                <a16:creationId xmlns:a16="http://schemas.microsoft.com/office/drawing/2014/main" id="{178F5B55-13E7-4483-B3E9-017D9BC0E304}"/>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056405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preserve="1" userDrawn="1">
  <p:cSld name="Image Lef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3" name="Rectangle: Rounded Corners 4">
            <a:extLst>
              <a:ext uri="{FF2B5EF4-FFF2-40B4-BE49-F238E27FC236}">
                <a16:creationId xmlns:a16="http://schemas.microsoft.com/office/drawing/2014/main" id="{57AE534B-214E-4D43-850B-177FC0B91999}"/>
              </a:ext>
            </a:extLst>
          </p:cNvPr>
          <p:cNvSpPr/>
          <p:nvPr userDrawn="1"/>
        </p:nvSpPr>
        <p:spPr bwMode="gray">
          <a:xfrm>
            <a:off x="7531546" y="-130877"/>
            <a:ext cx="4772673" cy="7115877"/>
          </a:xfrm>
          <a:prstGeom prst="roundRect">
            <a:avLst>
              <a:gd name="adj" fmla="val 2032"/>
            </a:avLst>
          </a:prstGeom>
          <a:solidFill>
            <a:schemeClr val="tx2"/>
          </a:solidFill>
          <a:ln>
            <a:noFill/>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243584"/>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800">
                <a:solidFill>
                  <a:schemeClr val="bg1"/>
                </a:solidFill>
              </a:defRPr>
            </a:lvl4pPr>
            <a:lvl5pPr marL="0" indent="0">
              <a:lnSpc>
                <a:spcPct val="107000"/>
              </a:lnSpc>
              <a:spcBef>
                <a:spcPts val="1200"/>
              </a:spcBef>
              <a:buFont typeface="Arial" panose="020B0604020202020204" pitchFamily="34" charset="0"/>
              <a:buNone/>
              <a:defRPr sz="28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10" name="Title 1">
            <a:extLst>
              <a:ext uri="{FF2B5EF4-FFF2-40B4-BE49-F238E27FC236}">
                <a16:creationId xmlns:a16="http://schemas.microsoft.com/office/drawing/2014/main" id="{F8B30772-61E4-4188-8773-0B3D2EF52290}"/>
              </a:ext>
            </a:extLst>
          </p:cNvPr>
          <p:cNvSpPr>
            <a:spLocks noGrp="1"/>
          </p:cNvSpPr>
          <p:nvPr>
            <p:ph type="title"/>
          </p:nvPr>
        </p:nvSpPr>
        <p:spPr bwMode="gray">
          <a:xfrm>
            <a:off x="8108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
        <p:nvSpPr>
          <p:cNvPr id="8" name="Footer Placeholder 2">
            <a:extLst>
              <a:ext uri="{FF2B5EF4-FFF2-40B4-BE49-F238E27FC236}">
                <a16:creationId xmlns:a16="http://schemas.microsoft.com/office/drawing/2014/main" id="{904BA5AF-15E4-480F-AA8E-0691DD39DFC8}"/>
              </a:ext>
            </a:extLst>
          </p:cNvPr>
          <p:cNvSpPr>
            <a:spLocks noGrp="1"/>
          </p:cNvSpPr>
          <p:nvPr>
            <p:ph type="ftr" sz="quarter" idx="16"/>
          </p:nvPr>
        </p:nvSpPr>
        <p:spPr>
          <a:xfrm>
            <a:off x="8103394" y="6193534"/>
            <a:ext cx="3574222"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11" name="TextBox 10">
            <a:extLst>
              <a:ext uri="{FF2B5EF4-FFF2-40B4-BE49-F238E27FC236}">
                <a16:creationId xmlns:a16="http://schemas.microsoft.com/office/drawing/2014/main" id="{6162E27C-1987-40F5-A769-FF9A3748939D}"/>
              </a:ext>
            </a:extLst>
          </p:cNvPr>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40000"/>
                    <a:lumOff val="6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40000"/>
                  <a:lumOff val="60000"/>
                </a:schemeClr>
              </a:solidFill>
              <a:latin typeface="+mn-lt"/>
              <a:ea typeface="+mn-ea"/>
              <a:cs typeface="+mn-cs"/>
            </a:endParaRPr>
          </a:p>
        </p:txBody>
      </p:sp>
    </p:spTree>
    <p:extLst>
      <p:ext uri="{BB962C8B-B14F-4D97-AF65-F5344CB8AC3E}">
        <p14:creationId xmlns:p14="http://schemas.microsoft.com/office/powerpoint/2010/main" val="3493642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Image Right Whit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8887076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Image Right Nicke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endParaRPr lang="en-US" dirty="0"/>
          </a:p>
        </p:txBody>
      </p:sp>
      <p:sp>
        <p:nvSpPr>
          <p:cNvPr id="10" name="Rectangle: Rounded Corners 13">
            <a:extLst>
              <a:ext uri="{FF2B5EF4-FFF2-40B4-BE49-F238E27FC236}">
                <a16:creationId xmlns:a16="http://schemas.microsoft.com/office/drawing/2014/main" id="{1C4B26C0-2A61-AB46-AC7C-B3B9B1793936}"/>
              </a:ext>
            </a:extLst>
          </p:cNvPr>
          <p:cNvSpPr/>
          <p:nvPr userDrawn="1"/>
        </p:nvSpPr>
        <p:spPr bwMode="gray">
          <a:xfrm>
            <a:off x="-152400" y="-139700"/>
            <a:ext cx="4810774" cy="7150100"/>
          </a:xfrm>
          <a:prstGeom prst="roundRect">
            <a:avLst>
              <a:gd name="adj" fmla="val 1711"/>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95300" y="4743450"/>
            <a:ext cx="3555999" cy="1657344"/>
          </a:xfrm>
          <a:prstGeom prst="rect">
            <a:avLst/>
          </a:prstGeom>
        </p:spPr>
        <p:txBody>
          <a:bodyPr anchor="t"/>
          <a:lstStyle>
            <a:lvl1pPr marL="0" indent="0">
              <a:lnSpc>
                <a:spcPct val="96000"/>
              </a:lnSpc>
              <a:buClr>
                <a:schemeClr val="bg1"/>
              </a:buClr>
              <a:buNone/>
              <a:defRPr sz="1600">
                <a:solidFill>
                  <a:schemeClr val="tx2"/>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2B7861F5-3EBA-4F8B-961A-D9B20FF749FC}"/>
              </a:ext>
            </a:extLst>
          </p:cNvPr>
          <p:cNvSpPr>
            <a:spLocks noGrp="1"/>
          </p:cNvSpPr>
          <p:nvPr>
            <p:ph type="ftr" sz="quarter" idx="16"/>
          </p:nvPr>
        </p:nvSpPr>
        <p:spPr>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38252DF1-084E-4672-B68F-141714EEA8C7}"/>
              </a:ext>
            </a:extLst>
          </p:cNvPr>
          <p:cNvSpPr>
            <a:spLocks noGrp="1"/>
          </p:cNvSpPr>
          <p:nvPr>
            <p:ph type="title"/>
          </p:nvPr>
        </p:nvSpPr>
        <p:spPr>
          <a:xfrm>
            <a:off x="495300" y="3835007"/>
            <a:ext cx="3574220" cy="749692"/>
          </a:xfrm>
        </p:spPr>
        <p:txBody>
          <a:bodyPr wrap="square">
            <a:spAutoFit/>
          </a:bodyPr>
          <a:lstStyle>
            <a:lvl1pPr>
              <a:lnSpc>
                <a:spcPct val="87000"/>
              </a:lnSpc>
              <a:defRPr sz="2800">
                <a:solidFill>
                  <a:schemeClr val="tx2"/>
                </a:solidFill>
              </a:defRPr>
            </a:lvl1pPr>
          </a:lstStyle>
          <a:p>
            <a:r>
              <a:rPr lang="en-US"/>
              <a:t>Click to edit Master title style</a:t>
            </a:r>
          </a:p>
        </p:txBody>
      </p:sp>
    </p:spTree>
    <p:extLst>
      <p:ext uri="{BB962C8B-B14F-4D97-AF65-F5344CB8AC3E}">
        <p14:creationId xmlns:p14="http://schemas.microsoft.com/office/powerpoint/2010/main" val="15117041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4" name="Rectangle: Rounded Corners 13">
            <a:extLst>
              <a:ext uri="{FF2B5EF4-FFF2-40B4-BE49-F238E27FC236}">
                <a16:creationId xmlns:a16="http://schemas.microsoft.com/office/drawing/2014/main" id="{2C4F80DE-5D56-47D8-8FA8-D6E5D8B85FA8}"/>
              </a:ext>
            </a:extLst>
          </p:cNvPr>
          <p:cNvSpPr/>
          <p:nvPr userDrawn="1"/>
        </p:nvSpPr>
        <p:spPr bwMode="gray">
          <a:xfrm>
            <a:off x="-152400" y="-139700"/>
            <a:ext cx="4810774" cy="7150100"/>
          </a:xfrm>
          <a:prstGeom prst="roundRect">
            <a:avLst>
              <a:gd name="adj" fmla="val 1711"/>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1"/>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BE859372-4677-4C6F-BF6E-40E3BFADA6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2">
                    <a:lumMod val="40000"/>
                    <a:lumOff val="60000"/>
                  </a:schemeClr>
                </a:solidFill>
              </a:defRPr>
            </a:lvl1pPr>
          </a:lstStyle>
          <a:p>
            <a:r>
              <a:rPr lang="en-US"/>
              <a:t>ITU Workshop on the "Future of Television for the Americas"</a:t>
            </a:r>
            <a:endParaRPr lang="en-US" dirty="0"/>
          </a:p>
        </p:txBody>
      </p:sp>
      <p:sp>
        <p:nvSpPr>
          <p:cNvPr id="10" name="Title 1">
            <a:extLst>
              <a:ext uri="{FF2B5EF4-FFF2-40B4-BE49-F238E27FC236}">
                <a16:creationId xmlns:a16="http://schemas.microsoft.com/office/drawing/2014/main" id="{6435A7F3-6D74-487F-B987-EE024614BB1E}"/>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27430761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Image Right Gun Metal">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0" name="Rectangle: Rounded Corners 13">
            <a:extLst>
              <a:ext uri="{FF2B5EF4-FFF2-40B4-BE49-F238E27FC236}">
                <a16:creationId xmlns:a16="http://schemas.microsoft.com/office/drawing/2014/main" id="{585D67CF-1E31-BE4A-A4CA-ED13AC837827}"/>
              </a:ext>
            </a:extLst>
          </p:cNvPr>
          <p:cNvSpPr/>
          <p:nvPr userDrawn="1"/>
        </p:nvSpPr>
        <p:spPr bwMode="gray">
          <a:xfrm>
            <a:off x="-152400" y="-139700"/>
            <a:ext cx="4810774" cy="7150100"/>
          </a:xfrm>
          <a:prstGeom prst="roundRect">
            <a:avLst>
              <a:gd name="adj" fmla="val 1711"/>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55F13055-7657-4496-81D2-B665F79B6A2B}"/>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60446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Image Right Midnight">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prstGeom prst="rect">
            <a:avLst/>
          </a:prstGeom>
          <a:noFill/>
        </p:spPr>
        <p:txBody>
          <a:bodyPr anchor="ctr"/>
          <a:lstStyle>
            <a:lvl1pPr marL="0" indent="0" algn="ctr">
              <a:buNone/>
              <a:defRPr>
                <a:solidFill>
                  <a:schemeClr val="tx1"/>
                </a:solidFill>
              </a:defRPr>
            </a:lvl1pPr>
          </a:lstStyle>
          <a:p>
            <a:r>
              <a:rPr lang="en-US"/>
              <a:t>Click icon to add picture</a:t>
            </a:r>
          </a:p>
        </p:txBody>
      </p:sp>
      <p:sp>
        <p:nvSpPr>
          <p:cNvPr id="11" name="Rectangle: Rounded Corners 13">
            <a:extLst>
              <a:ext uri="{FF2B5EF4-FFF2-40B4-BE49-F238E27FC236}">
                <a16:creationId xmlns:a16="http://schemas.microsoft.com/office/drawing/2014/main" id="{41816CD1-1BB7-B443-8FFC-B0DBA0DF4495}"/>
              </a:ext>
            </a:extLst>
          </p:cNvPr>
          <p:cNvSpPr/>
          <p:nvPr userDrawn="1"/>
        </p:nvSpPr>
        <p:spPr bwMode="gray">
          <a:xfrm>
            <a:off x="-152400" y="-139700"/>
            <a:ext cx="4810774" cy="7150100"/>
          </a:xfrm>
          <a:prstGeom prst="roundRect">
            <a:avLst>
              <a:gd name="adj" fmla="val 1711"/>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95300" y="4743450"/>
            <a:ext cx="3556000" cy="1657343"/>
          </a:xfrm>
          <a:prstGeom prst="rect">
            <a:avLst/>
          </a:prstGeom>
        </p:spPr>
        <p:txBody>
          <a:bodyPr anchor="t"/>
          <a:lstStyle>
            <a:lvl1pPr marL="0" indent="0">
              <a:lnSpc>
                <a:spcPct val="96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p:txBody>
      </p:sp>
      <p:sp>
        <p:nvSpPr>
          <p:cNvPr id="8" name="Footer Placeholder 2">
            <a:extLst>
              <a:ext uri="{FF2B5EF4-FFF2-40B4-BE49-F238E27FC236}">
                <a16:creationId xmlns:a16="http://schemas.microsoft.com/office/drawing/2014/main" id="{6F4D48ED-5D8A-47EE-956E-72B7EE984BDE}"/>
              </a:ext>
            </a:extLst>
          </p:cNvPr>
          <p:cNvSpPr>
            <a:spLocks noGrp="1"/>
          </p:cNvSpPr>
          <p:nvPr>
            <p:ph type="ftr" sz="quarter" idx="16"/>
          </p:nvPr>
        </p:nvSpPr>
        <p:spPr bwMode="gray">
          <a:xfrm>
            <a:off x="495300" y="6532895"/>
            <a:ext cx="3557016"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5">
                    <a:lumMod val="40000"/>
                    <a:lumOff val="60000"/>
                  </a:schemeClr>
                </a:solidFill>
              </a:defRPr>
            </a:lvl1pPr>
          </a:lstStyle>
          <a:p>
            <a:r>
              <a:rPr lang="en-US"/>
              <a:t>ITU Workshop on the "Future of Television for the Americas"</a:t>
            </a:r>
            <a:endParaRPr lang="en-US" dirty="0"/>
          </a:p>
        </p:txBody>
      </p:sp>
      <p:sp>
        <p:nvSpPr>
          <p:cNvPr id="9" name="Title 1">
            <a:extLst>
              <a:ext uri="{FF2B5EF4-FFF2-40B4-BE49-F238E27FC236}">
                <a16:creationId xmlns:a16="http://schemas.microsoft.com/office/drawing/2014/main" id="{F61C4DE6-E5D7-49BF-BE1D-0EC8FCDC68D1}"/>
              </a:ext>
            </a:extLst>
          </p:cNvPr>
          <p:cNvSpPr>
            <a:spLocks noGrp="1"/>
          </p:cNvSpPr>
          <p:nvPr>
            <p:ph type="title"/>
          </p:nvPr>
        </p:nvSpPr>
        <p:spPr bwMode="gray">
          <a:xfrm>
            <a:off x="495300" y="3835007"/>
            <a:ext cx="3574220" cy="749692"/>
          </a:xfrm>
        </p:spPr>
        <p:txBody>
          <a:bodyPr wrap="square">
            <a:spAutoFit/>
          </a:bodyPr>
          <a:lstStyle>
            <a:lvl1pPr>
              <a:lnSpc>
                <a:spcPct val="87000"/>
              </a:lnSpc>
              <a:defRPr sz="2800">
                <a:solidFill>
                  <a:schemeClr val="bg1"/>
                </a:solidFill>
              </a:defRPr>
            </a:lvl1pPr>
          </a:lstStyle>
          <a:p>
            <a:r>
              <a:rPr lang="en-US"/>
              <a:t>Click to edit Master title style</a:t>
            </a:r>
          </a:p>
        </p:txBody>
      </p:sp>
    </p:spTree>
    <p:extLst>
      <p:ext uri="{BB962C8B-B14F-4D97-AF65-F5344CB8AC3E}">
        <p14:creationId xmlns:p14="http://schemas.microsoft.com/office/powerpoint/2010/main" val="17826272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utaway 1/4 Left White">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bg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13E8953B-95CE-B948-91CB-50695B3EA838}"/>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405A0419-5C48-854E-9566-19820CA0E20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8128B968-E284-3340-9496-6B697CB2D547}"/>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DAC13420-DD97-394B-B026-E979557BA385}"/>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134868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Cutaway 1/4 Left Nicke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171A93A8-9B5B-B64B-9A90-BE5CC8D7A646}"/>
              </a:ext>
            </a:extLst>
          </p:cNvPr>
          <p:cNvSpPr/>
          <p:nvPr userDrawn="1"/>
        </p:nvSpPr>
        <p:spPr bwMode="gray">
          <a:xfrm>
            <a:off x="-165100" y="-152400"/>
            <a:ext cx="3871407" cy="6553184"/>
          </a:xfrm>
          <a:prstGeom prst="roundRect">
            <a:avLst>
              <a:gd name="adj" fmla="val 2097"/>
            </a:avLst>
          </a:prstGeom>
          <a:solidFill>
            <a:schemeClr val="accent6">
              <a:lumMod val="40000"/>
              <a:lumOff val="60000"/>
            </a:schemeClr>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29428DF5-30F4-B144-8786-1D219A20C1C5}"/>
              </a:ext>
            </a:extLst>
          </p:cNvPr>
          <p:cNvSpPr>
            <a:spLocks noGrp="1"/>
          </p:cNvSpPr>
          <p:nvPr>
            <p:ph type="body" sz="quarter" idx="10"/>
          </p:nvPr>
        </p:nvSpPr>
        <p:spPr bwMode="gray">
          <a:xfrm>
            <a:off x="493713" y="2673350"/>
            <a:ext cx="2606675" cy="3497264"/>
          </a:xfrm>
          <a:prstGeom prst="rect">
            <a:avLst/>
          </a:prstGeom>
        </p:spPr>
        <p:txBody>
          <a:bodyPr/>
          <a:lstStyle>
            <a:lvl1pPr>
              <a:buClr>
                <a:schemeClr val="tx2"/>
              </a:buClr>
              <a:defRPr>
                <a:solidFill>
                  <a:schemeClr val="tx2"/>
                </a:solidFill>
              </a:defRPr>
            </a:lvl1pPr>
            <a:lvl2pPr>
              <a:buClr>
                <a:schemeClr val="tx2"/>
              </a:buClr>
              <a:defRPr>
                <a:solidFill>
                  <a:schemeClr val="tx2"/>
                </a:solidFill>
              </a:defRPr>
            </a:lvl2pPr>
            <a:lvl3pPr>
              <a:buClr>
                <a:schemeClr val="tx2"/>
              </a:buClr>
              <a:defRPr>
                <a:solidFill>
                  <a:schemeClr val="tx2"/>
                </a:solidFill>
              </a:defRPr>
            </a:lvl3pPr>
            <a:lvl4pPr>
              <a:buClr>
                <a:schemeClr val="tx2"/>
              </a:buClr>
              <a:defRPr>
                <a:solidFill>
                  <a:schemeClr val="tx2"/>
                </a:solidFill>
              </a:defRPr>
            </a:lvl4pPr>
            <a:lvl5pPr marL="173736" indent="-173736">
              <a:buClr>
                <a:schemeClr val="tx2"/>
              </a:buClr>
              <a:buFont typeface="Arial" panose="020B0604020202020204" pitchFamily="34" charset="0"/>
              <a:buChar char="•"/>
              <a:defRPr>
                <a:solidFill>
                  <a:schemeClr val="tx2"/>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1C61E4C8-53FE-C244-B5D0-FE99E4D05FA8}"/>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3457047-3239-F945-BD7B-E385C9ADD80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6402AFBB-56F0-844A-908E-A30A3C9E9540}"/>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7245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Agenda White">
    <p:bg>
      <p:bgPr>
        <a:solidFill>
          <a:schemeClr val="bg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a:solidFill>
                  <a:schemeClr val="accent6">
                    <a:lumMod val="40000"/>
                    <a:lumOff val="6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37243DA-FBBA-0A4F-9208-5109D5B48C3C}"/>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4082668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Rounded Corners 8">
            <a:extLst>
              <a:ext uri="{FF2B5EF4-FFF2-40B4-BE49-F238E27FC236}">
                <a16:creationId xmlns:a16="http://schemas.microsoft.com/office/drawing/2014/main" id="{2DB42174-1A3D-4E93-A2B6-481349C97762}"/>
              </a:ext>
            </a:extLst>
          </p:cNvPr>
          <p:cNvSpPr/>
          <p:nvPr userDrawn="1"/>
        </p:nvSpPr>
        <p:spPr bwMode="gray">
          <a:xfrm>
            <a:off x="-165100" y="-152400"/>
            <a:ext cx="3871407" cy="6553184"/>
          </a:xfrm>
          <a:prstGeom prst="roundRect">
            <a:avLst>
              <a:gd name="adj" fmla="val 2097"/>
            </a:avLst>
          </a:prstGeom>
          <a:solidFill>
            <a:schemeClr val="accent1"/>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21" name="Text Placeholder 3">
            <a:extLst>
              <a:ext uri="{FF2B5EF4-FFF2-40B4-BE49-F238E27FC236}">
                <a16:creationId xmlns:a16="http://schemas.microsoft.com/office/drawing/2014/main" id="{D7D1B20A-E6D5-DE4A-9690-BA7897E749A8}"/>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2" name="Subtitle">
            <a:extLst>
              <a:ext uri="{FF2B5EF4-FFF2-40B4-BE49-F238E27FC236}">
                <a16:creationId xmlns:a16="http://schemas.microsoft.com/office/drawing/2014/main" id="{F57C38EA-82FE-544D-BC2A-03C3ED4FEFF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23" name="Footer Placeholder 2">
            <a:extLst>
              <a:ext uri="{FF2B5EF4-FFF2-40B4-BE49-F238E27FC236}">
                <a16:creationId xmlns:a16="http://schemas.microsoft.com/office/drawing/2014/main" id="{182489EE-5829-274B-9F81-CD585E6115FD}"/>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24" name="Title 1">
            <a:extLst>
              <a:ext uri="{FF2B5EF4-FFF2-40B4-BE49-F238E27FC236}">
                <a16:creationId xmlns:a16="http://schemas.microsoft.com/office/drawing/2014/main" id="{0A4FDA66-F69A-A84C-81E6-655DE093CC24}"/>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4220297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Cutaway 1/4 Left Gun Metal">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62DD8169-03BE-4545-AB75-752CFCB9BD19}"/>
              </a:ext>
            </a:extLst>
          </p:cNvPr>
          <p:cNvSpPr/>
          <p:nvPr userDrawn="1"/>
        </p:nvSpPr>
        <p:spPr bwMode="gray">
          <a:xfrm>
            <a:off x="-165100" y="-152400"/>
            <a:ext cx="3871407" cy="6553184"/>
          </a:xfrm>
          <a:prstGeom prst="roundRect">
            <a:avLst>
              <a:gd name="adj" fmla="val 2097"/>
            </a:avLst>
          </a:prstGeom>
          <a:solidFill>
            <a:schemeClr val="accent5"/>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7E00799F-9070-4F48-B2FF-0AF10577B71A}"/>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3062ABDB-8E2D-2646-84E6-58F1FAD3095C}"/>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5808A874-E181-3C46-ADE3-148ABA6EEAFA}"/>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0713C771-62F2-0F45-B55D-865FF67EA0DE}"/>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604790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utaway 1/4 Left Midnight">
    <p:spTree>
      <p:nvGrpSpPr>
        <p:cNvPr id="1" name=""/>
        <p:cNvGrpSpPr/>
        <p:nvPr/>
      </p:nvGrpSpPr>
      <p:grpSpPr>
        <a:xfrm>
          <a:off x="0" y="0"/>
          <a:ext cx="0" cy="0"/>
          <a:chOff x="0" y="0"/>
          <a:chExt cx="0" cy="0"/>
        </a:xfrm>
      </p:grpSpPr>
      <p:sp>
        <p:nvSpPr>
          <p:cNvPr id="11" name="Rectangle: Rounded Corners 8">
            <a:extLst>
              <a:ext uri="{FF2B5EF4-FFF2-40B4-BE49-F238E27FC236}">
                <a16:creationId xmlns:a16="http://schemas.microsoft.com/office/drawing/2014/main" id="{3E9455E2-DBA5-444B-983B-338104922F0B}"/>
              </a:ext>
            </a:extLst>
          </p:cNvPr>
          <p:cNvSpPr/>
          <p:nvPr userDrawn="1"/>
        </p:nvSpPr>
        <p:spPr bwMode="gray">
          <a:xfrm>
            <a:off x="-165100" y="-152400"/>
            <a:ext cx="3871407" cy="6553184"/>
          </a:xfrm>
          <a:prstGeom prst="roundRect">
            <a:avLst>
              <a:gd name="adj" fmla="val 2097"/>
            </a:avLst>
          </a:prstGeom>
          <a:solidFill>
            <a:schemeClr val="tx2"/>
          </a:solidFill>
          <a:ln>
            <a:noFill/>
          </a:ln>
          <a:effectLst>
            <a:innerShdw blurRad="63500" dist="50800" dir="189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7" name="Text Placeholder 3">
            <a:extLst>
              <a:ext uri="{FF2B5EF4-FFF2-40B4-BE49-F238E27FC236}">
                <a16:creationId xmlns:a16="http://schemas.microsoft.com/office/drawing/2014/main" id="{9D7EA0E4-8B51-4149-A2B3-E1579FBE52F7}"/>
              </a:ext>
            </a:extLst>
          </p:cNvPr>
          <p:cNvSpPr>
            <a:spLocks noGrp="1"/>
          </p:cNvSpPr>
          <p:nvPr>
            <p:ph type="body" sz="quarter" idx="10"/>
          </p:nvPr>
        </p:nvSpPr>
        <p:spPr bwMode="gray">
          <a:xfrm>
            <a:off x="493713" y="2673350"/>
            <a:ext cx="2606675" cy="3497264"/>
          </a:xfrm>
          <a:prstGeom prst="rect">
            <a:avLst/>
          </a:prstGeo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marL="173736" indent="-173736">
              <a:buFont typeface="Arial" panose="020B0604020202020204" pitchFamily="34" charset="0"/>
              <a:buChar char="•"/>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 name="Subtitle">
            <a:extLst>
              <a:ext uri="{FF2B5EF4-FFF2-40B4-BE49-F238E27FC236}">
                <a16:creationId xmlns:a16="http://schemas.microsoft.com/office/drawing/2014/main" id="{E14C6BC6-74EB-7B49-9E33-6B520E760449}"/>
              </a:ext>
            </a:extLst>
          </p:cNvPr>
          <p:cNvSpPr>
            <a:spLocks noGrp="1"/>
          </p:cNvSpPr>
          <p:nvPr>
            <p:ph type="subTitle" idx="1"/>
          </p:nvPr>
        </p:nvSpPr>
        <p:spPr bwMode="gray">
          <a:xfrm>
            <a:off x="495300" y="1869281"/>
            <a:ext cx="2607469" cy="428451"/>
          </a:xfrm>
          <a:prstGeom prst="rect">
            <a:avLst/>
          </a:prstGeom>
        </p:spPr>
        <p:txBody>
          <a:bodyPr>
            <a:spAutoFit/>
          </a:bodyPr>
          <a:lstStyle>
            <a:lvl1pPr marL="0" indent="0" algn="l">
              <a:lnSpc>
                <a:spcPct val="87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Footer Placeholder 2">
            <a:extLst>
              <a:ext uri="{FF2B5EF4-FFF2-40B4-BE49-F238E27FC236}">
                <a16:creationId xmlns:a16="http://schemas.microsoft.com/office/drawing/2014/main" id="{BADBDD29-6084-FC4C-BC05-D397C443DF46}"/>
              </a:ext>
            </a:extLst>
          </p:cNvPr>
          <p:cNvSpPr>
            <a:spLocks noGrp="1"/>
          </p:cNvSpPr>
          <p:nvPr>
            <p:ph type="ftr" sz="quarter" idx="16"/>
          </p:nvPr>
        </p:nvSpPr>
        <p:spPr bwMode="gray">
          <a:xfrm>
            <a:off x="495299" y="6532895"/>
            <a:ext cx="10488168"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5" name="Title 1">
            <a:extLst>
              <a:ext uri="{FF2B5EF4-FFF2-40B4-BE49-F238E27FC236}">
                <a16:creationId xmlns:a16="http://schemas.microsoft.com/office/drawing/2014/main" id="{F2533761-7353-8947-9BE2-92591B487503}"/>
              </a:ext>
            </a:extLst>
          </p:cNvPr>
          <p:cNvSpPr>
            <a:spLocks noGrp="1"/>
          </p:cNvSpPr>
          <p:nvPr>
            <p:ph type="title"/>
          </p:nvPr>
        </p:nvSpPr>
        <p:spPr bwMode="gray">
          <a:xfrm>
            <a:off x="495300" y="1044740"/>
            <a:ext cx="2605088" cy="749692"/>
          </a:xfrm>
        </p:spPr>
        <p:txBody>
          <a:bodyPr wrap="square">
            <a:spAutoFit/>
          </a:bodyPr>
          <a:lstStyle>
            <a:lvl1pPr>
              <a:lnSpc>
                <a:spcPct val="87000"/>
              </a:lnSpc>
              <a:defRPr sz="280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21165540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preserve="1" userDrawn="1">
  <p:cSld name="Large Circle White">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bg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EA514D3A-70CE-4812-A873-E8B92AB5CE62}"/>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3" name="Title 2">
            <a:extLst>
              <a:ext uri="{FF2B5EF4-FFF2-40B4-BE49-F238E27FC236}">
                <a16:creationId xmlns:a16="http://schemas.microsoft.com/office/drawing/2014/main" id="{9274620C-1F0C-B343-A2E5-A5600D2942C7}"/>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DB79993B-4669-3B44-8D38-0850A4815757}"/>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7886FD52-112E-4B46-B4D5-B3FE4059600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CF338098-9C38-5C41-9F6E-C2DB635628EC}"/>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182218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preserve="1" userDrawn="1">
  <p:cSld name="Large Circle Nicke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E3E28D24-6767-9C45-ABB8-DA51DF065820}"/>
              </a:ext>
            </a:extLst>
          </p:cNvPr>
          <p:cNvSpPr>
            <a:spLocks/>
          </p:cNvSpPr>
          <p:nvPr userDrawn="1"/>
        </p:nvSpPr>
        <p:spPr bwMode="ltGray">
          <a:xfrm>
            <a:off x="7517108" y="-857339"/>
            <a:ext cx="8359183" cy="8572678"/>
          </a:xfrm>
          <a:prstGeom prst="ellipse">
            <a:avLst/>
          </a:prstGeom>
          <a:solidFill>
            <a:schemeClr val="accent6">
              <a:lumMod val="40000"/>
              <a:lumOff val="60000"/>
            </a:schemeClr>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BBA70238-BC86-4481-AEB5-B9031B393928}"/>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2" name="Title 2">
            <a:extLst>
              <a:ext uri="{FF2B5EF4-FFF2-40B4-BE49-F238E27FC236}">
                <a16:creationId xmlns:a16="http://schemas.microsoft.com/office/drawing/2014/main" id="{A2AFDEB2-8AAA-DE48-8DBA-6BF9EF6D704E}"/>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61AD48BB-8517-C148-BF3A-87733F917AD1}"/>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920545EE-653F-B041-A734-672192C04363}"/>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BB10DE64-85FB-C740-B1EC-0DEBE80A912F}"/>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tx2"/>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277241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preserve="1" userDrawn="1">
  <p:cSld name="Large Circle Blue">
    <p:spTree>
      <p:nvGrpSpPr>
        <p:cNvPr id="1" name=""/>
        <p:cNvGrpSpPr/>
        <p:nvPr/>
      </p:nvGrpSpPr>
      <p:grpSpPr>
        <a:xfrm>
          <a:off x="0" y="0"/>
          <a:ext cx="0" cy="0"/>
          <a:chOff x="0" y="0"/>
          <a:chExt cx="0" cy="0"/>
        </a:xfrm>
      </p:grpSpPr>
      <p:sp>
        <p:nvSpPr>
          <p:cNvPr id="9" name="Oval 8">
            <a:extLst>
              <a:ext uri="{FF2B5EF4-FFF2-40B4-BE49-F238E27FC236}">
                <a16:creationId xmlns:a16="http://schemas.microsoft.com/office/drawing/2014/main" id="{10550D71-4DDC-433E-91D6-8DB10965057B}"/>
              </a:ext>
            </a:extLst>
          </p:cNvPr>
          <p:cNvSpPr>
            <a:spLocks/>
          </p:cNvSpPr>
          <p:nvPr userDrawn="1"/>
        </p:nvSpPr>
        <p:spPr bwMode="ltGray">
          <a:xfrm>
            <a:off x="7517108" y="-857339"/>
            <a:ext cx="8359183" cy="8572678"/>
          </a:xfrm>
          <a:prstGeom prst="ellipse">
            <a:avLst/>
          </a:prstGeom>
          <a:solidFill>
            <a:schemeClr val="accent1"/>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8" name="Footer Placeholder 2">
            <a:extLst>
              <a:ext uri="{FF2B5EF4-FFF2-40B4-BE49-F238E27FC236}">
                <a16:creationId xmlns:a16="http://schemas.microsoft.com/office/drawing/2014/main" id="{9D5E8CCD-FCF9-4B0B-A62F-907B1C0EFCEC}"/>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7" name="Title 2">
            <a:extLst>
              <a:ext uri="{FF2B5EF4-FFF2-40B4-BE49-F238E27FC236}">
                <a16:creationId xmlns:a16="http://schemas.microsoft.com/office/drawing/2014/main" id="{7B246259-76D6-B74C-A64A-CCBFC5D7D85B}"/>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8" name="Subtitle">
            <a:extLst>
              <a:ext uri="{FF2B5EF4-FFF2-40B4-BE49-F238E27FC236}">
                <a16:creationId xmlns:a16="http://schemas.microsoft.com/office/drawing/2014/main" id="{0AB770EA-5649-754F-967C-C4716DA97A16}"/>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9" name="Content Placeholder 4">
            <a:extLst>
              <a:ext uri="{FF2B5EF4-FFF2-40B4-BE49-F238E27FC236}">
                <a16:creationId xmlns:a16="http://schemas.microsoft.com/office/drawing/2014/main" id="{681C9D64-9B88-4044-9799-D79122BD3557}"/>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2" name="Text Placeholder 29">
            <a:extLst>
              <a:ext uri="{FF2B5EF4-FFF2-40B4-BE49-F238E27FC236}">
                <a16:creationId xmlns:a16="http://schemas.microsoft.com/office/drawing/2014/main" id="{627AF1A1-6C92-6240-81FA-2147DD27EC94}"/>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742446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preserve="1" userDrawn="1">
  <p:cSld name="Large Circle Gun Metal">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826177F-FC3F-2F42-98BC-69EF3FD7FC45}"/>
              </a:ext>
            </a:extLst>
          </p:cNvPr>
          <p:cNvSpPr>
            <a:spLocks/>
          </p:cNvSpPr>
          <p:nvPr userDrawn="1"/>
        </p:nvSpPr>
        <p:spPr bwMode="ltGray">
          <a:xfrm>
            <a:off x="7517108" y="-857339"/>
            <a:ext cx="8359183" cy="8572678"/>
          </a:xfrm>
          <a:prstGeom prst="ellipse">
            <a:avLst/>
          </a:prstGeom>
          <a:solidFill>
            <a:schemeClr val="accent5"/>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D5CEE6F9-1E4B-4C9A-946F-D83A264DC746}"/>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12" name="Title 2">
            <a:extLst>
              <a:ext uri="{FF2B5EF4-FFF2-40B4-BE49-F238E27FC236}">
                <a16:creationId xmlns:a16="http://schemas.microsoft.com/office/drawing/2014/main" id="{0B7058E8-725E-C84D-AF48-4FAF9C2EB9F6}"/>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4" name="Subtitle">
            <a:extLst>
              <a:ext uri="{FF2B5EF4-FFF2-40B4-BE49-F238E27FC236}">
                <a16:creationId xmlns:a16="http://schemas.microsoft.com/office/drawing/2014/main" id="{46859A5A-C3CA-B947-AA31-16540E8ED234}"/>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5" name="Content Placeholder 4">
            <a:extLst>
              <a:ext uri="{FF2B5EF4-FFF2-40B4-BE49-F238E27FC236}">
                <a16:creationId xmlns:a16="http://schemas.microsoft.com/office/drawing/2014/main" id="{82799493-50F9-C645-A15F-AF98EB7D8D59}"/>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ext Placeholder 29">
            <a:extLst>
              <a:ext uri="{FF2B5EF4-FFF2-40B4-BE49-F238E27FC236}">
                <a16:creationId xmlns:a16="http://schemas.microsoft.com/office/drawing/2014/main" id="{1A833B55-A7C3-854B-BA7F-F4BD4B65F5D8}"/>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2221686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preserve="1" userDrawn="1">
  <p:cSld name="Large Circle Midnight">
    <p:spTree>
      <p:nvGrpSpPr>
        <p:cNvPr id="1" name=""/>
        <p:cNvGrpSpPr/>
        <p:nvPr/>
      </p:nvGrpSpPr>
      <p:grpSpPr>
        <a:xfrm>
          <a:off x="0" y="0"/>
          <a:ext cx="0" cy="0"/>
          <a:chOff x="0" y="0"/>
          <a:chExt cx="0" cy="0"/>
        </a:xfrm>
      </p:grpSpPr>
      <p:sp>
        <p:nvSpPr>
          <p:cNvPr id="10" name="Oval 9">
            <a:extLst>
              <a:ext uri="{FF2B5EF4-FFF2-40B4-BE49-F238E27FC236}">
                <a16:creationId xmlns:a16="http://schemas.microsoft.com/office/drawing/2014/main" id="{BAE47188-2E65-7E46-B32C-E78D883C6DCA}"/>
              </a:ext>
            </a:extLst>
          </p:cNvPr>
          <p:cNvSpPr>
            <a:spLocks/>
          </p:cNvSpPr>
          <p:nvPr userDrawn="1"/>
        </p:nvSpPr>
        <p:spPr bwMode="ltGray">
          <a:xfrm>
            <a:off x="7517108" y="-857339"/>
            <a:ext cx="8359183" cy="8572678"/>
          </a:xfrm>
          <a:prstGeom prst="ellipse">
            <a:avLst/>
          </a:prstGeom>
          <a:solidFill>
            <a:schemeClr val="tx2"/>
          </a:solidFill>
          <a:ln w="25400" cap="flat" cmpd="sng" algn="ctr">
            <a:noFill/>
            <a:prstDash val="solid"/>
          </a:ln>
          <a:effectLst>
            <a:innerShdw blurRad="63500" dist="50800" dir="13500000">
              <a:prstClr val="black">
                <a:alpha val="50000"/>
              </a:prst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a:ln>
                <a:noFill/>
              </a:ln>
              <a:solidFill>
                <a:prstClr val="white"/>
              </a:solidFill>
              <a:effectLst/>
              <a:uLnTx/>
              <a:uFillTx/>
              <a:latin typeface="Microsoft Sans Serif"/>
            </a:endParaRPr>
          </a:p>
        </p:txBody>
      </p:sp>
      <p:sp>
        <p:nvSpPr>
          <p:cNvPr id="11" name="Footer Placeholder 2">
            <a:extLst>
              <a:ext uri="{FF2B5EF4-FFF2-40B4-BE49-F238E27FC236}">
                <a16:creationId xmlns:a16="http://schemas.microsoft.com/office/drawing/2014/main" id="{CA8F4DA7-4CDA-4E93-B875-4157AC85CAEB}"/>
              </a:ext>
            </a:extLst>
          </p:cNvPr>
          <p:cNvSpPr>
            <a:spLocks noGrp="1"/>
          </p:cNvSpPr>
          <p:nvPr>
            <p:ph type="ftr" sz="quarter" idx="10"/>
          </p:nvPr>
        </p:nvSpPr>
        <p:spPr>
          <a:xfrm>
            <a:off x="495299" y="6532895"/>
            <a:ext cx="5943600" cy="118174"/>
          </a:xfrm>
        </p:spPr>
        <p:txBody>
          <a:bodyPr/>
          <a:lstStyle>
            <a:lvl1pPr defTabSz="685800">
              <a:lnSpc>
                <a:spcPct val="96000"/>
              </a:lnSpc>
              <a:spcBef>
                <a:spcPts val="0"/>
              </a:spcBef>
              <a:buClr>
                <a:srgbClr val="3253DC"/>
              </a:buClr>
              <a:buFont typeface="Arial" panose="020B0604020202020204" pitchFamily="34" charset="0"/>
              <a:buNone/>
              <a:defRPr>
                <a:solidFill>
                  <a:schemeClr val="accent6">
                    <a:lumMod val="75000"/>
                  </a:schemeClr>
                </a:solidFill>
              </a:defRPr>
            </a:lvl1pPr>
          </a:lstStyle>
          <a:p>
            <a:r>
              <a:rPr lang="en-US"/>
              <a:t>ITU Workshop on the "Future of Television for the Americas"</a:t>
            </a:r>
            <a:endParaRPr lang="en-US" dirty="0"/>
          </a:p>
        </p:txBody>
      </p:sp>
      <p:sp>
        <p:nvSpPr>
          <p:cNvPr id="9" name="Title 2">
            <a:extLst>
              <a:ext uri="{FF2B5EF4-FFF2-40B4-BE49-F238E27FC236}">
                <a16:creationId xmlns:a16="http://schemas.microsoft.com/office/drawing/2014/main" id="{3EA31D99-8C5B-7B44-8F12-D57457CBA784}"/>
              </a:ext>
            </a:extLst>
          </p:cNvPr>
          <p:cNvSpPr>
            <a:spLocks noGrp="1"/>
          </p:cNvSpPr>
          <p:nvPr>
            <p:ph type="title"/>
          </p:nvPr>
        </p:nvSpPr>
        <p:spPr>
          <a:xfrm>
            <a:off x="495300" y="642645"/>
            <a:ext cx="6423978" cy="361959"/>
          </a:xfrm>
        </p:spPr>
        <p:txBody>
          <a:bodyPr wrap="square">
            <a:spAutoFit/>
          </a:bodyPr>
          <a:lstStyle>
            <a:lvl1pPr>
              <a:defRPr>
                <a:solidFill>
                  <a:schemeClr val="tx2"/>
                </a:solidFill>
              </a:defRPr>
            </a:lvl1pPr>
          </a:lstStyle>
          <a:p>
            <a:r>
              <a:rPr lang="en-US"/>
              <a:t>Click to edit Master title style</a:t>
            </a:r>
          </a:p>
        </p:txBody>
      </p:sp>
      <p:sp>
        <p:nvSpPr>
          <p:cNvPr id="12" name="Subtitle">
            <a:extLst>
              <a:ext uri="{FF2B5EF4-FFF2-40B4-BE49-F238E27FC236}">
                <a16:creationId xmlns:a16="http://schemas.microsoft.com/office/drawing/2014/main" id="{92784E52-9B2E-7748-80BB-844DED7D24DE}"/>
              </a:ext>
            </a:extLst>
          </p:cNvPr>
          <p:cNvSpPr>
            <a:spLocks noGrp="1"/>
          </p:cNvSpPr>
          <p:nvPr>
            <p:ph type="subTitle" idx="1"/>
          </p:nvPr>
        </p:nvSpPr>
        <p:spPr>
          <a:xfrm>
            <a:off x="494189" y="1088136"/>
            <a:ext cx="6425089" cy="236347"/>
          </a:xfrm>
          <a:prstGeom prst="rect">
            <a:avLst/>
          </a:prstGeom>
        </p:spPr>
        <p:txBody>
          <a:bodyPr wrap="square">
            <a:spAutoFit/>
          </a:bodyPr>
          <a:lstStyle>
            <a:lvl1pPr marL="0" indent="0" algn="l">
              <a:lnSpc>
                <a:spcPct val="96000"/>
              </a:lnSpc>
              <a:spcBef>
                <a:spcPts val="900"/>
              </a:spcBef>
              <a:buNone/>
              <a:defRPr sz="16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3" name="Content Placeholder 4">
            <a:extLst>
              <a:ext uri="{FF2B5EF4-FFF2-40B4-BE49-F238E27FC236}">
                <a16:creationId xmlns:a16="http://schemas.microsoft.com/office/drawing/2014/main" id="{260A92EA-6842-964F-864F-6425261A0780}"/>
              </a:ext>
            </a:extLst>
          </p:cNvPr>
          <p:cNvSpPr>
            <a:spLocks noGrp="1"/>
          </p:cNvSpPr>
          <p:nvPr>
            <p:ph sz="quarter" idx="17"/>
          </p:nvPr>
        </p:nvSpPr>
        <p:spPr>
          <a:xfrm>
            <a:off x="495300" y="1719072"/>
            <a:ext cx="6425089" cy="4451541"/>
          </a:xfrm>
          <a:prstGeom prst="rect">
            <a:avLst/>
          </a:prstGeom>
        </p:spPr>
        <p:txBody>
          <a:bodyPr/>
          <a:lstStyle>
            <a:lvl1pPr>
              <a:buClrTx/>
              <a:defRPr/>
            </a:lvl1pPr>
            <a:lvl2pPr>
              <a:buClrTx/>
              <a:defRPr/>
            </a:lvl2pPr>
            <a:lvl3pPr>
              <a:buClrTx/>
              <a:defRPr/>
            </a:lvl3pPr>
            <a:lvl4pPr>
              <a:buClrTx/>
              <a:defRPr/>
            </a:lvl4pPr>
            <a:lvl5pPr>
              <a:buClrTx/>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5" name="Text Placeholder 29">
            <a:extLst>
              <a:ext uri="{FF2B5EF4-FFF2-40B4-BE49-F238E27FC236}">
                <a16:creationId xmlns:a16="http://schemas.microsoft.com/office/drawing/2014/main" id="{EE566E6D-F0F7-6449-A21D-F146C5051BB5}"/>
              </a:ext>
            </a:extLst>
          </p:cNvPr>
          <p:cNvSpPr>
            <a:spLocks noGrp="1"/>
          </p:cNvSpPr>
          <p:nvPr>
            <p:ph type="body" sz="quarter" idx="15"/>
          </p:nvPr>
        </p:nvSpPr>
        <p:spPr bwMode="black">
          <a:xfrm>
            <a:off x="8471454" y="2764100"/>
            <a:ext cx="2717245" cy="1134132"/>
          </a:xfrm>
          <a:prstGeom prst="rect">
            <a:avLst/>
          </a:prstGeo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3923754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preserve="1" userDrawn="1">
  <p:cSld name="Segue White">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chemeClr val="bg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9" name="Title 1">
            <a:extLst>
              <a:ext uri="{FF2B5EF4-FFF2-40B4-BE49-F238E27FC236}">
                <a16:creationId xmlns:a16="http://schemas.microsoft.com/office/drawing/2014/main" id="{78E31F24-408B-034C-891A-D4CD9B80A98F}"/>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1957125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preserve="1" userDrawn="1">
  <p:cSld name="Segue Nicke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chemeClr val="accent6">
              <a:lumMod val="40000"/>
              <a:lumOff val="60000"/>
            </a:schemeClr>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endParaRPr lang="en-US" dirty="0"/>
          </a:p>
        </p:txBody>
      </p:sp>
    </p:spTree>
    <p:extLst>
      <p:ext uri="{BB962C8B-B14F-4D97-AF65-F5344CB8AC3E}">
        <p14:creationId xmlns:p14="http://schemas.microsoft.com/office/powerpoint/2010/main" val="3701335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Agenda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99AD5696-B4ED-4B82-A4B1-160E4E14F343}"/>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chemeClr val="accent6">
                    <a:lumMod val="60000"/>
                    <a:lumOff val="40000"/>
                  </a:schemeClr>
                </a:solidFill>
                <a:effectLst>
                  <a:innerShdw blurRad="38100" dist="25400" dir="8100000">
                    <a:prstClr val="black">
                      <a:alpha val="50000"/>
                    </a:prstClr>
                  </a:innerShdw>
                </a:effectLst>
              </a:rPr>
              <a:t>Agenda</a:t>
            </a:r>
          </a:p>
        </p:txBody>
      </p:sp>
      <p:sp>
        <p:nvSpPr>
          <p:cNvPr id="7" name="Content Placeholder 19">
            <a:extLst>
              <a:ext uri="{FF2B5EF4-FFF2-40B4-BE49-F238E27FC236}">
                <a16:creationId xmlns:a16="http://schemas.microsoft.com/office/drawing/2014/main" id="{F1A31244-B2C3-4240-B89D-E10155BFC2E1}"/>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tx2"/>
              </a:buClr>
              <a:buFont typeface="+mj-lt"/>
              <a:buAutoNum type="arabicPeriod"/>
              <a:defRPr sz="5400">
                <a:solidFill>
                  <a:schemeClr val="tx2"/>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Tree>
    <p:extLst>
      <p:ext uri="{BB962C8B-B14F-4D97-AF65-F5344CB8AC3E}">
        <p14:creationId xmlns:p14="http://schemas.microsoft.com/office/powerpoint/2010/main" val="158814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preserve="1" userDrawn="1">
  <p:cSld name="Segue Blue">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chemeClr val="accent1"/>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31" name="Title 1">
            <a:extLst>
              <a:ext uri="{FF2B5EF4-FFF2-40B4-BE49-F238E27FC236}">
                <a16:creationId xmlns:a16="http://schemas.microsoft.com/office/drawing/2014/main" id="{93EDA90E-CAE4-B04E-BBDA-181C0E0E04D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endParaRPr lang="en-US" dirty="0"/>
          </a:p>
        </p:txBody>
      </p:sp>
      <p:sp>
        <p:nvSpPr>
          <p:cNvPr id="32" name="Subtitle">
            <a:extLst>
              <a:ext uri="{FF2B5EF4-FFF2-40B4-BE49-F238E27FC236}">
                <a16:creationId xmlns:a16="http://schemas.microsoft.com/office/drawing/2014/main" id="{12BC0725-E8C3-0C43-AD45-92349F42DC34}"/>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3722342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preserve="1" userDrawn="1">
  <p:cSld name="Segue Gun Metal">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chemeClr val="accent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73886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preserve="1" userDrawn="1">
  <p:cSld name="Segue Midnight">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chemeClr val="tx2"/>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952309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preserve="1" userDrawn="1">
  <p:cSld name="Segue White 2">
    <p:bg>
      <p:bgPr>
        <a:solidFill>
          <a:srgbClr val="FFFFFF"/>
        </a:solidFill>
        <a:effectLst/>
      </p:bgPr>
    </p:bg>
    <p:spTree>
      <p:nvGrpSpPr>
        <p:cNvPr id="1" name=""/>
        <p:cNvGrpSpPr/>
        <p:nvPr/>
      </p:nvGrpSpPr>
      <p:grpSpPr>
        <a:xfrm>
          <a:off x="0" y="0"/>
          <a:ext cx="0" cy="0"/>
          <a:chOff x="0" y="0"/>
          <a:chExt cx="0" cy="0"/>
        </a:xfrm>
      </p:grpSpPr>
      <p:sp>
        <p:nvSpPr>
          <p:cNvPr id="8" name="Rectangle: Rounded Corners 7">
            <a:extLst>
              <a:ext uri="{FF2B5EF4-FFF2-40B4-BE49-F238E27FC236}">
                <a16:creationId xmlns:a16="http://schemas.microsoft.com/office/drawing/2014/main" id="{AAB543E5-A8C2-415A-B513-83E9DDD7D875}"/>
              </a:ext>
            </a:extLst>
          </p:cNvPr>
          <p:cNvSpPr/>
          <p:nvPr userDrawn="1"/>
        </p:nvSpPr>
        <p:spPr bwMode="white">
          <a:xfrm>
            <a:off x="-171450" y="-152401"/>
            <a:ext cx="10904538" cy="6516131"/>
          </a:xfrm>
          <a:prstGeom prst="roundRect">
            <a:avLst>
              <a:gd name="adj" fmla="val 1263"/>
            </a:avLst>
          </a:prstGeom>
          <a:solidFill>
            <a:srgbClr val="FAFBF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1167859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preserve="1" userDrawn="1">
  <p:cSld name="Segue Nickel 2">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12B302BC-4858-4EC1-8EB4-20A8B1481437}"/>
              </a:ext>
            </a:extLst>
          </p:cNvPr>
          <p:cNvSpPr/>
          <p:nvPr userDrawn="1"/>
        </p:nvSpPr>
        <p:spPr bwMode="white">
          <a:xfrm>
            <a:off x="-171450" y="-152401"/>
            <a:ext cx="10904538" cy="6516131"/>
          </a:xfrm>
          <a:prstGeom prst="roundRect">
            <a:avLst>
              <a:gd name="adj" fmla="val 1263"/>
            </a:avLst>
          </a:prstGeom>
          <a:solidFill>
            <a:srgbClr val="D3DAE5"/>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2934A4AA-94A2-46BD-9524-BB1118BCD685}"/>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85A8A33-EB30-4E58-9F4F-DB3301E084F5}"/>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tx2"/>
                </a:solidFill>
              </a:defRPr>
            </a:lvl1pPr>
          </a:lstStyle>
          <a:p>
            <a:r>
              <a:rPr lang="en-US"/>
              <a:t>Click to edit Master title style</a:t>
            </a:r>
          </a:p>
        </p:txBody>
      </p:sp>
    </p:spTree>
    <p:extLst>
      <p:ext uri="{BB962C8B-B14F-4D97-AF65-F5344CB8AC3E}">
        <p14:creationId xmlns:p14="http://schemas.microsoft.com/office/powerpoint/2010/main" val="2405984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preserve="1" userDrawn="1">
  <p:cSld name="Segue Blue 2">
    <p:bg>
      <p:bgPr>
        <a:solidFill>
          <a:schemeClr val="accent1"/>
        </a:solidFill>
        <a:effectLst/>
      </p:bgPr>
    </p:bg>
    <p:spTree>
      <p:nvGrpSpPr>
        <p:cNvPr id="1" name=""/>
        <p:cNvGrpSpPr/>
        <p:nvPr/>
      </p:nvGrpSpPr>
      <p:grpSpPr>
        <a:xfrm>
          <a:off x="0" y="0"/>
          <a:ext cx="0" cy="0"/>
          <a:chOff x="0" y="0"/>
          <a:chExt cx="0" cy="0"/>
        </a:xfrm>
      </p:grpSpPr>
      <p:sp>
        <p:nvSpPr>
          <p:cNvPr id="24" name="Rectangle: Rounded Corners 23">
            <a:extLst>
              <a:ext uri="{FF2B5EF4-FFF2-40B4-BE49-F238E27FC236}">
                <a16:creationId xmlns:a16="http://schemas.microsoft.com/office/drawing/2014/main" id="{C48B92C6-8BAB-46BE-82E1-29A041E97FB8}"/>
              </a:ext>
            </a:extLst>
          </p:cNvPr>
          <p:cNvSpPr/>
          <p:nvPr userDrawn="1"/>
        </p:nvSpPr>
        <p:spPr bwMode="white">
          <a:xfrm>
            <a:off x="-171450" y="-152401"/>
            <a:ext cx="10904538" cy="6516131"/>
          </a:xfrm>
          <a:prstGeom prst="roundRect">
            <a:avLst>
              <a:gd name="adj" fmla="val 1263"/>
            </a:avLst>
          </a:prstGeom>
          <a:solidFill>
            <a:srgbClr val="214DC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9" name="Title 1">
            <a:extLst>
              <a:ext uri="{FF2B5EF4-FFF2-40B4-BE49-F238E27FC236}">
                <a16:creationId xmlns:a16="http://schemas.microsoft.com/office/drawing/2014/main" id="{ADAEEFC9-1B97-4F96-826D-993D38DFD5B6}"/>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5307745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preserve="1" userDrawn="1">
  <p:cSld name="Segue Gun Metal 2">
    <p:bg>
      <p:bgPr>
        <a:solidFill>
          <a:schemeClr val="accent5"/>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FEC0451-770B-4070-ACD4-0882A0095A6A}"/>
              </a:ext>
            </a:extLst>
          </p:cNvPr>
          <p:cNvSpPr/>
          <p:nvPr userDrawn="1"/>
        </p:nvSpPr>
        <p:spPr bwMode="white">
          <a:xfrm>
            <a:off x="-171450" y="-152401"/>
            <a:ext cx="10904538" cy="6516131"/>
          </a:xfrm>
          <a:prstGeom prst="roundRect">
            <a:avLst>
              <a:gd name="adj" fmla="val 1263"/>
            </a:avLst>
          </a:prstGeom>
          <a:solidFill>
            <a:srgbClr val="44536C"/>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46569433-1D23-43C7-A01E-9C6E2975369F}"/>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22E55F0E-7B10-4FDF-B5BD-AF1860F2BF27}"/>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2691605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preserve="1" userDrawn="1">
  <p:cSld name="Segue Midnight 2">
    <p:bg>
      <p:bgPr>
        <a:solidFill>
          <a:schemeClr val="tx2"/>
        </a:solidFill>
        <a:effectLst/>
      </p:bgPr>
    </p:bg>
    <p:spTree>
      <p:nvGrpSpPr>
        <p:cNvPr id="1" name=""/>
        <p:cNvGrpSpPr/>
        <p:nvPr/>
      </p:nvGrpSpPr>
      <p:grpSpPr>
        <a:xfrm>
          <a:off x="0" y="0"/>
          <a:ext cx="0" cy="0"/>
          <a:chOff x="0" y="0"/>
          <a:chExt cx="0" cy="0"/>
        </a:xfrm>
      </p:grpSpPr>
      <p:sp>
        <p:nvSpPr>
          <p:cNvPr id="11" name="Rectangle: Rounded Corners 10">
            <a:extLst>
              <a:ext uri="{FF2B5EF4-FFF2-40B4-BE49-F238E27FC236}">
                <a16:creationId xmlns:a16="http://schemas.microsoft.com/office/drawing/2014/main" id="{5850B61F-2463-4E12-B05F-5C04B8EA8B59}"/>
              </a:ext>
            </a:extLst>
          </p:cNvPr>
          <p:cNvSpPr/>
          <p:nvPr userDrawn="1"/>
        </p:nvSpPr>
        <p:spPr bwMode="white">
          <a:xfrm>
            <a:off x="-171450" y="-152401"/>
            <a:ext cx="10904538" cy="6516131"/>
          </a:xfrm>
          <a:prstGeom prst="roundRect">
            <a:avLst>
              <a:gd name="adj" fmla="val 1263"/>
            </a:avLst>
          </a:prstGeom>
          <a:solidFill>
            <a:srgbClr val="092139"/>
          </a:solidFill>
          <a:ln w="10795" cap="flat" cmpd="sng" algn="ctr">
            <a:noFill/>
            <a:prstDash val="solid"/>
          </a:ln>
          <a:effectLst>
            <a:innerShdw blurRad="63500" dist="50800" dir="189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kern="0" noProof="0">
              <a:solidFill>
                <a:prstClr val="white"/>
              </a:solidFill>
            </a:endParaRPr>
          </a:p>
        </p:txBody>
      </p:sp>
      <p:sp>
        <p:nvSpPr>
          <p:cNvPr id="6" name="Subtitle">
            <a:extLst>
              <a:ext uri="{FF2B5EF4-FFF2-40B4-BE49-F238E27FC236}">
                <a16:creationId xmlns:a16="http://schemas.microsoft.com/office/drawing/2014/main" id="{0BF73236-9A00-4737-B99F-8D917394A1B3}"/>
              </a:ext>
            </a:extLst>
          </p:cNvPr>
          <p:cNvSpPr>
            <a:spLocks noGrp="1"/>
          </p:cNvSpPr>
          <p:nvPr>
            <p:ph type="subTitle" idx="1"/>
          </p:nvPr>
        </p:nvSpPr>
        <p:spPr bwMode="black">
          <a:xfrm>
            <a:off x="494189" y="4525630"/>
            <a:ext cx="8831404" cy="914400"/>
          </a:xfrm>
          <a:prstGeom prst="rect">
            <a:avLst/>
          </a:prstGeom>
        </p:spPr>
        <p:txBody>
          <a:bodyPr/>
          <a:lstStyle>
            <a:lvl1pPr marL="0" indent="0" algn="l">
              <a:lnSpc>
                <a:spcPct val="96000"/>
              </a:lnSpc>
              <a:spcBef>
                <a:spcPts val="1200"/>
              </a:spcBef>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10" name="Title 1">
            <a:extLst>
              <a:ext uri="{FF2B5EF4-FFF2-40B4-BE49-F238E27FC236}">
                <a16:creationId xmlns:a16="http://schemas.microsoft.com/office/drawing/2014/main" id="{D43BC7C6-A8F1-4D02-91D6-CBA0AF9DA032}"/>
              </a:ext>
            </a:extLst>
          </p:cNvPr>
          <p:cNvSpPr>
            <a:spLocks noGrp="1"/>
          </p:cNvSpPr>
          <p:nvPr>
            <p:ph type="title"/>
          </p:nvPr>
        </p:nvSpPr>
        <p:spPr>
          <a:xfrm>
            <a:off x="495298" y="3593167"/>
            <a:ext cx="8829675" cy="722955"/>
          </a:xfrm>
        </p:spPr>
        <p:txBody>
          <a:bodyPr wrap="square">
            <a:spAutoFit/>
          </a:bodyPr>
          <a:lstStyle>
            <a:lvl1pPr>
              <a:lnSpc>
                <a:spcPct val="87000"/>
              </a:lnSpc>
              <a:defRPr sz="5400">
                <a:solidFill>
                  <a:schemeClr val="bg1"/>
                </a:solidFill>
              </a:defRPr>
            </a:lvl1pPr>
          </a:lstStyle>
          <a:p>
            <a:r>
              <a:rPr lang="en-US"/>
              <a:t>Click to edit Master title style</a:t>
            </a:r>
          </a:p>
        </p:txBody>
      </p:sp>
    </p:spTree>
    <p:extLst>
      <p:ext uri="{BB962C8B-B14F-4D97-AF65-F5344CB8AC3E}">
        <p14:creationId xmlns:p14="http://schemas.microsoft.com/office/powerpoint/2010/main" val="3548305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preserve="1" userDrawn="1">
  <p:cSld name="Quote White">
    <p:bg>
      <p:bgPr>
        <a:gradFill>
          <a:gsLst>
            <a:gs pos="4000">
              <a:schemeClr val="bg1"/>
            </a:gs>
            <a:gs pos="35000">
              <a:schemeClr val="accent6">
                <a:lumMod val="20000"/>
                <a:lumOff val="80000"/>
              </a:schemeClr>
            </a:gs>
            <a:gs pos="100000">
              <a:schemeClr val="accent6">
                <a:lumMod val="40000"/>
                <a:lumOff val="60000"/>
              </a:schemeClr>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0A9A91B8-A650-FF42-8B84-8EE8AA9B473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B5E7CF3F-BD3B-7D42-BDAB-A4F74F05340E}"/>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82B27882-C065-5746-8F41-9F6ECE7B8919}"/>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39864612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Quote Nickel">
    <p:bg>
      <p:bgPr>
        <a:gradFill>
          <a:gsLst>
            <a:gs pos="4000">
              <a:schemeClr val="accent6">
                <a:lumMod val="40000"/>
                <a:lumOff val="60000"/>
              </a:schemeClr>
            </a:gs>
            <a:gs pos="40000">
              <a:schemeClr val="accent6">
                <a:lumMod val="60000"/>
                <a:lumOff val="40000"/>
              </a:schemeClr>
            </a:gs>
            <a:gs pos="100000">
              <a:schemeClr val="accent6"/>
            </a:gs>
          </a:gsLst>
          <a:lin ang="2700000" scaled="1"/>
        </a:gradFill>
        <a:effectLst/>
      </p:bgPr>
    </p:bg>
    <p:spTree>
      <p:nvGrpSpPr>
        <p:cNvPr id="1" name=""/>
        <p:cNvGrpSpPr/>
        <p:nvPr/>
      </p:nvGrpSpPr>
      <p:grpSpPr>
        <a:xfrm>
          <a:off x="0" y="0"/>
          <a:ext cx="0" cy="0"/>
          <a:chOff x="0" y="0"/>
          <a:chExt cx="0" cy="0"/>
        </a:xfrm>
      </p:grpSpPr>
      <p:sp>
        <p:nvSpPr>
          <p:cNvPr id="7" name="Text Placeholder 47">
            <a:extLst>
              <a:ext uri="{FF2B5EF4-FFF2-40B4-BE49-F238E27FC236}">
                <a16:creationId xmlns:a16="http://schemas.microsoft.com/office/drawing/2014/main" id="{A2F7BADB-3391-9744-BEE5-43CB8B0262A2}"/>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233A71B2-4B0B-7C4A-A016-0D15C51DE1F2}"/>
              </a:ext>
            </a:extLst>
          </p:cNvPr>
          <p:cNvSpPr>
            <a:spLocks noGrp="1"/>
          </p:cNvSpPr>
          <p:nvPr>
            <p:ph type="body" sz="quarter" idx="10" hasCustomPrompt="1"/>
          </p:nvPr>
        </p:nvSpPr>
        <p:spPr bwMode="black">
          <a:xfrm>
            <a:off x="495301" y="612769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9AEDA435-60E2-A642-AF9F-76D94424393A}"/>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tx2"/>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194355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userDrawn="1">
  <p:cSld name="Agenda Blue">
    <p:bg>
      <p:bgPr>
        <a:solidFill>
          <a:schemeClr val="accent1"/>
        </a:solidFill>
        <a:effectLst/>
      </p:bgPr>
    </p:bg>
    <p:spTree>
      <p:nvGrpSpPr>
        <p:cNvPr id="1" name=""/>
        <p:cNvGrpSpPr/>
        <p:nvPr/>
      </p:nvGrpSpPr>
      <p:grpSpPr>
        <a:xfrm>
          <a:off x="0" y="0"/>
          <a:ext cx="0" cy="0"/>
          <a:chOff x="0" y="0"/>
          <a:chExt cx="0" cy="0"/>
        </a:xfrm>
      </p:grpSpPr>
      <p:sp>
        <p:nvSpPr>
          <p:cNvPr id="8" name="Content Placeholder 19">
            <a:extLst>
              <a:ext uri="{FF2B5EF4-FFF2-40B4-BE49-F238E27FC236}">
                <a16:creationId xmlns:a16="http://schemas.microsoft.com/office/drawing/2014/main" id="{ED3EDB01-36D6-9E4B-9221-4033FB6D3806}"/>
              </a:ext>
            </a:extLst>
          </p:cNvPr>
          <p:cNvSpPr>
            <a:spLocks noGrp="1"/>
          </p:cNvSpPr>
          <p:nvPr>
            <p:ph sz="quarter" idx="10"/>
          </p:nvPr>
        </p:nvSpPr>
        <p:spPr>
          <a:xfrm>
            <a:off x="777874" y="957452"/>
            <a:ext cx="9253538" cy="5319779"/>
          </a:xfrm>
          <a:prstGeom prst="rect">
            <a:avLst/>
          </a:prstGeom>
        </p:spPr>
        <p:txBody>
          <a:bodyPr>
            <a:normAutofit/>
          </a:bodyPr>
          <a:lstStyle>
            <a:lvl1pPr marL="914400" indent="-914400">
              <a:lnSpc>
                <a:spcPct val="90000"/>
              </a:lnSpc>
              <a:spcBef>
                <a:spcPts val="0"/>
              </a:spcBef>
              <a:spcAft>
                <a:spcPts val="900"/>
              </a:spcAft>
              <a:buClr>
                <a:schemeClr val="bg1"/>
              </a:buClr>
              <a:buFont typeface="+mj-lt"/>
              <a:buAutoNum type="arabicPeriod"/>
              <a:defRPr sz="5400">
                <a:solidFill>
                  <a:schemeClr val="bg1"/>
                </a:solidFill>
              </a:defRPr>
            </a:lvl1pPr>
            <a:lvl2pPr marL="0" indent="0">
              <a:lnSpc>
                <a:spcPct val="107000"/>
              </a:lnSpc>
              <a:spcBef>
                <a:spcPts val="0"/>
              </a:spcBef>
              <a:spcAft>
                <a:spcPts val="1800"/>
              </a:spcAft>
              <a:buClr>
                <a:schemeClr val="bg1"/>
              </a:buClr>
              <a:buFont typeface="+mj-lt"/>
              <a:buNone/>
              <a:defRPr sz="5400">
                <a:solidFill>
                  <a:schemeClr val="bg1"/>
                </a:solidFill>
              </a:defRPr>
            </a:lvl2pPr>
            <a:lvl3pPr marL="342900" indent="-342900">
              <a:lnSpc>
                <a:spcPct val="107000"/>
              </a:lnSpc>
              <a:spcBef>
                <a:spcPts val="0"/>
              </a:spcBef>
              <a:spcAft>
                <a:spcPts val="1800"/>
              </a:spcAft>
              <a:buClr>
                <a:schemeClr val="bg1"/>
              </a:buClr>
              <a:buFont typeface="+mj-lt"/>
              <a:buAutoNum type="arabicPeriod"/>
              <a:defRPr sz="5400">
                <a:solidFill>
                  <a:schemeClr val="bg1"/>
                </a:solidFill>
              </a:defRPr>
            </a:lvl3pPr>
            <a:lvl4pPr marL="342900" indent="-342900">
              <a:lnSpc>
                <a:spcPct val="107000"/>
              </a:lnSpc>
              <a:spcBef>
                <a:spcPts val="0"/>
              </a:spcBef>
              <a:spcAft>
                <a:spcPts val="1800"/>
              </a:spcAft>
              <a:buClr>
                <a:schemeClr val="bg1"/>
              </a:buClr>
              <a:buFont typeface="+mj-lt"/>
              <a:buAutoNum type="arabicPeriod"/>
              <a:defRPr sz="5400">
                <a:solidFill>
                  <a:schemeClr val="bg1"/>
                </a:solidFill>
              </a:defRPr>
            </a:lvl4pPr>
            <a:lvl5pPr marL="342900" indent="-342900">
              <a:lnSpc>
                <a:spcPct val="107000"/>
              </a:lnSpc>
              <a:spcBef>
                <a:spcPts val="0"/>
              </a:spcBef>
              <a:spcAft>
                <a:spcPts val="1800"/>
              </a:spcAft>
              <a:buClr>
                <a:schemeClr val="bg1"/>
              </a:buClr>
              <a:buFont typeface="+mj-lt"/>
              <a:buAutoNum type="arabicPeriod"/>
              <a:defRPr sz="5400">
                <a:solidFill>
                  <a:schemeClr val="bg1"/>
                </a:solidFill>
              </a:defRPr>
            </a:lvl5pPr>
          </a:lstStyle>
          <a:p>
            <a:pPr lvl="0"/>
            <a:r>
              <a:rPr lang="en-US"/>
              <a:t>Click to edit Master text styles</a:t>
            </a:r>
          </a:p>
        </p:txBody>
      </p:sp>
      <p:sp>
        <p:nvSpPr>
          <p:cNvPr id="5" name="TextBox 4">
            <a:extLst>
              <a:ext uri="{FF2B5EF4-FFF2-40B4-BE49-F238E27FC236}">
                <a16:creationId xmlns:a16="http://schemas.microsoft.com/office/drawing/2014/main" id="{29C0BAD8-16D5-E84A-B280-67E84109BBA2}"/>
              </a:ext>
            </a:extLst>
          </p:cNvPr>
          <p:cNvSpPr txBox="1"/>
          <p:nvPr userDrawn="1"/>
        </p:nvSpPr>
        <p:spPr>
          <a:xfrm rot="5400000">
            <a:off x="8435813" y="2737543"/>
            <a:ext cx="5288307" cy="1559722"/>
          </a:xfrm>
          <a:prstGeom prst="rect">
            <a:avLst/>
          </a:prstGeom>
          <a:noFill/>
          <a:effectLst/>
        </p:spPr>
        <p:txBody>
          <a:bodyPr wrap="none" lIns="0" tIns="0" rIns="0" bIns="0" rtlCol="0">
            <a:spAutoFit/>
          </a:bodyPr>
          <a:lstStyle/>
          <a:p>
            <a:pPr algn="ctr">
              <a:lnSpc>
                <a:spcPct val="87000"/>
              </a:lnSpc>
              <a:spcBef>
                <a:spcPct val="0"/>
              </a:spcBef>
              <a:defRPr/>
            </a:pPr>
            <a:r>
              <a:rPr lang="en-US" sz="11650" dirty="0">
                <a:solidFill>
                  <a:srgbClr val="214ACD"/>
                </a:solidFill>
                <a:effectLst>
                  <a:innerShdw blurRad="38100" dist="25400" dir="8100000">
                    <a:prstClr val="black">
                      <a:alpha val="50000"/>
                    </a:prstClr>
                  </a:innerShdw>
                </a:effectLst>
              </a:rPr>
              <a:t>Agenda</a:t>
            </a:r>
          </a:p>
        </p:txBody>
      </p:sp>
    </p:spTree>
    <p:extLst>
      <p:ext uri="{BB962C8B-B14F-4D97-AF65-F5344CB8AC3E}">
        <p14:creationId xmlns:p14="http://schemas.microsoft.com/office/powerpoint/2010/main" val="3998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Quote Blue">
    <p:bg>
      <p:bgPr>
        <a:gradFill>
          <a:gsLst>
            <a:gs pos="4000">
              <a:srgbClr val="355FE0"/>
            </a:gs>
            <a:gs pos="35000">
              <a:schemeClr val="accent1"/>
            </a:gs>
            <a:gs pos="100000">
              <a:srgbClr val="0033B4"/>
            </a:gs>
          </a:gsLst>
          <a:lin ang="2700000" scaled="1"/>
        </a:gradFill>
        <a:effectLst/>
      </p:bgPr>
    </p:bg>
    <p:spTree>
      <p:nvGrpSpPr>
        <p:cNvPr id="1" name=""/>
        <p:cNvGrpSpPr/>
        <p:nvPr/>
      </p:nvGrpSpPr>
      <p:grpSpPr>
        <a:xfrm>
          <a:off x="0" y="0"/>
          <a:ext cx="0" cy="0"/>
          <a:chOff x="0" y="0"/>
          <a:chExt cx="0" cy="0"/>
        </a:xfrm>
      </p:grpSpPr>
      <p:sp>
        <p:nvSpPr>
          <p:cNvPr id="11" name="Text Placeholder 47">
            <a:extLst>
              <a:ext uri="{FF2B5EF4-FFF2-40B4-BE49-F238E27FC236}">
                <a16:creationId xmlns:a16="http://schemas.microsoft.com/office/drawing/2014/main" id="{BAC4BF12-B8EA-F047-93AC-C45226964A8D}"/>
              </a:ext>
            </a:extLst>
          </p:cNvPr>
          <p:cNvSpPr>
            <a:spLocks noGrp="1"/>
          </p:cNvSpPr>
          <p:nvPr>
            <p:ph type="body" sz="quarter" idx="11" hasCustomPrompt="1"/>
          </p:nvPr>
        </p:nvSpPr>
        <p:spPr bwMode="black">
          <a:xfrm>
            <a:off x="4054475" y="6120121"/>
            <a:ext cx="7635240" cy="284752"/>
          </a:xfrm>
          <a:prstGeom prst="rect">
            <a:avLst/>
          </a:prstGeom>
        </p:spPr>
        <p:txBody>
          <a:bodyPr anchor="ctr"/>
          <a:lstStyle>
            <a:lvl1pPr marL="0" indent="0" algn="l">
              <a:lnSpc>
                <a:spcPct val="96000"/>
              </a:lnSpc>
              <a:buNone/>
              <a:defRPr sz="16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9" name="Text Placeholder 43">
            <a:extLst>
              <a:ext uri="{FF2B5EF4-FFF2-40B4-BE49-F238E27FC236}">
                <a16:creationId xmlns:a16="http://schemas.microsoft.com/office/drawing/2014/main" id="{3278FA1E-1A1D-1D48-908F-C0816E40AB17}"/>
              </a:ext>
            </a:extLst>
          </p:cNvPr>
          <p:cNvSpPr>
            <a:spLocks noGrp="1"/>
          </p:cNvSpPr>
          <p:nvPr>
            <p:ph type="body" sz="quarter" idx="10" hasCustomPrompt="1"/>
          </p:nvPr>
        </p:nvSpPr>
        <p:spPr bwMode="black">
          <a:xfrm>
            <a:off x="502285"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bg1"/>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12" name="Text Placeholder 49">
            <a:extLst>
              <a:ext uri="{FF2B5EF4-FFF2-40B4-BE49-F238E27FC236}">
                <a16:creationId xmlns:a16="http://schemas.microsoft.com/office/drawing/2014/main" id="{2F54F312-D712-9F4D-8B66-773B1F3A753E}"/>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7796564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Quote Gunmetal">
    <p:bg>
      <p:bgPr>
        <a:gradFill>
          <a:gsLst>
            <a:gs pos="4000">
              <a:srgbClr val="586B8A"/>
            </a:gs>
            <a:gs pos="35000">
              <a:schemeClr val="accent5"/>
            </a:gs>
            <a:gs pos="100000">
              <a:srgbClr val="2F394B"/>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FA5C1A55-A7FD-634C-A0DD-2F5E7ED9633F}"/>
              </a:ext>
            </a:extLst>
          </p:cNvPr>
          <p:cNvSpPr>
            <a:spLocks noGrp="1"/>
          </p:cNvSpPr>
          <p:nvPr>
            <p:ph type="body" sz="quarter" idx="11" hasCustomPrompt="1"/>
          </p:nvPr>
        </p:nvSpPr>
        <p:spPr bwMode="black">
          <a:xfrm>
            <a:off x="4054475" y="6127695"/>
            <a:ext cx="7635240" cy="284752"/>
          </a:xfrm>
          <a:prstGeom prst="rect">
            <a:avLst/>
          </a:prstGeom>
        </p:spPr>
        <p:txBody>
          <a:bodyPr anchor="ctr"/>
          <a:lstStyle>
            <a:lvl1pPr marL="0" indent="0" algn="l">
              <a:lnSpc>
                <a:spcPct val="96000"/>
              </a:lnSpc>
              <a:buNone/>
              <a:defRPr sz="1600">
                <a:solidFill>
                  <a:schemeClr val="accent2">
                    <a:lumMod val="60000"/>
                    <a:lumOff val="40000"/>
                  </a:schemeClr>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3AFEEAB1-7A23-D941-BDA6-524848C38751}"/>
              </a:ext>
            </a:extLst>
          </p:cNvPr>
          <p:cNvSpPr>
            <a:spLocks noGrp="1"/>
          </p:cNvSpPr>
          <p:nvPr>
            <p:ph type="body" sz="quarter" idx="10" hasCustomPrompt="1"/>
          </p:nvPr>
        </p:nvSpPr>
        <p:spPr bwMode="black">
          <a:xfrm>
            <a:off x="504826" y="6120040"/>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2">
                    <a:lumMod val="60000"/>
                    <a:lumOff val="40000"/>
                  </a:schemeClr>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14862A1D-6971-7649-A4FD-7FF52B799757}"/>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2306228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preserve="1" userDrawn="1">
  <p:cSld name="Quote Midnight">
    <p:bg>
      <p:bgPr>
        <a:gradFill>
          <a:gsLst>
            <a:gs pos="4000">
              <a:srgbClr val="0F3459"/>
            </a:gs>
            <a:gs pos="35000">
              <a:schemeClr val="tx2"/>
            </a:gs>
            <a:gs pos="100000">
              <a:srgbClr val="05111D"/>
            </a:gs>
          </a:gsLst>
          <a:lin ang="2700000" scaled="1"/>
        </a:gradFill>
        <a:effectLst/>
      </p:bgPr>
    </p:bg>
    <p:spTree>
      <p:nvGrpSpPr>
        <p:cNvPr id="1" name=""/>
        <p:cNvGrpSpPr/>
        <p:nvPr/>
      </p:nvGrpSpPr>
      <p:grpSpPr>
        <a:xfrm>
          <a:off x="0" y="0"/>
          <a:ext cx="0" cy="0"/>
          <a:chOff x="0" y="0"/>
          <a:chExt cx="0" cy="0"/>
        </a:xfrm>
      </p:grpSpPr>
      <p:sp>
        <p:nvSpPr>
          <p:cNvPr id="5" name="Text Placeholder 47">
            <a:extLst>
              <a:ext uri="{FF2B5EF4-FFF2-40B4-BE49-F238E27FC236}">
                <a16:creationId xmlns:a16="http://schemas.microsoft.com/office/drawing/2014/main" id="{3FDFC356-FA50-5545-9192-D32F635E6175}"/>
              </a:ext>
            </a:extLst>
          </p:cNvPr>
          <p:cNvSpPr>
            <a:spLocks noGrp="1"/>
          </p:cNvSpPr>
          <p:nvPr>
            <p:ph type="body" sz="quarter" idx="11" hasCustomPrompt="1"/>
          </p:nvPr>
        </p:nvSpPr>
        <p:spPr bwMode="black">
          <a:xfrm>
            <a:off x="4054475" y="6120040"/>
            <a:ext cx="7635240" cy="284752"/>
          </a:xfrm>
          <a:prstGeom prst="rect">
            <a:avLst/>
          </a:prstGeom>
        </p:spPr>
        <p:txBody>
          <a:bodyPr anchor="ctr"/>
          <a:lstStyle>
            <a:lvl1pPr marL="0" indent="0" algn="l">
              <a:lnSpc>
                <a:spcPct val="96000"/>
              </a:lnSpc>
              <a:buNone/>
              <a:defRPr sz="1600">
                <a:solidFill>
                  <a:schemeClr val="accent3"/>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8" name="Text Placeholder 43">
            <a:extLst>
              <a:ext uri="{FF2B5EF4-FFF2-40B4-BE49-F238E27FC236}">
                <a16:creationId xmlns:a16="http://schemas.microsoft.com/office/drawing/2014/main" id="{C7A35B22-84BA-4942-9B72-5B1075329A9B}"/>
              </a:ext>
            </a:extLst>
          </p:cNvPr>
          <p:cNvSpPr>
            <a:spLocks noGrp="1"/>
          </p:cNvSpPr>
          <p:nvPr>
            <p:ph type="body" sz="quarter" idx="10" hasCustomPrompt="1"/>
          </p:nvPr>
        </p:nvSpPr>
        <p:spPr bwMode="black">
          <a:xfrm>
            <a:off x="495299" y="6131915"/>
            <a:ext cx="3200400" cy="269442"/>
          </a:xfrm>
          <a:prstGeom prst="rect">
            <a:avLst/>
          </a:prstGeom>
        </p:spPr>
        <p:txBody>
          <a:bodyPr anchor="ctr"/>
          <a:lstStyle>
            <a:lvl1pPr marL="0" indent="0" algn="l">
              <a:lnSpc>
                <a:spcPct val="90000"/>
              </a:lnSpc>
              <a:spcBef>
                <a:spcPts val="900"/>
              </a:spcBef>
              <a:spcAft>
                <a:spcPts val="900"/>
              </a:spcAft>
              <a:buNone/>
              <a:defRPr sz="1600" b="0">
                <a:solidFill>
                  <a:schemeClr val="accent3"/>
                </a:solidFill>
                <a:latin typeface="+mn-lt"/>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a:t>
            </a:r>
          </a:p>
        </p:txBody>
      </p:sp>
      <p:sp>
        <p:nvSpPr>
          <p:cNvPr id="9" name="Text Placeholder 49">
            <a:extLst>
              <a:ext uri="{FF2B5EF4-FFF2-40B4-BE49-F238E27FC236}">
                <a16:creationId xmlns:a16="http://schemas.microsoft.com/office/drawing/2014/main" id="{E0666273-162B-D24C-AF15-5645BD21EA4B}"/>
              </a:ext>
            </a:extLst>
          </p:cNvPr>
          <p:cNvSpPr>
            <a:spLocks noGrp="1"/>
          </p:cNvSpPr>
          <p:nvPr>
            <p:ph type="body" sz="quarter" idx="12" hasCustomPrompt="1"/>
          </p:nvPr>
        </p:nvSpPr>
        <p:spPr bwMode="black">
          <a:xfrm>
            <a:off x="495299" y="2087461"/>
            <a:ext cx="11201401" cy="2304256"/>
          </a:xfrm>
          <a:prstGeom prst="rect">
            <a:avLst/>
          </a:prstGeom>
        </p:spPr>
        <p:txBody>
          <a:bodyPr anchor="ctr"/>
          <a:lstStyle>
            <a:lvl1pPr marL="0" indent="0" algn="ctr">
              <a:lnSpc>
                <a:spcPct val="90000"/>
              </a:lnSpc>
              <a:spcBef>
                <a:spcPts val="900"/>
              </a:spcBef>
              <a:spcAft>
                <a:spcPts val="900"/>
              </a:spcAft>
              <a:buFont typeface="Microsoft Sans Serif" panose="020B0604020202020204" pitchFamily="34" charset="0"/>
              <a:buChar char="​"/>
              <a:defRPr sz="72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Enter a quote or big statement here</a:t>
            </a:r>
          </a:p>
        </p:txBody>
      </p:sp>
    </p:spTree>
    <p:extLst>
      <p:ext uri="{BB962C8B-B14F-4D97-AF65-F5344CB8AC3E}">
        <p14:creationId xmlns:p14="http://schemas.microsoft.com/office/powerpoint/2010/main" val="600320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preserve="1" userDrawn="1">
  <p:cSld name="Thank You White">
    <p:bg>
      <p:bgPr>
        <a:solidFill>
          <a:schemeClr val="bg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20000"/>
              <a:lumOff val="8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E62551AF-526D-428B-862C-907D5068C57C}"/>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40000"/>
                    <a:lumOff val="6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40000"/>
                    <a:lumOff val="60000"/>
                  </a:schemeClr>
                </a:solidFill>
                <a:effectLst>
                  <a:innerShdw blurRad="25400" dist="12700" dir="13500000">
                    <a:prstClr val="black">
                      <a:alpha val="50000"/>
                    </a:prstClr>
                  </a:innerShdw>
                </a:effectLst>
                <a:uLnTx/>
                <a:uFillTx/>
              </a:rPr>
              <a:t>u</a:t>
            </a:r>
          </a:p>
        </p:txBody>
      </p:sp>
      <p:sp>
        <p:nvSpPr>
          <p:cNvPr id="44" name="TextBox 43">
            <a:extLst>
              <a:ext uri="{FF2B5EF4-FFF2-40B4-BE49-F238E27FC236}">
                <a16:creationId xmlns:a16="http://schemas.microsoft.com/office/drawing/2014/main" id="{7E26BA33-6378-4AEA-8D5E-1735165C76C7}"/>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grpSp>
        <p:nvGrpSpPr>
          <p:cNvPr id="29" name="Group 28">
            <a:extLst>
              <a:ext uri="{FF2B5EF4-FFF2-40B4-BE49-F238E27FC236}">
                <a16:creationId xmlns:a16="http://schemas.microsoft.com/office/drawing/2014/main" id="{5F8D9654-726B-330A-4BD0-985CC87DEF53}"/>
              </a:ext>
            </a:extLst>
          </p:cNvPr>
          <p:cNvGrpSpPr/>
          <p:nvPr userDrawn="1"/>
        </p:nvGrpSpPr>
        <p:grpSpPr>
          <a:xfrm>
            <a:off x="1710812" y="5696712"/>
            <a:ext cx="1036171" cy="137160"/>
            <a:chOff x="2442332" y="4081331"/>
            <a:chExt cx="1036171" cy="137160"/>
          </a:xfrm>
          <a:solidFill>
            <a:schemeClr val="tx2"/>
          </a:solidFill>
        </p:grpSpPr>
        <p:sp>
          <p:nvSpPr>
            <p:cNvPr id="30" name="Freeform 12">
              <a:extLst>
                <a:ext uri="{FF2B5EF4-FFF2-40B4-BE49-F238E27FC236}">
                  <a16:creationId xmlns:a16="http://schemas.microsoft.com/office/drawing/2014/main" id="{08E5BCE7-99E6-86C6-9BEF-06FE5EA07F7C}"/>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051CF8C3-B7CB-5240-3B10-EDC3FE69E7AE}"/>
                </a:ext>
              </a:extLst>
            </p:cNvPr>
            <p:cNvGrpSpPr>
              <a:grpSpLocks noChangeAspect="1"/>
            </p:cNvGrpSpPr>
            <p:nvPr/>
          </p:nvGrpSpPr>
          <p:grpSpPr bwMode="gray">
            <a:xfrm>
              <a:off x="2442332" y="4081331"/>
              <a:ext cx="138792" cy="137160"/>
              <a:chOff x="3331" y="1656"/>
              <a:chExt cx="1020" cy="1008"/>
            </a:xfrm>
            <a:grpFill/>
          </p:grpSpPr>
          <p:sp>
            <p:nvSpPr>
              <p:cNvPr id="38" name="Freeform 6">
                <a:extLst>
                  <a:ext uri="{FF2B5EF4-FFF2-40B4-BE49-F238E27FC236}">
                    <a16:creationId xmlns:a16="http://schemas.microsoft.com/office/drawing/2014/main" id="{E67FFCF4-6BC4-4C0B-123A-C50389AF369B}"/>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EF3F5689-03D1-CD72-3B35-F67EB877F206}"/>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2" name="Group 4">
              <a:extLst>
                <a:ext uri="{FF2B5EF4-FFF2-40B4-BE49-F238E27FC236}">
                  <a16:creationId xmlns:a16="http://schemas.microsoft.com/office/drawing/2014/main" id="{A2D6CA45-1A15-70B5-5A99-A4308370A7DF}"/>
                </a:ext>
              </a:extLst>
            </p:cNvPr>
            <p:cNvGrpSpPr>
              <a:grpSpLocks noChangeAspect="1"/>
            </p:cNvGrpSpPr>
            <p:nvPr/>
          </p:nvGrpSpPr>
          <p:grpSpPr bwMode="auto">
            <a:xfrm>
              <a:off x="2877851" y="4081836"/>
              <a:ext cx="136034" cy="136150"/>
              <a:chOff x="2653" y="972"/>
              <a:chExt cx="2372" cy="2374"/>
            </a:xfrm>
            <a:grpFill/>
          </p:grpSpPr>
          <p:sp>
            <p:nvSpPr>
              <p:cNvPr id="35" name="Freeform 5">
                <a:extLst>
                  <a:ext uri="{FF2B5EF4-FFF2-40B4-BE49-F238E27FC236}">
                    <a16:creationId xmlns:a16="http://schemas.microsoft.com/office/drawing/2014/main" id="{86920FC4-92E1-DE43-42D4-A36C1F973A01}"/>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6" name="Freeform 6">
                <a:extLst>
                  <a:ext uri="{FF2B5EF4-FFF2-40B4-BE49-F238E27FC236}">
                    <a16:creationId xmlns:a16="http://schemas.microsoft.com/office/drawing/2014/main" id="{A097CA6B-4D8C-D44C-3B3F-67B5A85BCCAD}"/>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Oval 7">
                <a:extLst>
                  <a:ext uri="{FF2B5EF4-FFF2-40B4-BE49-F238E27FC236}">
                    <a16:creationId xmlns:a16="http://schemas.microsoft.com/office/drawing/2014/main" id="{B33D91C7-3C77-43B8-FA1E-690164263E8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3" name="Graphic 32">
              <a:extLst>
                <a:ext uri="{FF2B5EF4-FFF2-40B4-BE49-F238E27FC236}">
                  <a16:creationId xmlns:a16="http://schemas.microsoft.com/office/drawing/2014/main" id="{8A9B8798-24F0-BD54-4DA7-7F134271E08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4" name="Graphic 33">
              <a:extLst>
                <a:ext uri="{FF2B5EF4-FFF2-40B4-BE49-F238E27FC236}">
                  <a16:creationId xmlns:a16="http://schemas.microsoft.com/office/drawing/2014/main" id="{21A0DD81-1551-14EF-B4D8-5E9915CCC1F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3" name="TextBox 2">
            <a:extLst>
              <a:ext uri="{FF2B5EF4-FFF2-40B4-BE49-F238E27FC236}">
                <a16:creationId xmlns:a16="http://schemas.microsoft.com/office/drawing/2014/main" id="{091E9095-698B-0FCE-B311-BA02E4AAD35D}"/>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FE136760-A84B-7DDD-A409-1DB6E5638862}"/>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2752136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preserve="1" userDrawn="1">
  <p:cSld name="Thank You Nickel">
    <p:bg>
      <p:bgPr>
        <a:solidFill>
          <a:schemeClr val="accent6">
            <a:lumMod val="40000"/>
            <a:lumOff val="60000"/>
          </a:schemeClr>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chemeClr val="accent6">
              <a:lumMod val="60000"/>
              <a:lumOff val="40000"/>
            </a:schemeClr>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C08BE0CF-A0BD-420A-A60E-2BCB53E831F6}"/>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tx2"/>
                </a:solidFill>
                <a:effectLst/>
                <a:uLnTx/>
                <a:uFillTx/>
                <a:latin typeface="+mn-lt"/>
                <a:ea typeface="+mn-ea"/>
                <a:cs typeface="+mn-cs"/>
              </a:rPr>
              <a:t>qualcomm.com &amp; qualcomm.com/blog</a:t>
            </a:r>
          </a:p>
        </p:txBody>
      </p:sp>
      <p:sp>
        <p:nvSpPr>
          <p:cNvPr id="32" name="TextBox 31">
            <a:extLst>
              <a:ext uri="{FF2B5EF4-FFF2-40B4-BE49-F238E27FC236}">
                <a16:creationId xmlns:a16="http://schemas.microsoft.com/office/drawing/2014/main" id="{04C8F070-5B83-5C4D-83FC-6FC26B8CF386}"/>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CAD2E0"/>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CAD2E0"/>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CAD2E0"/>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CAD2E0"/>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CAD2E0"/>
                </a:solidFill>
                <a:effectLst>
                  <a:innerShdw blurRad="25400" dist="12700" dir="13500000">
                    <a:prstClr val="black">
                      <a:alpha val="50000"/>
                    </a:prstClr>
                  </a:innerShdw>
                </a:effectLst>
                <a:uLnTx/>
                <a:uFillTx/>
              </a:rPr>
              <a:t>u</a:t>
            </a:r>
          </a:p>
        </p:txBody>
      </p:sp>
      <p:grpSp>
        <p:nvGrpSpPr>
          <p:cNvPr id="27" name="Group 26">
            <a:extLst>
              <a:ext uri="{FF2B5EF4-FFF2-40B4-BE49-F238E27FC236}">
                <a16:creationId xmlns:a16="http://schemas.microsoft.com/office/drawing/2014/main" id="{45126FBF-A5C8-E753-702F-BE6629CA1F8E}"/>
              </a:ext>
            </a:extLst>
          </p:cNvPr>
          <p:cNvGrpSpPr/>
          <p:nvPr userDrawn="1"/>
        </p:nvGrpSpPr>
        <p:grpSpPr>
          <a:xfrm>
            <a:off x="1710812" y="5696712"/>
            <a:ext cx="1036171" cy="137160"/>
            <a:chOff x="2442332" y="4081331"/>
            <a:chExt cx="1036171" cy="137160"/>
          </a:xfrm>
          <a:solidFill>
            <a:schemeClr val="tx2"/>
          </a:solidFill>
        </p:grpSpPr>
        <p:sp>
          <p:nvSpPr>
            <p:cNvPr id="28" name="Freeform 12">
              <a:extLst>
                <a:ext uri="{FF2B5EF4-FFF2-40B4-BE49-F238E27FC236}">
                  <a16:creationId xmlns:a16="http://schemas.microsoft.com/office/drawing/2014/main" id="{BCE9D064-F704-8362-39B8-D61F18A05C82}"/>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1" name="Group 5">
              <a:extLst>
                <a:ext uri="{FF2B5EF4-FFF2-40B4-BE49-F238E27FC236}">
                  <a16:creationId xmlns:a16="http://schemas.microsoft.com/office/drawing/2014/main" id="{57A26EB6-BF0D-3631-40BF-D8EEE225336D}"/>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208F8E96-E928-21FA-EFEE-ADFA54D21400}"/>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AC1DD193-55D1-442F-0C4B-13D489394677}"/>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AA4E505B-3C25-224A-D3F6-938F9C2D82D7}"/>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B94371F3-6684-AFD8-9A10-E321127995F5}"/>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BBDC5DC2-A3E5-2962-AF11-1A51499DB79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A37CBBE8-47E6-18A7-6A66-9009E9619601}"/>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B9949FE9-C734-1308-F4E7-E12D5825CE4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5B843766-C686-78CC-9812-118C4BFBBA7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2" name="TextBox 1">
            <a:extLst>
              <a:ext uri="{FF2B5EF4-FFF2-40B4-BE49-F238E27FC236}">
                <a16:creationId xmlns:a16="http://schemas.microsoft.com/office/drawing/2014/main" id="{612D00FC-BA28-634A-6914-600460CEC862}"/>
              </a:ext>
            </a:extLst>
          </p:cNvPr>
          <p:cNvSpPr txBox="1"/>
          <p:nvPr userDrawn="1"/>
        </p:nvSpPr>
        <p:spPr bwMode="gray">
          <a:xfrm>
            <a:off x="4313239" y="5330321"/>
            <a:ext cx="2958892"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or registered trademarks of their respective owners.</a:t>
            </a:r>
          </a:p>
        </p:txBody>
      </p:sp>
      <p:sp>
        <p:nvSpPr>
          <p:cNvPr id="4" name="TextBox 3">
            <a:extLst>
              <a:ext uri="{FF2B5EF4-FFF2-40B4-BE49-F238E27FC236}">
                <a16:creationId xmlns:a16="http://schemas.microsoft.com/office/drawing/2014/main" id="{30BC86D6-3C04-6E03-2BFC-749B0C71329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tx2"/>
                </a:solidFill>
                <a:effectLst/>
                <a:uLnTx/>
                <a:uFillTx/>
                <a:latin typeface="+mn-lt"/>
                <a:ea typeface="+mn-ea"/>
                <a:cs typeface="+mn-cs"/>
              </a:rPr>
            </a:br>
            <a:r>
              <a:rPr kumimoji="0" lang="en-US" sz="700" b="0" i="0" u="none" strike="noStrike" kern="1200" cap="none" spc="0" normalizeH="0" baseline="0" noProof="0" dirty="0">
                <a:ln>
                  <a:noFill/>
                </a:ln>
                <a:solidFill>
                  <a:schemeClr val="tx2"/>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tx2"/>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1677948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preserve="1" userDrawn="1">
  <p:cSld name="Thank You Blue">
    <p:bg>
      <p:bgPr>
        <a:solidFill>
          <a:schemeClr val="accent1"/>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214ACD"/>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68" name="TextBox 67">
            <a:extLst>
              <a:ext uri="{FF2B5EF4-FFF2-40B4-BE49-F238E27FC236}">
                <a16:creationId xmlns:a16="http://schemas.microsoft.com/office/drawing/2014/main" id="{2C46E43E-DAC5-48FD-B064-58807FF1A8C2}"/>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8" name="TextBox 17">
            <a:extLst>
              <a:ext uri="{FF2B5EF4-FFF2-40B4-BE49-F238E27FC236}">
                <a16:creationId xmlns:a16="http://schemas.microsoft.com/office/drawing/2014/main" id="{57DEABFE-66C4-5947-8424-FF8BFD492C38}"/>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1F46C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1F46C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1F46C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1F46C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1F46C3"/>
                </a:solidFill>
                <a:effectLst>
                  <a:innerShdw blurRad="25400" dist="12700" dir="13500000">
                    <a:prstClr val="black">
                      <a:alpha val="50000"/>
                    </a:prstClr>
                  </a:innerShdw>
                </a:effectLst>
                <a:uLnTx/>
                <a:uFillTx/>
              </a:rPr>
              <a:t>u</a:t>
            </a:r>
          </a:p>
        </p:txBody>
      </p:sp>
      <p:grpSp>
        <p:nvGrpSpPr>
          <p:cNvPr id="20" name="Group 19">
            <a:extLst>
              <a:ext uri="{FF2B5EF4-FFF2-40B4-BE49-F238E27FC236}">
                <a16:creationId xmlns:a16="http://schemas.microsoft.com/office/drawing/2014/main" id="{2841E068-486B-0543-4130-3D8176627778}"/>
              </a:ext>
            </a:extLst>
          </p:cNvPr>
          <p:cNvGrpSpPr/>
          <p:nvPr userDrawn="1"/>
        </p:nvGrpSpPr>
        <p:grpSpPr>
          <a:xfrm>
            <a:off x="1710812" y="5696712"/>
            <a:ext cx="1036171" cy="137160"/>
            <a:chOff x="2442332" y="4081331"/>
            <a:chExt cx="1036171" cy="137160"/>
          </a:xfrm>
          <a:solidFill>
            <a:schemeClr val="bg1"/>
          </a:solidFill>
        </p:grpSpPr>
        <p:sp>
          <p:nvSpPr>
            <p:cNvPr id="21" name="Freeform 12">
              <a:extLst>
                <a:ext uri="{FF2B5EF4-FFF2-40B4-BE49-F238E27FC236}">
                  <a16:creationId xmlns:a16="http://schemas.microsoft.com/office/drawing/2014/main" id="{CDE91238-9485-8E94-027E-16F7C041DF5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233E33BB-455A-9947-5EE1-DF56753F870F}"/>
                </a:ext>
              </a:extLst>
            </p:cNvPr>
            <p:cNvGrpSpPr>
              <a:grpSpLocks noChangeAspect="1"/>
            </p:cNvGrpSpPr>
            <p:nvPr/>
          </p:nvGrpSpPr>
          <p:grpSpPr bwMode="gray">
            <a:xfrm>
              <a:off x="2442332" y="4081331"/>
              <a:ext cx="138792" cy="137160"/>
              <a:chOff x="3331" y="1656"/>
              <a:chExt cx="1020" cy="1008"/>
            </a:xfrm>
            <a:grpFill/>
          </p:grpSpPr>
          <p:sp>
            <p:nvSpPr>
              <p:cNvPr id="33" name="Freeform 6">
                <a:extLst>
                  <a:ext uri="{FF2B5EF4-FFF2-40B4-BE49-F238E27FC236}">
                    <a16:creationId xmlns:a16="http://schemas.microsoft.com/office/drawing/2014/main" id="{C8B65F3F-3643-23C8-939A-CFFEDC20343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34" name="Freeform 7">
                <a:extLst>
                  <a:ext uri="{FF2B5EF4-FFF2-40B4-BE49-F238E27FC236}">
                    <a16:creationId xmlns:a16="http://schemas.microsoft.com/office/drawing/2014/main" id="{9A36BC85-9A15-8F8B-C0A9-0CFC53B9D398}"/>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27" name="Group 4">
              <a:extLst>
                <a:ext uri="{FF2B5EF4-FFF2-40B4-BE49-F238E27FC236}">
                  <a16:creationId xmlns:a16="http://schemas.microsoft.com/office/drawing/2014/main" id="{04476DB9-9A8B-9A53-594B-AA02AE22E7E2}"/>
                </a:ext>
              </a:extLst>
            </p:cNvPr>
            <p:cNvGrpSpPr>
              <a:grpSpLocks noChangeAspect="1"/>
            </p:cNvGrpSpPr>
            <p:nvPr/>
          </p:nvGrpSpPr>
          <p:grpSpPr bwMode="auto">
            <a:xfrm>
              <a:off x="2877851" y="4081836"/>
              <a:ext cx="136034" cy="136150"/>
              <a:chOff x="2653" y="972"/>
              <a:chExt cx="2372" cy="2374"/>
            </a:xfrm>
            <a:grpFill/>
          </p:grpSpPr>
          <p:sp>
            <p:nvSpPr>
              <p:cNvPr id="30" name="Freeform 5">
                <a:extLst>
                  <a:ext uri="{FF2B5EF4-FFF2-40B4-BE49-F238E27FC236}">
                    <a16:creationId xmlns:a16="http://schemas.microsoft.com/office/drawing/2014/main" id="{DC5FEC81-F12C-C503-0399-FF0ECAB731F6}"/>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1" name="Freeform 6">
                <a:extLst>
                  <a:ext uri="{FF2B5EF4-FFF2-40B4-BE49-F238E27FC236}">
                    <a16:creationId xmlns:a16="http://schemas.microsoft.com/office/drawing/2014/main" id="{51B6A364-AE35-B8CB-DB38-51CB7ABA1320}"/>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2" name="Oval 7">
                <a:extLst>
                  <a:ext uri="{FF2B5EF4-FFF2-40B4-BE49-F238E27FC236}">
                    <a16:creationId xmlns:a16="http://schemas.microsoft.com/office/drawing/2014/main" id="{DC4144AE-5CAB-E0C0-F8E3-CEB18CFE6B5D}"/>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28" name="Graphic 27">
              <a:extLst>
                <a:ext uri="{FF2B5EF4-FFF2-40B4-BE49-F238E27FC236}">
                  <a16:creationId xmlns:a16="http://schemas.microsoft.com/office/drawing/2014/main" id="{F2026A78-00BA-BE50-00A6-3FD889B1F17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29" name="Graphic 28">
              <a:extLst>
                <a:ext uri="{FF2B5EF4-FFF2-40B4-BE49-F238E27FC236}">
                  <a16:creationId xmlns:a16="http://schemas.microsoft.com/office/drawing/2014/main" id="{44BB85A7-9F56-8BFD-2982-1D196CA5C67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053A03F9-C01F-4015-574F-E35E7BF4A727}"/>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D3245786-770B-F1A6-CCDE-18D0534D955D}"/>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747457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userDrawn="1">
  <p:cSld name="Thank You Gunmetal">
    <p:bg>
      <p:bgPr>
        <a:solidFill>
          <a:schemeClr val="accent5"/>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44536C"/>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44" name="TextBox 43">
            <a:extLst>
              <a:ext uri="{FF2B5EF4-FFF2-40B4-BE49-F238E27FC236}">
                <a16:creationId xmlns:a16="http://schemas.microsoft.com/office/drawing/2014/main" id="{22F70D0A-56DD-483C-9B92-40FB17FA7A59}"/>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27" name="TextBox 26">
            <a:extLst>
              <a:ext uri="{FF2B5EF4-FFF2-40B4-BE49-F238E27FC236}">
                <a16:creationId xmlns:a16="http://schemas.microsoft.com/office/drawing/2014/main" id="{9F624AB4-C8F8-DB43-96C6-817E21A96454}"/>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rgbClr val="3F4D63"/>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rgbClr val="3F4D63"/>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rgbClr val="3F4D63"/>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rgbClr val="3F4D63"/>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rgbClr val="3F4D63"/>
                </a:solidFill>
                <a:effectLst>
                  <a:innerShdw blurRad="25400" dist="12700" dir="13500000">
                    <a:prstClr val="black">
                      <a:alpha val="50000"/>
                    </a:prstClr>
                  </a:innerShdw>
                </a:effectLst>
                <a:uLnTx/>
                <a:uFillTx/>
              </a:rPr>
              <a:t>u</a:t>
            </a:r>
          </a:p>
        </p:txBody>
      </p:sp>
      <p:grpSp>
        <p:nvGrpSpPr>
          <p:cNvPr id="30" name="Group 29">
            <a:extLst>
              <a:ext uri="{FF2B5EF4-FFF2-40B4-BE49-F238E27FC236}">
                <a16:creationId xmlns:a16="http://schemas.microsoft.com/office/drawing/2014/main" id="{4C2C7FFC-0D1B-9CD5-03A8-998B92A2DA6B}"/>
              </a:ext>
            </a:extLst>
          </p:cNvPr>
          <p:cNvGrpSpPr/>
          <p:nvPr userDrawn="1"/>
        </p:nvGrpSpPr>
        <p:grpSpPr>
          <a:xfrm>
            <a:off x="1710812" y="5696712"/>
            <a:ext cx="1036171" cy="137160"/>
            <a:chOff x="2442332" y="4081331"/>
            <a:chExt cx="1036171" cy="137160"/>
          </a:xfrm>
          <a:solidFill>
            <a:schemeClr val="bg1"/>
          </a:solidFill>
        </p:grpSpPr>
        <p:sp>
          <p:nvSpPr>
            <p:cNvPr id="31" name="Freeform 12">
              <a:extLst>
                <a:ext uri="{FF2B5EF4-FFF2-40B4-BE49-F238E27FC236}">
                  <a16:creationId xmlns:a16="http://schemas.microsoft.com/office/drawing/2014/main" id="{8F179865-B5B4-EF04-24F6-8AF5475D7926}"/>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32" name="Group 5">
              <a:extLst>
                <a:ext uri="{FF2B5EF4-FFF2-40B4-BE49-F238E27FC236}">
                  <a16:creationId xmlns:a16="http://schemas.microsoft.com/office/drawing/2014/main" id="{AE9079EC-B465-5574-4564-EE68C08E41A5}"/>
                </a:ext>
              </a:extLst>
            </p:cNvPr>
            <p:cNvGrpSpPr>
              <a:grpSpLocks noChangeAspect="1"/>
            </p:cNvGrpSpPr>
            <p:nvPr/>
          </p:nvGrpSpPr>
          <p:grpSpPr bwMode="gray">
            <a:xfrm>
              <a:off x="2442332" y="4081331"/>
              <a:ext cx="138792" cy="137160"/>
              <a:chOff x="3331" y="1656"/>
              <a:chExt cx="1020" cy="1008"/>
            </a:xfrm>
            <a:grpFill/>
          </p:grpSpPr>
          <p:sp>
            <p:nvSpPr>
              <p:cNvPr id="39" name="Freeform 6">
                <a:extLst>
                  <a:ext uri="{FF2B5EF4-FFF2-40B4-BE49-F238E27FC236}">
                    <a16:creationId xmlns:a16="http://schemas.microsoft.com/office/drawing/2014/main" id="{BF0C7DCC-1282-A8D2-04FC-7AAE1D6E559A}"/>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0428D95C-6C06-D764-49A8-D7A887B2B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3" name="Group 4">
              <a:extLst>
                <a:ext uri="{FF2B5EF4-FFF2-40B4-BE49-F238E27FC236}">
                  <a16:creationId xmlns:a16="http://schemas.microsoft.com/office/drawing/2014/main" id="{6C68C859-4EC8-1507-DF29-1BC152138E18}"/>
                </a:ext>
              </a:extLst>
            </p:cNvPr>
            <p:cNvGrpSpPr>
              <a:grpSpLocks noChangeAspect="1"/>
            </p:cNvGrpSpPr>
            <p:nvPr/>
          </p:nvGrpSpPr>
          <p:grpSpPr bwMode="auto">
            <a:xfrm>
              <a:off x="2877851" y="4081836"/>
              <a:ext cx="136034" cy="136150"/>
              <a:chOff x="2653" y="972"/>
              <a:chExt cx="2372" cy="2374"/>
            </a:xfrm>
            <a:grpFill/>
          </p:grpSpPr>
          <p:sp>
            <p:nvSpPr>
              <p:cNvPr id="36" name="Freeform 5">
                <a:extLst>
                  <a:ext uri="{FF2B5EF4-FFF2-40B4-BE49-F238E27FC236}">
                    <a16:creationId xmlns:a16="http://schemas.microsoft.com/office/drawing/2014/main" id="{661E46D6-FA00-2261-EF99-579FDD224957}"/>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7" name="Freeform 6">
                <a:extLst>
                  <a:ext uri="{FF2B5EF4-FFF2-40B4-BE49-F238E27FC236}">
                    <a16:creationId xmlns:a16="http://schemas.microsoft.com/office/drawing/2014/main" id="{96CAD447-43F7-CB49-9D57-D6D554FB8761}"/>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38" name="Oval 7">
                <a:extLst>
                  <a:ext uri="{FF2B5EF4-FFF2-40B4-BE49-F238E27FC236}">
                    <a16:creationId xmlns:a16="http://schemas.microsoft.com/office/drawing/2014/main" id="{CEE36BB7-E502-D8BD-6207-587878D3DE04}"/>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4" name="Graphic 33">
              <a:extLst>
                <a:ext uri="{FF2B5EF4-FFF2-40B4-BE49-F238E27FC236}">
                  <a16:creationId xmlns:a16="http://schemas.microsoft.com/office/drawing/2014/main" id="{F46A1345-8A86-DBC5-3E68-FA0B0904452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35" name="Graphic 34">
              <a:extLst>
                <a:ext uri="{FF2B5EF4-FFF2-40B4-BE49-F238E27FC236}">
                  <a16:creationId xmlns:a16="http://schemas.microsoft.com/office/drawing/2014/main" id="{6D6790E1-F869-72D0-E342-E41433348D8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BAC9F69D-F705-B66D-7552-C0DC6C6F8F0C}"/>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6" name="TextBox 5">
            <a:extLst>
              <a:ext uri="{FF2B5EF4-FFF2-40B4-BE49-F238E27FC236}">
                <a16:creationId xmlns:a16="http://schemas.microsoft.com/office/drawing/2014/main" id="{6551B1DF-2FCE-5E8A-7F80-8DA31197AEF0}"/>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306796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preserve="1" userDrawn="1">
  <p:cSld name="Thank You Midnight">
    <p:bg>
      <p:bgPr>
        <a:solidFill>
          <a:schemeClr val="tx2"/>
        </a:solidFill>
        <a:effectLst/>
      </p:bgPr>
    </p:bg>
    <p:spTree>
      <p:nvGrpSpPr>
        <p:cNvPr id="1" name=""/>
        <p:cNvGrpSpPr/>
        <p:nvPr/>
      </p:nvGrpSpPr>
      <p:grpSpPr>
        <a:xfrm>
          <a:off x="0" y="0"/>
          <a:ext cx="0" cy="0"/>
          <a:chOff x="0" y="0"/>
          <a:chExt cx="0" cy="0"/>
        </a:xfrm>
      </p:grpSpPr>
      <p:sp>
        <p:nvSpPr>
          <p:cNvPr id="24" name="Rectangle: Rounded Corners 16">
            <a:extLst>
              <a:ext uri="{FF2B5EF4-FFF2-40B4-BE49-F238E27FC236}">
                <a16:creationId xmlns:a16="http://schemas.microsoft.com/office/drawing/2014/main" id="{3DFD4707-7D72-477C-BAE7-E84DFEA41F3D}"/>
              </a:ext>
            </a:extLst>
          </p:cNvPr>
          <p:cNvSpPr/>
          <p:nvPr userDrawn="1"/>
        </p:nvSpPr>
        <p:spPr>
          <a:xfrm>
            <a:off x="465622" y="4935112"/>
            <a:ext cx="11234664" cy="1922888"/>
          </a:xfrm>
          <a:custGeom>
            <a:avLst/>
            <a:gdLst>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74943 w 11234664"/>
              <a:gd name="connsiteY6" fmla="*/ 2225161 h 2225161"/>
              <a:gd name="connsiteX7" fmla="*/ 0 w 11234664"/>
              <a:gd name="connsiteY7" fmla="*/ 2150218 h 2225161"/>
              <a:gd name="connsiteX8" fmla="*/ 0 w 11234664"/>
              <a:gd name="connsiteY8" fmla="*/ 74943 h 2225161"/>
              <a:gd name="connsiteX0" fmla="*/ 0 w 11234664"/>
              <a:gd name="connsiteY0" fmla="*/ 74943 h 2225161"/>
              <a:gd name="connsiteX1" fmla="*/ 74943 w 11234664"/>
              <a:gd name="connsiteY1" fmla="*/ 0 h 2225161"/>
              <a:gd name="connsiteX2" fmla="*/ 11159721 w 11234664"/>
              <a:gd name="connsiteY2" fmla="*/ 0 h 2225161"/>
              <a:gd name="connsiteX3" fmla="*/ 11234664 w 11234664"/>
              <a:gd name="connsiteY3" fmla="*/ 74943 h 2225161"/>
              <a:gd name="connsiteX4" fmla="*/ 11234664 w 11234664"/>
              <a:gd name="connsiteY4" fmla="*/ 2150218 h 2225161"/>
              <a:gd name="connsiteX5" fmla="*/ 11159721 w 11234664"/>
              <a:gd name="connsiteY5" fmla="*/ 2225161 h 2225161"/>
              <a:gd name="connsiteX6" fmla="*/ 0 w 11234664"/>
              <a:gd name="connsiteY6" fmla="*/ 2150218 h 2225161"/>
              <a:gd name="connsiteX7" fmla="*/ 0 w 11234664"/>
              <a:gd name="connsiteY7" fmla="*/ 74943 h 2225161"/>
              <a:gd name="connsiteX0" fmla="*/ 0 w 11234664"/>
              <a:gd name="connsiteY0" fmla="*/ 74943 h 2409627"/>
              <a:gd name="connsiteX1" fmla="*/ 74943 w 11234664"/>
              <a:gd name="connsiteY1" fmla="*/ 0 h 2409627"/>
              <a:gd name="connsiteX2" fmla="*/ 11159721 w 11234664"/>
              <a:gd name="connsiteY2" fmla="*/ 0 h 2409627"/>
              <a:gd name="connsiteX3" fmla="*/ 11234664 w 11234664"/>
              <a:gd name="connsiteY3" fmla="*/ 74943 h 2409627"/>
              <a:gd name="connsiteX4" fmla="*/ 11234664 w 11234664"/>
              <a:gd name="connsiteY4" fmla="*/ 2150218 h 2409627"/>
              <a:gd name="connsiteX5" fmla="*/ 0 w 11234664"/>
              <a:gd name="connsiteY5" fmla="*/ 2150218 h 2409627"/>
              <a:gd name="connsiteX6" fmla="*/ 0 w 11234664"/>
              <a:gd name="connsiteY6" fmla="*/ 74943 h 2409627"/>
              <a:gd name="connsiteX0" fmla="*/ 0 w 11234664"/>
              <a:gd name="connsiteY0" fmla="*/ 74943 h 2303942"/>
              <a:gd name="connsiteX1" fmla="*/ 74943 w 11234664"/>
              <a:gd name="connsiteY1" fmla="*/ 0 h 2303942"/>
              <a:gd name="connsiteX2" fmla="*/ 11159721 w 11234664"/>
              <a:gd name="connsiteY2" fmla="*/ 0 h 2303942"/>
              <a:gd name="connsiteX3" fmla="*/ 11234664 w 11234664"/>
              <a:gd name="connsiteY3" fmla="*/ 74943 h 2303942"/>
              <a:gd name="connsiteX4" fmla="*/ 11234664 w 11234664"/>
              <a:gd name="connsiteY4" fmla="*/ 2150218 h 2303942"/>
              <a:gd name="connsiteX5" fmla="*/ 0 w 11234664"/>
              <a:gd name="connsiteY5" fmla="*/ 2150218 h 2303942"/>
              <a:gd name="connsiteX6" fmla="*/ 0 w 11234664"/>
              <a:gd name="connsiteY6" fmla="*/ 74943 h 2303942"/>
              <a:gd name="connsiteX0" fmla="*/ 0 w 11234664"/>
              <a:gd name="connsiteY0" fmla="*/ 74943 h 2150218"/>
              <a:gd name="connsiteX1" fmla="*/ 74943 w 11234664"/>
              <a:gd name="connsiteY1" fmla="*/ 0 h 2150218"/>
              <a:gd name="connsiteX2" fmla="*/ 11159721 w 11234664"/>
              <a:gd name="connsiteY2" fmla="*/ 0 h 2150218"/>
              <a:gd name="connsiteX3" fmla="*/ 11234664 w 11234664"/>
              <a:gd name="connsiteY3" fmla="*/ 74943 h 2150218"/>
              <a:gd name="connsiteX4" fmla="*/ 11234664 w 11234664"/>
              <a:gd name="connsiteY4" fmla="*/ 2150218 h 2150218"/>
              <a:gd name="connsiteX5" fmla="*/ 0 w 11234664"/>
              <a:gd name="connsiteY5" fmla="*/ 2150218 h 2150218"/>
              <a:gd name="connsiteX6" fmla="*/ 0 w 11234664"/>
              <a:gd name="connsiteY6" fmla="*/ 74943 h 21502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234664" h="2150218">
                <a:moveTo>
                  <a:pt x="0" y="74943"/>
                </a:moveTo>
                <a:cubicBezTo>
                  <a:pt x="0" y="33553"/>
                  <a:pt x="33553" y="0"/>
                  <a:pt x="74943" y="0"/>
                </a:cubicBezTo>
                <a:lnTo>
                  <a:pt x="11159721" y="0"/>
                </a:lnTo>
                <a:cubicBezTo>
                  <a:pt x="11201111" y="0"/>
                  <a:pt x="11234664" y="33553"/>
                  <a:pt x="11234664" y="74943"/>
                </a:cubicBezTo>
                <a:lnTo>
                  <a:pt x="11234664" y="2150218"/>
                </a:lnTo>
                <a:lnTo>
                  <a:pt x="0" y="2150218"/>
                </a:lnTo>
                <a:lnTo>
                  <a:pt x="0" y="74943"/>
                </a:lnTo>
                <a:close/>
              </a:path>
            </a:pathLst>
          </a:custGeom>
          <a:solidFill>
            <a:srgbClr val="091F35"/>
          </a:solidFill>
          <a:ln>
            <a:noFill/>
          </a:ln>
          <a:effectLst>
            <a:innerShdw blurRad="38100" dist="254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tx2"/>
              </a:solidFill>
              <a:latin typeface="Microsoft Sans Serif"/>
              <a:cs typeface="Microsoft Sans Serif" panose="020B0604020202020204" pitchFamily="34" charset="0"/>
            </a:endParaRPr>
          </a:p>
        </p:txBody>
      </p:sp>
      <p:sp>
        <p:nvSpPr>
          <p:cNvPr id="26" name="Freeform 5">
            <a:extLst>
              <a:ext uri="{FF2B5EF4-FFF2-40B4-BE49-F238E27FC236}">
                <a16:creationId xmlns:a16="http://schemas.microsoft.com/office/drawing/2014/main" id="{1C4299A6-E92A-426F-8BF2-F5974985648B}"/>
              </a:ext>
            </a:extLst>
          </p:cNvPr>
          <p:cNvSpPr>
            <a:spLocks noChangeAspect="1" noEditPoints="1"/>
          </p:cNvSpPr>
          <p:nvPr userDrawn="1"/>
        </p:nvSpPr>
        <p:spPr bwMode="black">
          <a:xfrm>
            <a:off x="847768" y="5234191"/>
            <a:ext cx="1616145" cy="296224"/>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a:effectLst/>
        </p:spPr>
        <p:txBody>
          <a:bodyPr vert="horz" wrap="square" lIns="91440" tIns="45720" rIns="91440" bIns="45720" numCol="1" anchor="t" anchorCtr="0" compatLnSpc="1">
            <a:prstTxWarp prst="textNoShape">
              <a:avLst/>
            </a:prstTxWarp>
          </a:bodyPr>
          <a:lstStyle/>
          <a:p>
            <a:endParaRPr lang="en-US">
              <a:solidFill>
                <a:schemeClr val="bg1"/>
              </a:solidFill>
              <a:latin typeface="Microsoft Sans Serif"/>
            </a:endParaRPr>
          </a:p>
        </p:txBody>
      </p:sp>
      <p:sp>
        <p:nvSpPr>
          <p:cNvPr id="38" name="TextBox 37">
            <a:extLst>
              <a:ext uri="{FF2B5EF4-FFF2-40B4-BE49-F238E27FC236}">
                <a16:creationId xmlns:a16="http://schemas.microsoft.com/office/drawing/2014/main" id="{5A83A160-D46F-4734-801C-1A888641CFE8}"/>
              </a:ext>
            </a:extLst>
          </p:cNvPr>
          <p:cNvSpPr txBox="1"/>
          <p:nvPr userDrawn="1"/>
        </p:nvSpPr>
        <p:spPr bwMode="gray">
          <a:xfrm>
            <a:off x="847768" y="5687930"/>
            <a:ext cx="3127218" cy="616131"/>
          </a:xfrm>
          <a:prstGeom prst="rect">
            <a:avLst/>
          </a:prstGeom>
          <a:noFill/>
        </p:spPr>
        <p:txBody>
          <a:bodyPr wrap="square" lIns="0" tIns="0" rIns="0" bIns="0" rtlCol="0">
            <a:spAutoFit/>
          </a:bodyPr>
          <a:lstStyle/>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llow us on:</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For more information, visit us at:</a:t>
            </a:r>
          </a:p>
          <a:p>
            <a:pPr marL="0" marR="0" lvl="0" indent="0" algn="l" defTabSz="914400" rtl="0" eaLnBrk="1" fontAlgn="auto" latinLnBrk="0" hangingPunct="1">
              <a:lnSpc>
                <a:spcPct val="114000"/>
              </a:lnSpc>
              <a:spcBef>
                <a:spcPts val="0"/>
              </a:spcBef>
              <a:spcAft>
                <a:spcPts val="300"/>
              </a:spcAft>
              <a:buClrTx/>
              <a:buSzTx/>
              <a:buFontTx/>
              <a:buNone/>
              <a:tabLst/>
              <a:defRPr/>
            </a:pPr>
            <a:r>
              <a:rPr kumimoji="0" lang="en-US" sz="1050" b="0" i="0" u="none" strike="noStrike" kern="1200" cap="none" spc="0" normalizeH="0" baseline="0" noProof="0" dirty="0">
                <a:ln>
                  <a:noFill/>
                </a:ln>
                <a:solidFill>
                  <a:schemeClr val="bg1"/>
                </a:solidFill>
                <a:effectLst/>
                <a:uLnTx/>
                <a:uFillTx/>
                <a:latin typeface="+mn-lt"/>
                <a:ea typeface="+mn-ea"/>
                <a:cs typeface="+mn-cs"/>
              </a:rPr>
              <a:t>qualcomm.com &amp; qualcomm.com/blog</a:t>
            </a:r>
          </a:p>
        </p:txBody>
      </p:sp>
      <p:sp>
        <p:nvSpPr>
          <p:cNvPr id="17" name="TextBox 16">
            <a:extLst>
              <a:ext uri="{FF2B5EF4-FFF2-40B4-BE49-F238E27FC236}">
                <a16:creationId xmlns:a16="http://schemas.microsoft.com/office/drawing/2014/main" id="{92404B8A-66AD-4D44-AFE4-9BECF391E4CB}"/>
              </a:ext>
            </a:extLst>
          </p:cNvPr>
          <p:cNvSpPr txBox="1"/>
          <p:nvPr userDrawn="1"/>
        </p:nvSpPr>
        <p:spPr bwMode="gray">
          <a:xfrm>
            <a:off x="465622" y="2536613"/>
            <a:ext cx="8725779" cy="1606594"/>
          </a:xfrm>
          <a:prstGeom prst="rect">
            <a:avLst/>
          </a:prstGeom>
          <a:noFill/>
        </p:spPr>
        <p:txBody>
          <a:bodyPr wrap="square" lIns="0" tIns="0" rIns="0" bIns="0" rtlCol="0">
            <a:spAutoFit/>
          </a:bodyPr>
          <a:lstStyle/>
          <a:p>
            <a:pPr marL="0" marR="0" lvl="0" indent="0" algn="l" defTabSz="914400" rtl="0" eaLnBrk="1" fontAlgn="auto" latinLnBrk="0" hangingPunct="1">
              <a:lnSpc>
                <a:spcPct val="87000"/>
              </a:lnSpc>
              <a:spcBef>
                <a:spcPts val="0"/>
              </a:spcBef>
              <a:spcAft>
                <a:spcPts val="0"/>
              </a:spcAft>
              <a:buClrTx/>
              <a:buSzTx/>
              <a:buFontTx/>
              <a:buNone/>
              <a:tabLst/>
              <a:defRPr/>
            </a:pPr>
            <a:r>
              <a:rPr kumimoji="0" lang="en-US" sz="12000" b="0" i="0" u="none" strike="noStrike" kern="1200" cap="none" spc="-300" normalizeH="0" noProof="0" dirty="0">
                <a:ln>
                  <a:noFill/>
                </a:ln>
                <a:solidFill>
                  <a:schemeClr val="accent6">
                    <a:lumMod val="50000"/>
                  </a:schemeClr>
                </a:solidFill>
                <a:effectLst>
                  <a:innerShdw blurRad="25400" dist="12700" dir="13500000">
                    <a:prstClr val="black">
                      <a:alpha val="50000"/>
                    </a:prstClr>
                  </a:innerShdw>
                </a:effectLst>
                <a:uLnTx/>
                <a:uFillTx/>
              </a:rPr>
              <a:t>T</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h</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a</a:t>
            </a:r>
            <a:r>
              <a:rPr kumimoji="0" lang="en-US" sz="12000" b="0" i="0" u="none" strike="noStrike" kern="1200" cap="none" spc="-450" normalizeH="0" noProof="0" dirty="0">
                <a:ln>
                  <a:noFill/>
                </a:ln>
                <a:solidFill>
                  <a:schemeClr val="accent6">
                    <a:lumMod val="50000"/>
                  </a:schemeClr>
                </a:solidFill>
                <a:effectLst>
                  <a:innerShdw blurRad="25400" dist="12700" dir="13500000">
                    <a:prstClr val="black">
                      <a:alpha val="50000"/>
                    </a:prstClr>
                  </a:innerShdw>
                </a:effectLst>
                <a:uLnTx/>
                <a:uFillTx/>
              </a:rPr>
              <a:t>n</a:t>
            </a:r>
            <a:r>
              <a:rPr kumimoji="0" lang="en-US" sz="12000" b="0" i="0" u="none" strike="noStrike" kern="1200" cap="none" spc="-600" normalizeH="0" noProof="0" dirty="0">
                <a:ln>
                  <a:noFill/>
                </a:ln>
                <a:solidFill>
                  <a:schemeClr val="accent6">
                    <a:lumMod val="50000"/>
                  </a:schemeClr>
                </a:solidFill>
                <a:effectLst>
                  <a:innerShdw blurRad="25400" dist="12700" dir="13500000">
                    <a:prstClr val="black">
                      <a:alpha val="50000"/>
                    </a:prstClr>
                  </a:innerShdw>
                </a:effectLst>
                <a:uLnTx/>
                <a:uFillTx/>
              </a:rPr>
              <a:t>k </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y</a:t>
            </a:r>
            <a:r>
              <a:rPr kumimoji="0" lang="en-US" sz="12000" b="0" i="0" u="none" strike="noStrike" kern="1200" cap="none" normalizeH="0" baseline="0" noProof="0" dirty="0">
                <a:ln>
                  <a:noFill/>
                </a:ln>
                <a:solidFill>
                  <a:schemeClr val="accent6">
                    <a:lumMod val="50000"/>
                  </a:schemeClr>
                </a:solidFill>
                <a:effectLst>
                  <a:innerShdw blurRad="25400" dist="12700" dir="13500000">
                    <a:prstClr val="black">
                      <a:alpha val="50000"/>
                    </a:prstClr>
                  </a:innerShdw>
                </a:effectLst>
                <a:uLnTx/>
                <a:uFillTx/>
              </a:rPr>
              <a:t>o</a:t>
            </a:r>
            <a:r>
              <a:rPr kumimoji="0" lang="en-US" sz="12000" b="0" i="0" u="none" strike="noStrike" kern="1200" cap="none" spc="-300" normalizeH="0" baseline="0" noProof="0" dirty="0">
                <a:ln>
                  <a:noFill/>
                </a:ln>
                <a:solidFill>
                  <a:schemeClr val="accent6">
                    <a:lumMod val="50000"/>
                  </a:schemeClr>
                </a:solidFill>
                <a:effectLst>
                  <a:innerShdw blurRad="25400" dist="12700" dir="13500000">
                    <a:prstClr val="black">
                      <a:alpha val="50000"/>
                    </a:prstClr>
                  </a:innerShdw>
                </a:effectLst>
                <a:uLnTx/>
                <a:uFillTx/>
              </a:rPr>
              <a:t>u</a:t>
            </a:r>
          </a:p>
        </p:txBody>
      </p:sp>
      <p:grpSp>
        <p:nvGrpSpPr>
          <p:cNvPr id="22" name="Group 21">
            <a:extLst>
              <a:ext uri="{FF2B5EF4-FFF2-40B4-BE49-F238E27FC236}">
                <a16:creationId xmlns:a16="http://schemas.microsoft.com/office/drawing/2014/main" id="{1358A744-C834-54E9-AA30-C951C986B342}"/>
              </a:ext>
            </a:extLst>
          </p:cNvPr>
          <p:cNvGrpSpPr/>
          <p:nvPr userDrawn="1"/>
        </p:nvGrpSpPr>
        <p:grpSpPr>
          <a:xfrm>
            <a:off x="1710812" y="5696712"/>
            <a:ext cx="1036171" cy="137160"/>
            <a:chOff x="2442332" y="4081331"/>
            <a:chExt cx="1036171" cy="137160"/>
          </a:xfrm>
          <a:solidFill>
            <a:schemeClr val="bg1"/>
          </a:solidFill>
        </p:grpSpPr>
        <p:sp>
          <p:nvSpPr>
            <p:cNvPr id="23" name="Freeform 12">
              <a:extLst>
                <a:ext uri="{FF2B5EF4-FFF2-40B4-BE49-F238E27FC236}">
                  <a16:creationId xmlns:a16="http://schemas.microsoft.com/office/drawing/2014/main" id="{C79C791E-32A0-D50B-85EB-CC1611B194FE}"/>
                </a:ext>
              </a:extLst>
            </p:cNvPr>
            <p:cNvSpPr>
              <a:spLocks noChangeAspect="1"/>
            </p:cNvSpPr>
            <p:nvPr/>
          </p:nvSpPr>
          <p:spPr bwMode="gray">
            <a:xfrm>
              <a:off x="2645092" y="4081331"/>
              <a:ext cx="168791" cy="137160"/>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nvGrpSpPr>
            <p:cNvPr id="25" name="Group 5">
              <a:extLst>
                <a:ext uri="{FF2B5EF4-FFF2-40B4-BE49-F238E27FC236}">
                  <a16:creationId xmlns:a16="http://schemas.microsoft.com/office/drawing/2014/main" id="{0D4430FF-72B3-C0B0-6A1C-BA142B4277BB}"/>
                </a:ext>
              </a:extLst>
            </p:cNvPr>
            <p:cNvGrpSpPr>
              <a:grpSpLocks noChangeAspect="1"/>
            </p:cNvGrpSpPr>
            <p:nvPr/>
          </p:nvGrpSpPr>
          <p:grpSpPr bwMode="gray">
            <a:xfrm>
              <a:off x="2442332" y="4081331"/>
              <a:ext cx="138792" cy="137160"/>
              <a:chOff x="3331" y="1656"/>
              <a:chExt cx="1020" cy="1008"/>
            </a:xfrm>
            <a:grpFill/>
          </p:grpSpPr>
          <p:sp>
            <p:nvSpPr>
              <p:cNvPr id="44" name="Freeform 6">
                <a:extLst>
                  <a:ext uri="{FF2B5EF4-FFF2-40B4-BE49-F238E27FC236}">
                    <a16:creationId xmlns:a16="http://schemas.microsoft.com/office/drawing/2014/main" id="{DC6A2126-4B46-D02B-846A-EB935D2FEDA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sp>
            <p:nvSpPr>
              <p:cNvPr id="45" name="Freeform 7">
                <a:extLst>
                  <a:ext uri="{FF2B5EF4-FFF2-40B4-BE49-F238E27FC236}">
                    <a16:creationId xmlns:a16="http://schemas.microsoft.com/office/drawing/2014/main" id="{1CD6DA10-A899-0BD6-9501-169D3CE96C6D}"/>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chemeClr val="bg1"/>
                  </a:solidFill>
                  <a:effectLst/>
                  <a:uLnTx/>
                  <a:uFillTx/>
                  <a:latin typeface="Microsoft Sans Serif" panose="020B0604020202020204" pitchFamily="34" charset="0"/>
                  <a:ea typeface="+mn-ea"/>
                  <a:cs typeface="+mn-cs"/>
                </a:endParaRPr>
              </a:p>
            </p:txBody>
          </p:sp>
        </p:grpSp>
        <p:grpSp>
          <p:nvGrpSpPr>
            <p:cNvPr id="37" name="Group 4">
              <a:extLst>
                <a:ext uri="{FF2B5EF4-FFF2-40B4-BE49-F238E27FC236}">
                  <a16:creationId xmlns:a16="http://schemas.microsoft.com/office/drawing/2014/main" id="{02B235D2-9980-4D2D-5378-ADCF60E06361}"/>
                </a:ext>
              </a:extLst>
            </p:cNvPr>
            <p:cNvGrpSpPr>
              <a:grpSpLocks noChangeAspect="1"/>
            </p:cNvGrpSpPr>
            <p:nvPr/>
          </p:nvGrpSpPr>
          <p:grpSpPr bwMode="auto">
            <a:xfrm>
              <a:off x="2877851" y="4081836"/>
              <a:ext cx="136034" cy="136150"/>
              <a:chOff x="2653" y="972"/>
              <a:chExt cx="2372" cy="2374"/>
            </a:xfrm>
            <a:grpFill/>
          </p:grpSpPr>
          <p:sp>
            <p:nvSpPr>
              <p:cNvPr id="41" name="Freeform 5">
                <a:extLst>
                  <a:ext uri="{FF2B5EF4-FFF2-40B4-BE49-F238E27FC236}">
                    <a16:creationId xmlns:a16="http://schemas.microsoft.com/office/drawing/2014/main" id="{2B728F9D-9B40-E03A-53A6-80B4A9813CDF}"/>
                  </a:ext>
                </a:extLst>
              </p:cNvPr>
              <p:cNvSpPr>
                <a:spLocks noEditPoints="1"/>
              </p:cNvSpPr>
              <p:nvPr userDrawn="1"/>
            </p:nvSpPr>
            <p:spPr bwMode="auto">
              <a:xfrm>
                <a:off x="2653" y="972"/>
                <a:ext cx="2372" cy="2374"/>
              </a:xfrm>
              <a:custGeom>
                <a:avLst/>
                <a:gdLst>
                  <a:gd name="T0" fmla="*/ 1008 w 2016"/>
                  <a:gd name="T1" fmla="*/ 182 h 2016"/>
                  <a:gd name="T2" fmla="*/ 1415 w 2016"/>
                  <a:gd name="T3" fmla="*/ 188 h 2016"/>
                  <a:gd name="T4" fmla="*/ 1602 w 2016"/>
                  <a:gd name="T5" fmla="*/ 222 h 2016"/>
                  <a:gd name="T6" fmla="*/ 1718 w 2016"/>
                  <a:gd name="T7" fmla="*/ 298 h 2016"/>
                  <a:gd name="T8" fmla="*/ 1794 w 2016"/>
                  <a:gd name="T9" fmla="*/ 414 h 2016"/>
                  <a:gd name="T10" fmla="*/ 1828 w 2016"/>
                  <a:gd name="T11" fmla="*/ 601 h 2016"/>
                  <a:gd name="T12" fmla="*/ 1834 w 2016"/>
                  <a:gd name="T13" fmla="*/ 1008 h 2016"/>
                  <a:gd name="T14" fmla="*/ 1828 w 2016"/>
                  <a:gd name="T15" fmla="*/ 1415 h 2016"/>
                  <a:gd name="T16" fmla="*/ 1794 w 2016"/>
                  <a:gd name="T17" fmla="*/ 1602 h 2016"/>
                  <a:gd name="T18" fmla="*/ 1718 w 2016"/>
                  <a:gd name="T19" fmla="*/ 1718 h 2016"/>
                  <a:gd name="T20" fmla="*/ 1602 w 2016"/>
                  <a:gd name="T21" fmla="*/ 1794 h 2016"/>
                  <a:gd name="T22" fmla="*/ 1415 w 2016"/>
                  <a:gd name="T23" fmla="*/ 1828 h 2016"/>
                  <a:gd name="T24" fmla="*/ 1008 w 2016"/>
                  <a:gd name="T25" fmla="*/ 1834 h 2016"/>
                  <a:gd name="T26" fmla="*/ 601 w 2016"/>
                  <a:gd name="T27" fmla="*/ 1828 h 2016"/>
                  <a:gd name="T28" fmla="*/ 414 w 2016"/>
                  <a:gd name="T29" fmla="*/ 1794 h 2016"/>
                  <a:gd name="T30" fmla="*/ 298 w 2016"/>
                  <a:gd name="T31" fmla="*/ 1718 h 2016"/>
                  <a:gd name="T32" fmla="*/ 222 w 2016"/>
                  <a:gd name="T33" fmla="*/ 1602 h 2016"/>
                  <a:gd name="T34" fmla="*/ 188 w 2016"/>
                  <a:gd name="T35" fmla="*/ 1415 h 2016"/>
                  <a:gd name="T36" fmla="*/ 182 w 2016"/>
                  <a:gd name="T37" fmla="*/ 1008 h 2016"/>
                  <a:gd name="T38" fmla="*/ 188 w 2016"/>
                  <a:gd name="T39" fmla="*/ 601 h 2016"/>
                  <a:gd name="T40" fmla="*/ 222 w 2016"/>
                  <a:gd name="T41" fmla="*/ 414 h 2016"/>
                  <a:gd name="T42" fmla="*/ 298 w 2016"/>
                  <a:gd name="T43" fmla="*/ 298 h 2016"/>
                  <a:gd name="T44" fmla="*/ 414 w 2016"/>
                  <a:gd name="T45" fmla="*/ 222 h 2016"/>
                  <a:gd name="T46" fmla="*/ 601 w 2016"/>
                  <a:gd name="T47" fmla="*/ 188 h 2016"/>
                  <a:gd name="T48" fmla="*/ 1008 w 2016"/>
                  <a:gd name="T49" fmla="*/ 182 h 2016"/>
                  <a:gd name="T50" fmla="*/ 1008 w 2016"/>
                  <a:gd name="T51" fmla="*/ 0 h 2016"/>
                  <a:gd name="T52" fmla="*/ 593 w 2016"/>
                  <a:gd name="T53" fmla="*/ 6 h 2016"/>
                  <a:gd name="T54" fmla="*/ 348 w 2016"/>
                  <a:gd name="T55" fmla="*/ 53 h 2016"/>
                  <a:gd name="T56" fmla="*/ 169 w 2016"/>
                  <a:gd name="T57" fmla="*/ 169 h 2016"/>
                  <a:gd name="T58" fmla="*/ 53 w 2016"/>
                  <a:gd name="T59" fmla="*/ 348 h 2016"/>
                  <a:gd name="T60" fmla="*/ 6 w 2016"/>
                  <a:gd name="T61" fmla="*/ 593 h 2016"/>
                  <a:gd name="T62" fmla="*/ 0 w 2016"/>
                  <a:gd name="T63" fmla="*/ 1008 h 2016"/>
                  <a:gd name="T64" fmla="*/ 6 w 2016"/>
                  <a:gd name="T65" fmla="*/ 1423 h 2016"/>
                  <a:gd name="T66" fmla="*/ 53 w 2016"/>
                  <a:gd name="T67" fmla="*/ 1668 h 2016"/>
                  <a:gd name="T68" fmla="*/ 169 w 2016"/>
                  <a:gd name="T69" fmla="*/ 1847 h 2016"/>
                  <a:gd name="T70" fmla="*/ 348 w 2016"/>
                  <a:gd name="T71" fmla="*/ 1963 h 2016"/>
                  <a:gd name="T72" fmla="*/ 593 w 2016"/>
                  <a:gd name="T73" fmla="*/ 2010 h 2016"/>
                  <a:gd name="T74" fmla="*/ 1008 w 2016"/>
                  <a:gd name="T75" fmla="*/ 2016 h 2016"/>
                  <a:gd name="T76" fmla="*/ 1423 w 2016"/>
                  <a:gd name="T77" fmla="*/ 2010 h 2016"/>
                  <a:gd name="T78" fmla="*/ 1668 w 2016"/>
                  <a:gd name="T79" fmla="*/ 1963 h 2016"/>
                  <a:gd name="T80" fmla="*/ 1847 w 2016"/>
                  <a:gd name="T81" fmla="*/ 1847 h 2016"/>
                  <a:gd name="T82" fmla="*/ 1963 w 2016"/>
                  <a:gd name="T83" fmla="*/ 1668 h 2016"/>
                  <a:gd name="T84" fmla="*/ 2010 w 2016"/>
                  <a:gd name="T85" fmla="*/ 1423 h 2016"/>
                  <a:gd name="T86" fmla="*/ 2016 w 2016"/>
                  <a:gd name="T87" fmla="*/ 1008 h 2016"/>
                  <a:gd name="T88" fmla="*/ 2010 w 2016"/>
                  <a:gd name="T89" fmla="*/ 593 h 2016"/>
                  <a:gd name="T90" fmla="*/ 1963 w 2016"/>
                  <a:gd name="T91" fmla="*/ 348 h 2016"/>
                  <a:gd name="T92" fmla="*/ 1847 w 2016"/>
                  <a:gd name="T93" fmla="*/ 169 h 2016"/>
                  <a:gd name="T94" fmla="*/ 1668 w 2016"/>
                  <a:gd name="T95" fmla="*/ 53 h 2016"/>
                  <a:gd name="T96" fmla="*/ 1423 w 2016"/>
                  <a:gd name="T97" fmla="*/ 6 h 2016"/>
                  <a:gd name="T98" fmla="*/ 1008 w 2016"/>
                  <a:gd name="T99" fmla="*/ 0 h 20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016" h="2016">
                    <a:moveTo>
                      <a:pt x="1008" y="182"/>
                    </a:moveTo>
                    <a:cubicBezTo>
                      <a:pt x="1277" y="182"/>
                      <a:pt x="1309" y="183"/>
                      <a:pt x="1415" y="188"/>
                    </a:cubicBezTo>
                    <a:cubicBezTo>
                      <a:pt x="1513" y="192"/>
                      <a:pt x="1567" y="209"/>
                      <a:pt x="1602" y="222"/>
                    </a:cubicBezTo>
                    <a:cubicBezTo>
                      <a:pt x="1649" y="241"/>
                      <a:pt x="1683" y="263"/>
                      <a:pt x="1718" y="298"/>
                    </a:cubicBezTo>
                    <a:cubicBezTo>
                      <a:pt x="1753" y="333"/>
                      <a:pt x="1775" y="367"/>
                      <a:pt x="1794" y="414"/>
                    </a:cubicBezTo>
                    <a:cubicBezTo>
                      <a:pt x="1807" y="449"/>
                      <a:pt x="1824" y="503"/>
                      <a:pt x="1828" y="601"/>
                    </a:cubicBezTo>
                    <a:cubicBezTo>
                      <a:pt x="1833" y="707"/>
                      <a:pt x="1834" y="739"/>
                      <a:pt x="1834" y="1008"/>
                    </a:cubicBezTo>
                    <a:cubicBezTo>
                      <a:pt x="1834" y="1277"/>
                      <a:pt x="1833" y="1309"/>
                      <a:pt x="1828" y="1415"/>
                    </a:cubicBezTo>
                    <a:cubicBezTo>
                      <a:pt x="1824" y="1513"/>
                      <a:pt x="1807" y="1567"/>
                      <a:pt x="1794" y="1602"/>
                    </a:cubicBezTo>
                    <a:cubicBezTo>
                      <a:pt x="1775" y="1649"/>
                      <a:pt x="1753" y="1683"/>
                      <a:pt x="1718" y="1718"/>
                    </a:cubicBezTo>
                    <a:cubicBezTo>
                      <a:pt x="1683" y="1753"/>
                      <a:pt x="1649" y="1775"/>
                      <a:pt x="1602" y="1794"/>
                    </a:cubicBezTo>
                    <a:cubicBezTo>
                      <a:pt x="1567" y="1807"/>
                      <a:pt x="1513" y="1824"/>
                      <a:pt x="1415" y="1828"/>
                    </a:cubicBezTo>
                    <a:cubicBezTo>
                      <a:pt x="1309" y="1833"/>
                      <a:pt x="1277" y="1834"/>
                      <a:pt x="1008" y="1834"/>
                    </a:cubicBezTo>
                    <a:cubicBezTo>
                      <a:pt x="739" y="1834"/>
                      <a:pt x="707" y="1833"/>
                      <a:pt x="601" y="1828"/>
                    </a:cubicBezTo>
                    <a:cubicBezTo>
                      <a:pt x="503" y="1824"/>
                      <a:pt x="449" y="1807"/>
                      <a:pt x="414" y="1794"/>
                    </a:cubicBezTo>
                    <a:cubicBezTo>
                      <a:pt x="367" y="1775"/>
                      <a:pt x="333" y="1753"/>
                      <a:pt x="298" y="1718"/>
                    </a:cubicBezTo>
                    <a:cubicBezTo>
                      <a:pt x="263" y="1683"/>
                      <a:pt x="241" y="1649"/>
                      <a:pt x="222" y="1602"/>
                    </a:cubicBezTo>
                    <a:cubicBezTo>
                      <a:pt x="209" y="1567"/>
                      <a:pt x="192" y="1513"/>
                      <a:pt x="188" y="1415"/>
                    </a:cubicBezTo>
                    <a:cubicBezTo>
                      <a:pt x="183" y="1309"/>
                      <a:pt x="182" y="1277"/>
                      <a:pt x="182" y="1008"/>
                    </a:cubicBezTo>
                    <a:cubicBezTo>
                      <a:pt x="182" y="739"/>
                      <a:pt x="183" y="707"/>
                      <a:pt x="188" y="601"/>
                    </a:cubicBezTo>
                    <a:cubicBezTo>
                      <a:pt x="192" y="503"/>
                      <a:pt x="209" y="449"/>
                      <a:pt x="222" y="414"/>
                    </a:cubicBezTo>
                    <a:cubicBezTo>
                      <a:pt x="241" y="367"/>
                      <a:pt x="263" y="333"/>
                      <a:pt x="298" y="298"/>
                    </a:cubicBezTo>
                    <a:cubicBezTo>
                      <a:pt x="333" y="263"/>
                      <a:pt x="367" y="241"/>
                      <a:pt x="414" y="222"/>
                    </a:cubicBezTo>
                    <a:cubicBezTo>
                      <a:pt x="449" y="209"/>
                      <a:pt x="503" y="192"/>
                      <a:pt x="601" y="188"/>
                    </a:cubicBezTo>
                    <a:cubicBezTo>
                      <a:pt x="707" y="183"/>
                      <a:pt x="739" y="182"/>
                      <a:pt x="1008" y="182"/>
                    </a:cubicBezTo>
                    <a:moveTo>
                      <a:pt x="1008" y="0"/>
                    </a:moveTo>
                    <a:cubicBezTo>
                      <a:pt x="734" y="0"/>
                      <a:pt x="700" y="1"/>
                      <a:pt x="593" y="6"/>
                    </a:cubicBezTo>
                    <a:cubicBezTo>
                      <a:pt x="485" y="11"/>
                      <a:pt x="412" y="28"/>
                      <a:pt x="348" y="53"/>
                    </a:cubicBezTo>
                    <a:cubicBezTo>
                      <a:pt x="282" y="79"/>
                      <a:pt x="225" y="113"/>
                      <a:pt x="169" y="169"/>
                    </a:cubicBezTo>
                    <a:cubicBezTo>
                      <a:pt x="113" y="225"/>
                      <a:pt x="79" y="282"/>
                      <a:pt x="53" y="348"/>
                    </a:cubicBezTo>
                    <a:cubicBezTo>
                      <a:pt x="28" y="412"/>
                      <a:pt x="11" y="485"/>
                      <a:pt x="6" y="593"/>
                    </a:cubicBezTo>
                    <a:cubicBezTo>
                      <a:pt x="1" y="700"/>
                      <a:pt x="0" y="734"/>
                      <a:pt x="0" y="1008"/>
                    </a:cubicBezTo>
                    <a:cubicBezTo>
                      <a:pt x="0" y="1282"/>
                      <a:pt x="1" y="1316"/>
                      <a:pt x="6" y="1423"/>
                    </a:cubicBezTo>
                    <a:cubicBezTo>
                      <a:pt x="11" y="1531"/>
                      <a:pt x="28" y="1604"/>
                      <a:pt x="53" y="1668"/>
                    </a:cubicBezTo>
                    <a:cubicBezTo>
                      <a:pt x="79" y="1734"/>
                      <a:pt x="113" y="1791"/>
                      <a:pt x="169" y="1847"/>
                    </a:cubicBezTo>
                    <a:cubicBezTo>
                      <a:pt x="225" y="1903"/>
                      <a:pt x="282" y="1937"/>
                      <a:pt x="348" y="1963"/>
                    </a:cubicBezTo>
                    <a:cubicBezTo>
                      <a:pt x="412" y="1988"/>
                      <a:pt x="485" y="2005"/>
                      <a:pt x="593" y="2010"/>
                    </a:cubicBezTo>
                    <a:cubicBezTo>
                      <a:pt x="700" y="2015"/>
                      <a:pt x="734" y="2016"/>
                      <a:pt x="1008" y="2016"/>
                    </a:cubicBezTo>
                    <a:cubicBezTo>
                      <a:pt x="1282" y="2016"/>
                      <a:pt x="1316" y="2015"/>
                      <a:pt x="1423" y="2010"/>
                    </a:cubicBezTo>
                    <a:cubicBezTo>
                      <a:pt x="1531" y="2005"/>
                      <a:pt x="1604" y="1988"/>
                      <a:pt x="1668" y="1963"/>
                    </a:cubicBezTo>
                    <a:cubicBezTo>
                      <a:pt x="1734" y="1937"/>
                      <a:pt x="1791" y="1903"/>
                      <a:pt x="1847" y="1847"/>
                    </a:cubicBezTo>
                    <a:cubicBezTo>
                      <a:pt x="1903" y="1791"/>
                      <a:pt x="1937" y="1734"/>
                      <a:pt x="1963" y="1668"/>
                    </a:cubicBezTo>
                    <a:cubicBezTo>
                      <a:pt x="1988" y="1604"/>
                      <a:pt x="2005" y="1531"/>
                      <a:pt x="2010" y="1423"/>
                    </a:cubicBezTo>
                    <a:cubicBezTo>
                      <a:pt x="2015" y="1316"/>
                      <a:pt x="2016" y="1282"/>
                      <a:pt x="2016" y="1008"/>
                    </a:cubicBezTo>
                    <a:cubicBezTo>
                      <a:pt x="2016" y="734"/>
                      <a:pt x="2015" y="700"/>
                      <a:pt x="2010" y="593"/>
                    </a:cubicBezTo>
                    <a:cubicBezTo>
                      <a:pt x="2005" y="485"/>
                      <a:pt x="1988" y="412"/>
                      <a:pt x="1963" y="348"/>
                    </a:cubicBezTo>
                    <a:cubicBezTo>
                      <a:pt x="1937" y="282"/>
                      <a:pt x="1903" y="225"/>
                      <a:pt x="1847" y="169"/>
                    </a:cubicBezTo>
                    <a:cubicBezTo>
                      <a:pt x="1791" y="113"/>
                      <a:pt x="1734" y="79"/>
                      <a:pt x="1668" y="53"/>
                    </a:cubicBezTo>
                    <a:cubicBezTo>
                      <a:pt x="1604" y="28"/>
                      <a:pt x="1531" y="11"/>
                      <a:pt x="1423" y="6"/>
                    </a:cubicBezTo>
                    <a:cubicBezTo>
                      <a:pt x="1316" y="1"/>
                      <a:pt x="1282" y="0"/>
                      <a:pt x="100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2" name="Freeform 6">
                <a:extLst>
                  <a:ext uri="{FF2B5EF4-FFF2-40B4-BE49-F238E27FC236}">
                    <a16:creationId xmlns:a16="http://schemas.microsoft.com/office/drawing/2014/main" id="{B882109E-504A-E233-7DA7-EF5B5ADE7604}"/>
                  </a:ext>
                </a:extLst>
              </p:cNvPr>
              <p:cNvSpPr>
                <a:spLocks noEditPoints="1"/>
              </p:cNvSpPr>
              <p:nvPr userDrawn="1"/>
            </p:nvSpPr>
            <p:spPr bwMode="auto">
              <a:xfrm>
                <a:off x="3231" y="1550"/>
                <a:ext cx="1216" cy="1218"/>
              </a:xfrm>
              <a:custGeom>
                <a:avLst/>
                <a:gdLst>
                  <a:gd name="T0" fmla="*/ 517 w 1034"/>
                  <a:gd name="T1" fmla="*/ 0 h 1034"/>
                  <a:gd name="T2" fmla="*/ 0 w 1034"/>
                  <a:gd name="T3" fmla="*/ 517 h 1034"/>
                  <a:gd name="T4" fmla="*/ 517 w 1034"/>
                  <a:gd name="T5" fmla="*/ 1034 h 1034"/>
                  <a:gd name="T6" fmla="*/ 1034 w 1034"/>
                  <a:gd name="T7" fmla="*/ 517 h 1034"/>
                  <a:gd name="T8" fmla="*/ 517 w 1034"/>
                  <a:gd name="T9" fmla="*/ 0 h 1034"/>
                  <a:gd name="T10" fmla="*/ 517 w 1034"/>
                  <a:gd name="T11" fmla="*/ 853 h 1034"/>
                  <a:gd name="T12" fmla="*/ 181 w 1034"/>
                  <a:gd name="T13" fmla="*/ 517 h 1034"/>
                  <a:gd name="T14" fmla="*/ 517 w 1034"/>
                  <a:gd name="T15" fmla="*/ 181 h 1034"/>
                  <a:gd name="T16" fmla="*/ 853 w 1034"/>
                  <a:gd name="T17" fmla="*/ 517 h 1034"/>
                  <a:gd name="T18" fmla="*/ 517 w 1034"/>
                  <a:gd name="T19" fmla="*/ 853 h 10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4" h="1034">
                    <a:moveTo>
                      <a:pt x="517" y="0"/>
                    </a:moveTo>
                    <a:cubicBezTo>
                      <a:pt x="231" y="0"/>
                      <a:pt x="0" y="231"/>
                      <a:pt x="0" y="517"/>
                    </a:cubicBezTo>
                    <a:cubicBezTo>
                      <a:pt x="0" y="803"/>
                      <a:pt x="231" y="1034"/>
                      <a:pt x="517" y="1034"/>
                    </a:cubicBezTo>
                    <a:cubicBezTo>
                      <a:pt x="803" y="1034"/>
                      <a:pt x="1034" y="803"/>
                      <a:pt x="1034" y="517"/>
                    </a:cubicBezTo>
                    <a:cubicBezTo>
                      <a:pt x="1034" y="231"/>
                      <a:pt x="803" y="0"/>
                      <a:pt x="517" y="0"/>
                    </a:cubicBezTo>
                    <a:close/>
                    <a:moveTo>
                      <a:pt x="517" y="853"/>
                    </a:moveTo>
                    <a:cubicBezTo>
                      <a:pt x="331" y="853"/>
                      <a:pt x="181" y="703"/>
                      <a:pt x="181" y="517"/>
                    </a:cubicBezTo>
                    <a:cubicBezTo>
                      <a:pt x="181" y="331"/>
                      <a:pt x="331" y="181"/>
                      <a:pt x="517" y="181"/>
                    </a:cubicBezTo>
                    <a:cubicBezTo>
                      <a:pt x="703" y="181"/>
                      <a:pt x="853" y="331"/>
                      <a:pt x="853" y="517"/>
                    </a:cubicBezTo>
                    <a:cubicBezTo>
                      <a:pt x="853" y="703"/>
                      <a:pt x="703" y="853"/>
                      <a:pt x="517" y="8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sp>
            <p:nvSpPr>
              <p:cNvPr id="43" name="Oval 7">
                <a:extLst>
                  <a:ext uri="{FF2B5EF4-FFF2-40B4-BE49-F238E27FC236}">
                    <a16:creationId xmlns:a16="http://schemas.microsoft.com/office/drawing/2014/main" id="{9B6288A8-5CDF-23A6-BBEC-62EA8B7E0857}"/>
                  </a:ext>
                </a:extLst>
              </p:cNvPr>
              <p:cNvSpPr>
                <a:spLocks noChangeArrowheads="1"/>
              </p:cNvSpPr>
              <p:nvPr userDrawn="1"/>
            </p:nvSpPr>
            <p:spPr bwMode="auto">
              <a:xfrm>
                <a:off x="4329" y="1383"/>
                <a:ext cx="285" cy="285"/>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chemeClr val="bg1"/>
                  </a:solidFill>
                </a:endParaRPr>
              </a:p>
            </p:txBody>
          </p:sp>
        </p:grpSp>
        <p:pic>
          <p:nvPicPr>
            <p:cNvPr id="39" name="Graphic 38">
              <a:extLst>
                <a:ext uri="{FF2B5EF4-FFF2-40B4-BE49-F238E27FC236}">
                  <a16:creationId xmlns:a16="http://schemas.microsoft.com/office/drawing/2014/main" id="{C18DC95A-E6E7-E6E8-9AA3-A2ED22B265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077853" y="4081331"/>
              <a:ext cx="198712" cy="137160"/>
            </a:xfrm>
            <a:prstGeom prst="rect">
              <a:avLst/>
            </a:prstGeom>
          </p:spPr>
        </p:pic>
        <p:pic>
          <p:nvPicPr>
            <p:cNvPr id="40" name="Graphic 39">
              <a:extLst>
                <a:ext uri="{FF2B5EF4-FFF2-40B4-BE49-F238E27FC236}">
                  <a16:creationId xmlns:a16="http://schemas.microsoft.com/office/drawing/2014/main" id="{B60697B6-C5CD-081C-B2BD-0AD7CA429C8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340535" y="4081331"/>
              <a:ext cx="137968" cy="137160"/>
            </a:xfrm>
            <a:prstGeom prst="rect">
              <a:avLst/>
            </a:prstGeom>
          </p:spPr>
        </p:pic>
      </p:grpSp>
      <p:sp>
        <p:nvSpPr>
          <p:cNvPr id="4" name="TextBox 3">
            <a:extLst>
              <a:ext uri="{FF2B5EF4-FFF2-40B4-BE49-F238E27FC236}">
                <a16:creationId xmlns:a16="http://schemas.microsoft.com/office/drawing/2014/main" id="{DC299A15-61E6-C7DD-AF0D-3ABDDDD7D916}"/>
              </a:ext>
            </a:extLst>
          </p:cNvPr>
          <p:cNvSpPr txBox="1"/>
          <p:nvPr userDrawn="1"/>
        </p:nvSpPr>
        <p:spPr bwMode="gray">
          <a:xfrm>
            <a:off x="4313239" y="5330321"/>
            <a:ext cx="2984388" cy="856645"/>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Nothing in these materials is an offer to sell any of the component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devices referenced herein.</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2018-2023 Qualcomm Technologies, Inc. and/or its affili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companies. All Rights Reserved.</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Qualcomm is a trademark or registered trademark of Qualcomm</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Incorporated. Other products and brand names may be trademarks</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or registered trademarks of their respective owners.</a:t>
            </a:r>
          </a:p>
        </p:txBody>
      </p:sp>
      <p:sp>
        <p:nvSpPr>
          <p:cNvPr id="5" name="TextBox 4">
            <a:extLst>
              <a:ext uri="{FF2B5EF4-FFF2-40B4-BE49-F238E27FC236}">
                <a16:creationId xmlns:a16="http://schemas.microsoft.com/office/drawing/2014/main" id="{6805A64E-DF6F-F24E-1FF0-BB9DAC53A3CB}"/>
              </a:ext>
            </a:extLst>
          </p:cNvPr>
          <p:cNvSpPr txBox="1"/>
          <p:nvPr userDrawn="1"/>
        </p:nvSpPr>
        <p:spPr bwMode="gray">
          <a:xfrm>
            <a:off x="7653679" y="5330321"/>
            <a:ext cx="3341423" cy="1236236"/>
          </a:xfrm>
          <a:prstGeom prst="rect">
            <a:avLst/>
          </a:prstGeom>
          <a:noFill/>
        </p:spPr>
        <p:txBody>
          <a:bodyPr wrap="square" lIns="0" tIns="0" rIns="0" bIns="0" numCol="1" spcCol="118872" rtlCol="0">
            <a:spAutoFit/>
          </a:bodyPr>
          <a:lstStyle/>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References in this presentation to “Qualcomm” may mean Qualcomm Incorporated,</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Qualcomm Technologies, Inc., and/or other subsidiaries or business units within</a:t>
            </a:r>
            <a:br>
              <a:rPr kumimoji="0" lang="en-US" sz="700" b="0" i="0" u="none" strike="noStrike" kern="1200" cap="none" spc="0" normalizeH="0" baseline="0" noProof="0" dirty="0">
                <a:ln>
                  <a:noFill/>
                </a:ln>
                <a:solidFill>
                  <a:schemeClr val="bg1"/>
                </a:solidFill>
                <a:effectLst/>
                <a:uLnTx/>
                <a:uFillTx/>
                <a:latin typeface="+mn-lt"/>
                <a:ea typeface="+mn-ea"/>
                <a:cs typeface="+mn-cs"/>
              </a:rPr>
            </a:br>
            <a:r>
              <a:rPr kumimoji="0" lang="en-US" sz="700" b="0" i="0" u="none" strike="noStrike" kern="1200" cap="none" spc="0" normalizeH="0" baseline="0" noProof="0" dirty="0">
                <a:ln>
                  <a:noFill/>
                </a:ln>
                <a:solidFill>
                  <a:schemeClr val="bg1"/>
                </a:solidFill>
                <a:effectLst/>
                <a:uLnTx/>
                <a:uFillTx/>
                <a:latin typeface="+mn-lt"/>
                <a:ea typeface="+mn-ea"/>
                <a:cs typeface="+mn-cs"/>
              </a:rPr>
              <a:t>the Qualcomm corporate structure, as applicable. Qualcomm Incorporated includes our licensing business, QTL, and the vast majority of our patent portfolio. Qualcomm Technologies, Inc., a subsidiary of Qualcomm Incorporated, operates, along with its subsidiaries, substantially all of our engineering, research and development functions, and substantially all of our products and services businesses, including our QCT semiconductor business. </a:t>
            </a:r>
          </a:p>
          <a:p>
            <a:pPr marL="0" marR="0" lvl="0" indent="0" algn="l" defTabSz="914400" rtl="0" eaLnBrk="1" fontAlgn="auto" latinLnBrk="0" hangingPunct="1">
              <a:lnSpc>
                <a:spcPct val="100000"/>
              </a:lnSpc>
              <a:spcBef>
                <a:spcPts val="400"/>
              </a:spcBef>
              <a:spcAft>
                <a:spcPts val="0"/>
              </a:spcAft>
              <a:buClrTx/>
              <a:buSzTx/>
              <a:buFontTx/>
              <a:buNone/>
              <a:tabLst/>
              <a:defRPr/>
            </a:pPr>
            <a:r>
              <a:rPr kumimoji="0" lang="en-US" sz="700" b="0" i="0" u="none" strike="noStrike" kern="1200" cap="none" spc="0" normalizeH="0" baseline="0" noProof="0" dirty="0">
                <a:ln>
                  <a:noFill/>
                </a:ln>
                <a:solidFill>
                  <a:schemeClr val="bg1"/>
                </a:solidFill>
                <a:effectLst/>
                <a:uLnTx/>
                <a:uFillTx/>
                <a:latin typeface="+mn-lt"/>
                <a:ea typeface="+mn-ea"/>
                <a:cs typeface="+mn-cs"/>
              </a:rPr>
              <a:t>Snapdragon and Qualcomm branded products are products of Qualcomm Technologies, Inc. and/or its subsidiaries. Qualcomm patented technologies are licensed by Qualcomm Incorporated. </a:t>
            </a:r>
          </a:p>
        </p:txBody>
      </p:sp>
    </p:spTree>
    <p:extLst>
      <p:ext uri="{BB962C8B-B14F-4D97-AF65-F5344CB8AC3E}">
        <p14:creationId xmlns:p14="http://schemas.microsoft.com/office/powerpoint/2010/main" val="2944611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1_Title Photo">
    <p:bg>
      <p:bgPr>
        <a:solidFill>
          <a:schemeClr val="tx2"/>
        </a:solidFill>
        <a:effectLst/>
      </p:bgPr>
    </p:bg>
    <p:spTree>
      <p:nvGrpSpPr>
        <p:cNvPr id="1" name=""/>
        <p:cNvGrpSpPr/>
        <p:nvPr/>
      </p:nvGrpSpPr>
      <p:grpSpPr>
        <a:xfrm>
          <a:off x="0" y="0"/>
          <a:ext cx="0" cy="0"/>
          <a:chOff x="0" y="0"/>
          <a:chExt cx="0" cy="0"/>
        </a:xfrm>
      </p:grpSpPr>
      <p:sp>
        <p:nvSpPr>
          <p:cNvPr id="38" name="Text Placeholder 7"/>
          <p:cNvSpPr>
            <a:spLocks noGrp="1"/>
          </p:cNvSpPr>
          <p:nvPr>
            <p:ph type="body" sz="quarter" idx="10" hasCustomPrompt="1"/>
          </p:nvPr>
        </p:nvSpPr>
        <p:spPr bwMode="black">
          <a:xfrm>
            <a:off x="495299" y="4195085"/>
            <a:ext cx="7352269" cy="961930"/>
          </a:xfrm>
          <a:prstGeom prst="rect">
            <a:avLst/>
          </a:prstGeo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6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a:t>Speaker name</a:t>
            </a:r>
          </a:p>
          <a:p>
            <a:pPr lvl="1"/>
            <a:r>
              <a:rPr lang="en-US"/>
              <a:t>Speaker title</a:t>
            </a:r>
          </a:p>
          <a:p>
            <a:pPr lvl="1"/>
            <a:r>
              <a:rPr lang="en-US"/>
              <a:t>Employing Entity</a:t>
            </a:r>
          </a:p>
        </p:txBody>
      </p:sp>
      <p:sp>
        <p:nvSpPr>
          <p:cNvPr id="9" name="Text Placeholder 7">
            <a:extLst>
              <a:ext uri="{FF2B5EF4-FFF2-40B4-BE49-F238E27FC236}">
                <a16:creationId xmlns:a16="http://schemas.microsoft.com/office/drawing/2014/main" id="{7E8F1094-26FF-4F59-824D-BD7309313BFD}"/>
              </a:ext>
            </a:extLst>
          </p:cNvPr>
          <p:cNvSpPr>
            <a:spLocks noGrp="1"/>
          </p:cNvSpPr>
          <p:nvPr>
            <p:ph type="body" sz="quarter" idx="11" hasCustomPrompt="1"/>
          </p:nvPr>
        </p:nvSpPr>
        <p:spPr bwMode="black">
          <a:xfrm>
            <a:off x="9076177" y="393192"/>
            <a:ext cx="2620523" cy="221599"/>
          </a:xfrm>
          <a:prstGeom prst="rect">
            <a:avLst/>
          </a:prstGeom>
        </p:spPr>
        <p:txBody>
          <a:bodyPr wrap="square" anchor="b">
            <a:spAutoFit/>
          </a:bodyPr>
          <a:lstStyle>
            <a:lvl1pPr marL="0" marR="0" indent="0" algn="r" defTabSz="914400" rtl="0" eaLnBrk="1" fontAlgn="auto" latinLnBrk="0" hangingPunct="1">
              <a:lnSpc>
                <a:spcPct val="87000"/>
              </a:lnSpc>
              <a:spcBef>
                <a:spcPts val="0"/>
              </a:spcBef>
              <a:spcAft>
                <a:spcPts val="0"/>
              </a:spcAft>
              <a:buClr>
                <a:srgbClr val="3253DC"/>
              </a:buClr>
              <a:buSzTx/>
              <a:buFont typeface="Arial" panose="020B0604020202020204" pitchFamily="34" charset="0"/>
              <a:buNone/>
              <a:tabLst/>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a:t>@</a:t>
            </a:r>
            <a:r>
              <a:rPr lang="en-US" err="1"/>
              <a:t>qualcomm</a:t>
            </a:r>
            <a:endParaRPr lang="en-US"/>
          </a:p>
        </p:txBody>
      </p:sp>
      <p:sp>
        <p:nvSpPr>
          <p:cNvPr id="10"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bwMode="black">
          <a:xfrm>
            <a:off x="3350218" y="393192"/>
            <a:ext cx="2608489"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Date</a:t>
            </a:r>
          </a:p>
        </p:txBody>
      </p:sp>
      <p:sp>
        <p:nvSpPr>
          <p:cNvPr id="11"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bwMode="black">
          <a:xfrm>
            <a:off x="6214734" y="393192"/>
            <a:ext cx="2605416" cy="214226"/>
          </a:xfrm>
          <a:prstGeom prst="rect">
            <a:avLst/>
          </a:prstGeom>
        </p:spPr>
        <p:txBody>
          <a:bodyPr wrap="square" anchor="b">
            <a:spAutoFit/>
          </a:bodyPr>
          <a:lstStyle>
            <a:lvl1pPr marL="0" indent="0">
              <a:lnSpc>
                <a:spcPct val="87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a:t>Location</a:t>
            </a:r>
          </a:p>
        </p:txBody>
      </p:sp>
      <p:sp>
        <p:nvSpPr>
          <p:cNvPr id="15" name="Freeform 5">
            <a:extLst>
              <a:ext uri="{FF2B5EF4-FFF2-40B4-BE49-F238E27FC236}">
                <a16:creationId xmlns:a16="http://schemas.microsoft.com/office/drawing/2014/main" id="{08A2CE3D-9628-4F81-80DA-E800C027873F}"/>
              </a:ext>
            </a:extLst>
          </p:cNvPr>
          <p:cNvSpPr>
            <a:spLocks noChangeAspect="1" noEditPoints="1"/>
          </p:cNvSpPr>
          <p:nvPr userDrawn="1"/>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2" name="Title 2">
            <a:extLst>
              <a:ext uri="{FF2B5EF4-FFF2-40B4-BE49-F238E27FC236}">
                <a16:creationId xmlns:a16="http://schemas.microsoft.com/office/drawing/2014/main" id="{C95B7907-90A3-47AE-BAA5-1FA8721F650D}"/>
              </a:ext>
            </a:extLst>
          </p:cNvPr>
          <p:cNvSpPr>
            <a:spLocks noGrp="1"/>
          </p:cNvSpPr>
          <p:nvPr>
            <p:ph type="title"/>
          </p:nvPr>
        </p:nvSpPr>
        <p:spPr>
          <a:xfrm>
            <a:off x="431638" y="2256890"/>
            <a:ext cx="7415930" cy="1820755"/>
          </a:xfrm>
        </p:spPr>
        <p:txBody>
          <a:bodyPr wrap="square">
            <a:spAutoFit/>
          </a:bodyPr>
          <a:lstStyle>
            <a:lvl1pPr>
              <a:lnSpc>
                <a:spcPct val="87000"/>
              </a:lnSpc>
              <a:defRPr sz="6800">
                <a:solidFill>
                  <a:schemeClr val="bg1"/>
                </a:solidFill>
              </a:defRPr>
            </a:lvl1pPr>
          </a:lstStyle>
          <a:p>
            <a:r>
              <a:rPr lang="en-US"/>
              <a:t>Click to edit Master title style</a:t>
            </a:r>
          </a:p>
        </p:txBody>
      </p:sp>
    </p:spTree>
    <p:extLst>
      <p:ext uri="{BB962C8B-B14F-4D97-AF65-F5344CB8AC3E}">
        <p14:creationId xmlns:p14="http://schemas.microsoft.com/office/powerpoint/2010/main" val="2068517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Shelf Midnight_Fifty Fifty_Off-white_Blank_Bottom Title and Subtitle">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4489D721-C747-4A54-8101-A183A3CEFB26}"/>
              </a:ext>
            </a:extLst>
          </p:cNvPr>
          <p:cNvSpPr/>
          <p:nvPr userDrawn="1"/>
        </p:nvSpPr>
        <p:spPr bwMode="gray">
          <a:xfrm>
            <a:off x="0" y="-1"/>
            <a:ext cx="6141062" cy="6858000"/>
          </a:xfrm>
          <a:prstGeom prst="rect">
            <a:avLst/>
          </a:prstGeom>
          <a:solidFill>
            <a:schemeClr val="accent6">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a:solidFill>
                <a:prstClr val="white"/>
              </a:solidFill>
            </a:endParaRPr>
          </a:p>
        </p:txBody>
      </p:sp>
      <p:sp>
        <p:nvSpPr>
          <p:cNvPr id="12" name="Rectangle: Single Corner Rounded 6">
            <a:extLst>
              <a:ext uri="{FF2B5EF4-FFF2-40B4-BE49-F238E27FC236}">
                <a16:creationId xmlns:a16="http://schemas.microsoft.com/office/drawing/2014/main" id="{C27D6DDE-D721-4FB2-B782-7182A1D4FC73}"/>
              </a:ext>
            </a:extLst>
          </p:cNvPr>
          <p:cNvSpPr/>
          <p:nvPr userDrawn="1"/>
        </p:nvSpPr>
        <p:spPr bwMode="gray">
          <a:xfrm flipV="1">
            <a:off x="5485789" y="-2"/>
            <a:ext cx="655273" cy="6858000"/>
          </a:xfrm>
          <a:prstGeom prst="round1Rect">
            <a:avLst>
              <a:gd name="adj" fmla="val 0"/>
            </a:avLst>
          </a:prstGeom>
          <a:gradFill flip="none" rotWithShape="1">
            <a:gsLst>
              <a:gs pos="0">
                <a:schemeClr val="accent6">
                  <a:lumMod val="40000"/>
                  <a:lumOff val="60000"/>
                  <a:alpha val="0"/>
                </a:schemeClr>
              </a:gs>
              <a:gs pos="100000">
                <a:schemeClr val="accent5">
                  <a:lumMod val="50000"/>
                  <a:alpha val="44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nvGrpSpPr>
          <p:cNvPr id="2" name="Group 1">
            <a:extLst>
              <a:ext uri="{FF2B5EF4-FFF2-40B4-BE49-F238E27FC236}">
                <a16:creationId xmlns:a16="http://schemas.microsoft.com/office/drawing/2014/main" id="{80EBDE72-AAC3-4FD4-B63C-6EC864078FC7}"/>
              </a:ext>
            </a:extLst>
          </p:cNvPr>
          <p:cNvGrpSpPr/>
          <p:nvPr userDrawn="1"/>
        </p:nvGrpSpPr>
        <p:grpSpPr>
          <a:xfrm>
            <a:off x="-1855" y="5312740"/>
            <a:ext cx="12195710" cy="1545260"/>
            <a:chOff x="-1855" y="5312733"/>
            <a:chExt cx="12195710" cy="154526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tx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panose="020B0604020202020204" pitchFamily="34" charset="0"/>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3" y="-536376"/>
              <a:ext cx="493775" cy="12191993"/>
            </a:xfrm>
            <a:prstGeom prst="round1Rect">
              <a:avLst>
                <a:gd name="adj" fmla="val 0"/>
              </a:avLst>
            </a:prstGeom>
            <a:gradFill flip="none" rotWithShape="1">
              <a:gsLst>
                <a:gs pos="0">
                  <a:schemeClr val="tx2"/>
                </a:gs>
                <a:gs pos="100000">
                  <a:srgbClr val="061018"/>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a:solidFill>
                  <a:prstClr val="white"/>
                </a:solidFill>
              </a:endParaRPr>
            </a:p>
          </p:txBody>
        </p:sp>
      </p:grpSp>
      <p:sp>
        <p:nvSpPr>
          <p:cNvPr id="9" name="TextBox 8">
            <a:extLst>
              <a:ext uri="{FF2B5EF4-FFF2-40B4-BE49-F238E27FC236}">
                <a16:creationId xmlns:a16="http://schemas.microsoft.com/office/drawing/2014/main" id="{433B90FA-2143-40B5-910C-75BDCC90CE02}"/>
              </a:ext>
            </a:extLst>
          </p:cNvPr>
          <p:cNvSpPr txBox="1"/>
          <p:nvPr userDrawn="1"/>
        </p:nvSpPr>
        <p:spPr>
          <a:xfrm>
            <a:off x="11571666" y="6513829"/>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10" name="Footer Placeholder 2">
            <a:extLst>
              <a:ext uri="{FF2B5EF4-FFF2-40B4-BE49-F238E27FC236}">
                <a16:creationId xmlns:a16="http://schemas.microsoft.com/office/drawing/2014/main" id="{36EECB88-7345-4EF1-ADBA-EB325EF95271}"/>
              </a:ext>
            </a:extLst>
          </p:cNvPr>
          <p:cNvSpPr>
            <a:spLocks noGrp="1"/>
          </p:cNvSpPr>
          <p:nvPr>
            <p:ph type="ftr" sz="quarter" idx="10"/>
          </p:nvPr>
        </p:nvSpPr>
        <p:spPr>
          <a:xfrm>
            <a:off x="495299" y="6532895"/>
            <a:ext cx="10489691" cy="118174"/>
          </a:xfrm>
        </p:spPr>
        <p:txBody>
          <a:bodyPr/>
          <a:lstStyle>
            <a:lvl1pPr marL="0" algn="l" defTabSz="685800" rtl="0" eaLnBrk="1" latinLnBrk="0" hangingPunct="1">
              <a:lnSpc>
                <a:spcPct val="96000"/>
              </a:lnSpc>
              <a:spcBef>
                <a:spcPts val="0"/>
              </a:spcBef>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
        <p:nvSpPr>
          <p:cNvPr id="7" name="Title 2">
            <a:extLst>
              <a:ext uri="{FF2B5EF4-FFF2-40B4-BE49-F238E27FC236}">
                <a16:creationId xmlns:a16="http://schemas.microsoft.com/office/drawing/2014/main" id="{5B893AEF-8CC6-4AC7-845C-CFC058041D9D}"/>
              </a:ext>
            </a:extLst>
          </p:cNvPr>
          <p:cNvSpPr>
            <a:spLocks noGrp="1"/>
          </p:cNvSpPr>
          <p:nvPr>
            <p:ph type="title"/>
          </p:nvPr>
        </p:nvSpPr>
        <p:spPr>
          <a:xfrm>
            <a:off x="495300" y="5492861"/>
            <a:ext cx="11187112" cy="455189"/>
          </a:xfrm>
        </p:spPr>
        <p:txBody>
          <a:bodyPr/>
          <a:lstStyle>
            <a:lvl1pPr algn="ctr">
              <a:defRPr>
                <a:solidFill>
                  <a:schemeClr val="bg1"/>
                </a:solidFill>
              </a:defRPr>
            </a:lvl1pPr>
          </a:lstStyle>
          <a:p>
            <a:r>
              <a:rPr lang="en-US"/>
              <a:t>Click to edit Master title style</a:t>
            </a:r>
          </a:p>
        </p:txBody>
      </p:sp>
      <p:sp>
        <p:nvSpPr>
          <p:cNvPr id="8" name="Subtitle">
            <a:extLst>
              <a:ext uri="{FF2B5EF4-FFF2-40B4-BE49-F238E27FC236}">
                <a16:creationId xmlns:a16="http://schemas.microsoft.com/office/drawing/2014/main" id="{0494D142-EF1E-4E3E-8A11-81A879113278}"/>
              </a:ext>
            </a:extLst>
          </p:cNvPr>
          <p:cNvSpPr>
            <a:spLocks noGrp="1"/>
          </p:cNvSpPr>
          <p:nvPr>
            <p:ph type="subTitle" idx="1"/>
          </p:nvPr>
        </p:nvSpPr>
        <p:spPr>
          <a:xfrm>
            <a:off x="494189" y="6031582"/>
            <a:ext cx="11188223" cy="265907"/>
          </a:xfrm>
          <a:prstGeom prst="rect">
            <a:avLst/>
          </a:prstGeom>
        </p:spPr>
        <p:txBody>
          <a:bodyPr>
            <a:spAutoFit/>
          </a:bodyPr>
          <a:lstStyle>
            <a:lvl1pPr marL="0" indent="0" algn="ctr">
              <a:lnSpc>
                <a:spcPct val="96000"/>
              </a:lnSpc>
              <a:spcBef>
                <a:spcPts val="900"/>
              </a:spcBef>
              <a:buNone/>
              <a:defRPr sz="1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Tree>
    <p:extLst>
      <p:ext uri="{BB962C8B-B14F-4D97-AF65-F5344CB8AC3E}">
        <p14:creationId xmlns:p14="http://schemas.microsoft.com/office/powerpoint/2010/main" val="3585639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103" Type="http://schemas.openxmlformats.org/officeDocument/2006/relationships/slideLayout" Target="../slideLayouts/slideLayout103.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117.xml"/><Relationship Id="rId18" Type="http://schemas.openxmlformats.org/officeDocument/2006/relationships/slideLayout" Target="../slideLayouts/slideLayout122.xml"/><Relationship Id="rId26" Type="http://schemas.openxmlformats.org/officeDocument/2006/relationships/slideLayout" Target="../slideLayouts/slideLayout130.xml"/><Relationship Id="rId39" Type="http://schemas.openxmlformats.org/officeDocument/2006/relationships/slideLayout" Target="../slideLayouts/slideLayout143.xml"/><Relationship Id="rId21" Type="http://schemas.openxmlformats.org/officeDocument/2006/relationships/slideLayout" Target="../slideLayouts/slideLayout125.xml"/><Relationship Id="rId34" Type="http://schemas.openxmlformats.org/officeDocument/2006/relationships/slideLayout" Target="../slideLayouts/slideLayout138.xml"/><Relationship Id="rId42" Type="http://schemas.openxmlformats.org/officeDocument/2006/relationships/slideLayout" Target="../slideLayouts/slideLayout146.xml"/><Relationship Id="rId47" Type="http://schemas.openxmlformats.org/officeDocument/2006/relationships/slideLayout" Target="../slideLayouts/slideLayout151.xml"/><Relationship Id="rId50" Type="http://schemas.openxmlformats.org/officeDocument/2006/relationships/slideLayout" Target="../slideLayouts/slideLayout154.xml"/><Relationship Id="rId55" Type="http://schemas.openxmlformats.org/officeDocument/2006/relationships/slideLayout" Target="../slideLayouts/slideLayout159.xml"/><Relationship Id="rId63" Type="http://schemas.openxmlformats.org/officeDocument/2006/relationships/slideLayout" Target="../slideLayouts/slideLayout167.xml"/><Relationship Id="rId68" Type="http://schemas.openxmlformats.org/officeDocument/2006/relationships/slideLayout" Target="../slideLayouts/slideLayout172.xml"/><Relationship Id="rId76" Type="http://schemas.openxmlformats.org/officeDocument/2006/relationships/slideLayout" Target="../slideLayouts/slideLayout180.xml"/><Relationship Id="rId84" Type="http://schemas.openxmlformats.org/officeDocument/2006/relationships/slideLayout" Target="../slideLayouts/slideLayout188.xml"/><Relationship Id="rId7" Type="http://schemas.openxmlformats.org/officeDocument/2006/relationships/slideLayout" Target="../slideLayouts/slideLayout111.xml"/><Relationship Id="rId71" Type="http://schemas.openxmlformats.org/officeDocument/2006/relationships/slideLayout" Target="../slideLayouts/slideLayout175.xml"/><Relationship Id="rId2" Type="http://schemas.openxmlformats.org/officeDocument/2006/relationships/slideLayout" Target="../slideLayouts/slideLayout106.xml"/><Relationship Id="rId16" Type="http://schemas.openxmlformats.org/officeDocument/2006/relationships/slideLayout" Target="../slideLayouts/slideLayout120.xml"/><Relationship Id="rId29" Type="http://schemas.openxmlformats.org/officeDocument/2006/relationships/slideLayout" Target="../slideLayouts/slideLayout133.xml"/><Relationship Id="rId11" Type="http://schemas.openxmlformats.org/officeDocument/2006/relationships/slideLayout" Target="../slideLayouts/slideLayout115.xml"/><Relationship Id="rId24" Type="http://schemas.openxmlformats.org/officeDocument/2006/relationships/slideLayout" Target="../slideLayouts/slideLayout128.xml"/><Relationship Id="rId32" Type="http://schemas.openxmlformats.org/officeDocument/2006/relationships/slideLayout" Target="../slideLayouts/slideLayout136.xml"/><Relationship Id="rId37" Type="http://schemas.openxmlformats.org/officeDocument/2006/relationships/slideLayout" Target="../slideLayouts/slideLayout141.xml"/><Relationship Id="rId40" Type="http://schemas.openxmlformats.org/officeDocument/2006/relationships/slideLayout" Target="../slideLayouts/slideLayout144.xml"/><Relationship Id="rId45" Type="http://schemas.openxmlformats.org/officeDocument/2006/relationships/slideLayout" Target="../slideLayouts/slideLayout149.xml"/><Relationship Id="rId53" Type="http://schemas.openxmlformats.org/officeDocument/2006/relationships/slideLayout" Target="../slideLayouts/slideLayout157.xml"/><Relationship Id="rId58" Type="http://schemas.openxmlformats.org/officeDocument/2006/relationships/slideLayout" Target="../slideLayouts/slideLayout162.xml"/><Relationship Id="rId66" Type="http://schemas.openxmlformats.org/officeDocument/2006/relationships/slideLayout" Target="../slideLayouts/slideLayout170.xml"/><Relationship Id="rId74" Type="http://schemas.openxmlformats.org/officeDocument/2006/relationships/slideLayout" Target="../slideLayouts/slideLayout178.xml"/><Relationship Id="rId79" Type="http://schemas.openxmlformats.org/officeDocument/2006/relationships/slideLayout" Target="../slideLayouts/slideLayout183.xml"/><Relationship Id="rId87" Type="http://schemas.openxmlformats.org/officeDocument/2006/relationships/theme" Target="../theme/theme2.xml"/><Relationship Id="rId5" Type="http://schemas.openxmlformats.org/officeDocument/2006/relationships/slideLayout" Target="../slideLayouts/slideLayout109.xml"/><Relationship Id="rId61" Type="http://schemas.openxmlformats.org/officeDocument/2006/relationships/slideLayout" Target="../slideLayouts/slideLayout165.xml"/><Relationship Id="rId82" Type="http://schemas.openxmlformats.org/officeDocument/2006/relationships/slideLayout" Target="../slideLayouts/slideLayout186.xml"/><Relationship Id="rId19" Type="http://schemas.openxmlformats.org/officeDocument/2006/relationships/slideLayout" Target="../slideLayouts/slideLayout123.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slideLayout" Target="../slideLayouts/slideLayout118.xml"/><Relationship Id="rId22" Type="http://schemas.openxmlformats.org/officeDocument/2006/relationships/slideLayout" Target="../slideLayouts/slideLayout126.xml"/><Relationship Id="rId27" Type="http://schemas.openxmlformats.org/officeDocument/2006/relationships/slideLayout" Target="../slideLayouts/slideLayout131.xml"/><Relationship Id="rId30" Type="http://schemas.openxmlformats.org/officeDocument/2006/relationships/slideLayout" Target="../slideLayouts/slideLayout134.xml"/><Relationship Id="rId35" Type="http://schemas.openxmlformats.org/officeDocument/2006/relationships/slideLayout" Target="../slideLayouts/slideLayout139.xml"/><Relationship Id="rId43" Type="http://schemas.openxmlformats.org/officeDocument/2006/relationships/slideLayout" Target="../slideLayouts/slideLayout147.xml"/><Relationship Id="rId48" Type="http://schemas.openxmlformats.org/officeDocument/2006/relationships/slideLayout" Target="../slideLayouts/slideLayout152.xml"/><Relationship Id="rId56" Type="http://schemas.openxmlformats.org/officeDocument/2006/relationships/slideLayout" Target="../slideLayouts/slideLayout160.xml"/><Relationship Id="rId64" Type="http://schemas.openxmlformats.org/officeDocument/2006/relationships/slideLayout" Target="../slideLayouts/slideLayout168.xml"/><Relationship Id="rId69" Type="http://schemas.openxmlformats.org/officeDocument/2006/relationships/slideLayout" Target="../slideLayouts/slideLayout173.xml"/><Relationship Id="rId77" Type="http://schemas.openxmlformats.org/officeDocument/2006/relationships/slideLayout" Target="../slideLayouts/slideLayout181.xml"/><Relationship Id="rId8" Type="http://schemas.openxmlformats.org/officeDocument/2006/relationships/slideLayout" Target="../slideLayouts/slideLayout112.xml"/><Relationship Id="rId51" Type="http://schemas.openxmlformats.org/officeDocument/2006/relationships/slideLayout" Target="../slideLayouts/slideLayout155.xml"/><Relationship Id="rId72" Type="http://schemas.openxmlformats.org/officeDocument/2006/relationships/slideLayout" Target="../slideLayouts/slideLayout176.xml"/><Relationship Id="rId80" Type="http://schemas.openxmlformats.org/officeDocument/2006/relationships/slideLayout" Target="../slideLayouts/slideLayout184.xml"/><Relationship Id="rId85" Type="http://schemas.openxmlformats.org/officeDocument/2006/relationships/slideLayout" Target="../slideLayouts/slideLayout189.xml"/><Relationship Id="rId3" Type="http://schemas.openxmlformats.org/officeDocument/2006/relationships/slideLayout" Target="../slideLayouts/slideLayout107.xml"/><Relationship Id="rId12" Type="http://schemas.openxmlformats.org/officeDocument/2006/relationships/slideLayout" Target="../slideLayouts/slideLayout116.xml"/><Relationship Id="rId17" Type="http://schemas.openxmlformats.org/officeDocument/2006/relationships/slideLayout" Target="../slideLayouts/slideLayout121.xml"/><Relationship Id="rId25" Type="http://schemas.openxmlformats.org/officeDocument/2006/relationships/slideLayout" Target="../slideLayouts/slideLayout129.xml"/><Relationship Id="rId33" Type="http://schemas.openxmlformats.org/officeDocument/2006/relationships/slideLayout" Target="../slideLayouts/slideLayout137.xml"/><Relationship Id="rId38" Type="http://schemas.openxmlformats.org/officeDocument/2006/relationships/slideLayout" Target="../slideLayouts/slideLayout142.xml"/><Relationship Id="rId46" Type="http://schemas.openxmlformats.org/officeDocument/2006/relationships/slideLayout" Target="../slideLayouts/slideLayout150.xml"/><Relationship Id="rId59" Type="http://schemas.openxmlformats.org/officeDocument/2006/relationships/slideLayout" Target="../slideLayouts/slideLayout163.xml"/><Relationship Id="rId67" Type="http://schemas.openxmlformats.org/officeDocument/2006/relationships/slideLayout" Target="../slideLayouts/slideLayout171.xml"/><Relationship Id="rId20" Type="http://schemas.openxmlformats.org/officeDocument/2006/relationships/slideLayout" Target="../slideLayouts/slideLayout124.xml"/><Relationship Id="rId41" Type="http://schemas.openxmlformats.org/officeDocument/2006/relationships/slideLayout" Target="../slideLayouts/slideLayout145.xml"/><Relationship Id="rId54" Type="http://schemas.openxmlformats.org/officeDocument/2006/relationships/slideLayout" Target="../slideLayouts/slideLayout158.xml"/><Relationship Id="rId62" Type="http://schemas.openxmlformats.org/officeDocument/2006/relationships/slideLayout" Target="../slideLayouts/slideLayout166.xml"/><Relationship Id="rId70" Type="http://schemas.openxmlformats.org/officeDocument/2006/relationships/slideLayout" Target="../slideLayouts/slideLayout174.xml"/><Relationship Id="rId75" Type="http://schemas.openxmlformats.org/officeDocument/2006/relationships/slideLayout" Target="../slideLayouts/slideLayout179.xml"/><Relationship Id="rId83" Type="http://schemas.openxmlformats.org/officeDocument/2006/relationships/slideLayout" Target="../slideLayouts/slideLayout187.xml"/><Relationship Id="rId1" Type="http://schemas.openxmlformats.org/officeDocument/2006/relationships/slideLayout" Target="../slideLayouts/slideLayout105.xml"/><Relationship Id="rId6" Type="http://schemas.openxmlformats.org/officeDocument/2006/relationships/slideLayout" Target="../slideLayouts/slideLayout110.xml"/><Relationship Id="rId15" Type="http://schemas.openxmlformats.org/officeDocument/2006/relationships/slideLayout" Target="../slideLayouts/slideLayout119.xml"/><Relationship Id="rId23" Type="http://schemas.openxmlformats.org/officeDocument/2006/relationships/slideLayout" Target="../slideLayouts/slideLayout127.xml"/><Relationship Id="rId28" Type="http://schemas.openxmlformats.org/officeDocument/2006/relationships/slideLayout" Target="../slideLayouts/slideLayout132.xml"/><Relationship Id="rId36" Type="http://schemas.openxmlformats.org/officeDocument/2006/relationships/slideLayout" Target="../slideLayouts/slideLayout140.xml"/><Relationship Id="rId49" Type="http://schemas.openxmlformats.org/officeDocument/2006/relationships/slideLayout" Target="../slideLayouts/slideLayout153.xml"/><Relationship Id="rId57" Type="http://schemas.openxmlformats.org/officeDocument/2006/relationships/slideLayout" Target="../slideLayouts/slideLayout161.xml"/><Relationship Id="rId10" Type="http://schemas.openxmlformats.org/officeDocument/2006/relationships/slideLayout" Target="../slideLayouts/slideLayout114.xml"/><Relationship Id="rId31" Type="http://schemas.openxmlformats.org/officeDocument/2006/relationships/slideLayout" Target="../slideLayouts/slideLayout135.xml"/><Relationship Id="rId44" Type="http://schemas.openxmlformats.org/officeDocument/2006/relationships/slideLayout" Target="../slideLayouts/slideLayout148.xml"/><Relationship Id="rId52" Type="http://schemas.openxmlformats.org/officeDocument/2006/relationships/slideLayout" Target="../slideLayouts/slideLayout156.xml"/><Relationship Id="rId60" Type="http://schemas.openxmlformats.org/officeDocument/2006/relationships/slideLayout" Target="../slideLayouts/slideLayout164.xml"/><Relationship Id="rId65" Type="http://schemas.openxmlformats.org/officeDocument/2006/relationships/slideLayout" Target="../slideLayouts/slideLayout169.xml"/><Relationship Id="rId73" Type="http://schemas.openxmlformats.org/officeDocument/2006/relationships/slideLayout" Target="../slideLayouts/slideLayout177.xml"/><Relationship Id="rId78" Type="http://schemas.openxmlformats.org/officeDocument/2006/relationships/slideLayout" Target="../slideLayouts/slideLayout182.xml"/><Relationship Id="rId81" Type="http://schemas.openxmlformats.org/officeDocument/2006/relationships/slideLayout" Target="../slideLayouts/slideLayout185.xml"/><Relationship Id="rId86" Type="http://schemas.openxmlformats.org/officeDocument/2006/relationships/slideLayout" Target="../slideLayouts/slideLayout190.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216.xml"/><Relationship Id="rId117" Type="http://schemas.openxmlformats.org/officeDocument/2006/relationships/slideLayout" Target="../slideLayouts/slideLayout307.xml"/><Relationship Id="rId21" Type="http://schemas.openxmlformats.org/officeDocument/2006/relationships/slideLayout" Target="../slideLayouts/slideLayout211.xml"/><Relationship Id="rId42" Type="http://schemas.openxmlformats.org/officeDocument/2006/relationships/slideLayout" Target="../slideLayouts/slideLayout232.xml"/><Relationship Id="rId47" Type="http://schemas.openxmlformats.org/officeDocument/2006/relationships/slideLayout" Target="../slideLayouts/slideLayout237.xml"/><Relationship Id="rId63" Type="http://schemas.openxmlformats.org/officeDocument/2006/relationships/slideLayout" Target="../slideLayouts/slideLayout253.xml"/><Relationship Id="rId68" Type="http://schemas.openxmlformats.org/officeDocument/2006/relationships/slideLayout" Target="../slideLayouts/slideLayout258.xml"/><Relationship Id="rId84" Type="http://schemas.openxmlformats.org/officeDocument/2006/relationships/slideLayout" Target="../slideLayouts/slideLayout274.xml"/><Relationship Id="rId89" Type="http://schemas.openxmlformats.org/officeDocument/2006/relationships/slideLayout" Target="../slideLayouts/slideLayout279.xml"/><Relationship Id="rId112" Type="http://schemas.openxmlformats.org/officeDocument/2006/relationships/slideLayout" Target="../slideLayouts/slideLayout302.xml"/><Relationship Id="rId133" Type="http://schemas.openxmlformats.org/officeDocument/2006/relationships/slideLayout" Target="../slideLayouts/slideLayout323.xml"/><Relationship Id="rId16" Type="http://schemas.openxmlformats.org/officeDocument/2006/relationships/slideLayout" Target="../slideLayouts/slideLayout206.xml"/><Relationship Id="rId107" Type="http://schemas.openxmlformats.org/officeDocument/2006/relationships/slideLayout" Target="../slideLayouts/slideLayout297.xml"/><Relationship Id="rId11" Type="http://schemas.openxmlformats.org/officeDocument/2006/relationships/slideLayout" Target="../slideLayouts/slideLayout201.xml"/><Relationship Id="rId32" Type="http://schemas.openxmlformats.org/officeDocument/2006/relationships/slideLayout" Target="../slideLayouts/slideLayout222.xml"/><Relationship Id="rId37" Type="http://schemas.openxmlformats.org/officeDocument/2006/relationships/slideLayout" Target="../slideLayouts/slideLayout227.xml"/><Relationship Id="rId53" Type="http://schemas.openxmlformats.org/officeDocument/2006/relationships/slideLayout" Target="../slideLayouts/slideLayout243.xml"/><Relationship Id="rId58" Type="http://schemas.openxmlformats.org/officeDocument/2006/relationships/slideLayout" Target="../slideLayouts/slideLayout248.xml"/><Relationship Id="rId74" Type="http://schemas.openxmlformats.org/officeDocument/2006/relationships/slideLayout" Target="../slideLayouts/slideLayout264.xml"/><Relationship Id="rId79" Type="http://schemas.openxmlformats.org/officeDocument/2006/relationships/slideLayout" Target="../slideLayouts/slideLayout269.xml"/><Relationship Id="rId102" Type="http://schemas.openxmlformats.org/officeDocument/2006/relationships/slideLayout" Target="../slideLayouts/slideLayout292.xml"/><Relationship Id="rId123" Type="http://schemas.openxmlformats.org/officeDocument/2006/relationships/slideLayout" Target="../slideLayouts/slideLayout313.xml"/><Relationship Id="rId128" Type="http://schemas.openxmlformats.org/officeDocument/2006/relationships/slideLayout" Target="../slideLayouts/slideLayout318.xml"/><Relationship Id="rId5" Type="http://schemas.openxmlformats.org/officeDocument/2006/relationships/slideLayout" Target="../slideLayouts/slideLayout195.xml"/><Relationship Id="rId90" Type="http://schemas.openxmlformats.org/officeDocument/2006/relationships/slideLayout" Target="../slideLayouts/slideLayout280.xml"/><Relationship Id="rId95" Type="http://schemas.openxmlformats.org/officeDocument/2006/relationships/slideLayout" Target="../slideLayouts/slideLayout285.xml"/><Relationship Id="rId14" Type="http://schemas.openxmlformats.org/officeDocument/2006/relationships/slideLayout" Target="../slideLayouts/slideLayout204.xml"/><Relationship Id="rId22" Type="http://schemas.openxmlformats.org/officeDocument/2006/relationships/slideLayout" Target="../slideLayouts/slideLayout212.xml"/><Relationship Id="rId27" Type="http://schemas.openxmlformats.org/officeDocument/2006/relationships/slideLayout" Target="../slideLayouts/slideLayout217.xml"/><Relationship Id="rId30" Type="http://schemas.openxmlformats.org/officeDocument/2006/relationships/slideLayout" Target="../slideLayouts/slideLayout220.xml"/><Relationship Id="rId35" Type="http://schemas.openxmlformats.org/officeDocument/2006/relationships/slideLayout" Target="../slideLayouts/slideLayout225.xml"/><Relationship Id="rId43" Type="http://schemas.openxmlformats.org/officeDocument/2006/relationships/slideLayout" Target="../slideLayouts/slideLayout233.xml"/><Relationship Id="rId48" Type="http://schemas.openxmlformats.org/officeDocument/2006/relationships/slideLayout" Target="../slideLayouts/slideLayout238.xml"/><Relationship Id="rId56" Type="http://schemas.openxmlformats.org/officeDocument/2006/relationships/slideLayout" Target="../slideLayouts/slideLayout246.xml"/><Relationship Id="rId64" Type="http://schemas.openxmlformats.org/officeDocument/2006/relationships/slideLayout" Target="../slideLayouts/slideLayout254.xml"/><Relationship Id="rId69" Type="http://schemas.openxmlformats.org/officeDocument/2006/relationships/slideLayout" Target="../slideLayouts/slideLayout259.xml"/><Relationship Id="rId77" Type="http://schemas.openxmlformats.org/officeDocument/2006/relationships/slideLayout" Target="../slideLayouts/slideLayout267.xml"/><Relationship Id="rId100" Type="http://schemas.openxmlformats.org/officeDocument/2006/relationships/slideLayout" Target="../slideLayouts/slideLayout290.xml"/><Relationship Id="rId105" Type="http://schemas.openxmlformats.org/officeDocument/2006/relationships/slideLayout" Target="../slideLayouts/slideLayout295.xml"/><Relationship Id="rId113" Type="http://schemas.openxmlformats.org/officeDocument/2006/relationships/slideLayout" Target="../slideLayouts/slideLayout303.xml"/><Relationship Id="rId118" Type="http://schemas.openxmlformats.org/officeDocument/2006/relationships/slideLayout" Target="../slideLayouts/slideLayout308.xml"/><Relationship Id="rId126" Type="http://schemas.openxmlformats.org/officeDocument/2006/relationships/slideLayout" Target="../slideLayouts/slideLayout316.xml"/><Relationship Id="rId134" Type="http://schemas.openxmlformats.org/officeDocument/2006/relationships/slideLayout" Target="../slideLayouts/slideLayout324.xml"/><Relationship Id="rId8" Type="http://schemas.openxmlformats.org/officeDocument/2006/relationships/slideLayout" Target="../slideLayouts/slideLayout198.xml"/><Relationship Id="rId51" Type="http://schemas.openxmlformats.org/officeDocument/2006/relationships/slideLayout" Target="../slideLayouts/slideLayout241.xml"/><Relationship Id="rId72" Type="http://schemas.openxmlformats.org/officeDocument/2006/relationships/slideLayout" Target="../slideLayouts/slideLayout262.xml"/><Relationship Id="rId80" Type="http://schemas.openxmlformats.org/officeDocument/2006/relationships/slideLayout" Target="../slideLayouts/slideLayout270.xml"/><Relationship Id="rId85" Type="http://schemas.openxmlformats.org/officeDocument/2006/relationships/slideLayout" Target="../slideLayouts/slideLayout275.xml"/><Relationship Id="rId93" Type="http://schemas.openxmlformats.org/officeDocument/2006/relationships/slideLayout" Target="../slideLayouts/slideLayout283.xml"/><Relationship Id="rId98" Type="http://schemas.openxmlformats.org/officeDocument/2006/relationships/slideLayout" Target="../slideLayouts/slideLayout288.xml"/><Relationship Id="rId121" Type="http://schemas.openxmlformats.org/officeDocument/2006/relationships/slideLayout" Target="../slideLayouts/slideLayout311.xml"/><Relationship Id="rId3" Type="http://schemas.openxmlformats.org/officeDocument/2006/relationships/slideLayout" Target="../slideLayouts/slideLayout193.xml"/><Relationship Id="rId12" Type="http://schemas.openxmlformats.org/officeDocument/2006/relationships/slideLayout" Target="../slideLayouts/slideLayout202.xml"/><Relationship Id="rId17" Type="http://schemas.openxmlformats.org/officeDocument/2006/relationships/slideLayout" Target="../slideLayouts/slideLayout207.xml"/><Relationship Id="rId25" Type="http://schemas.openxmlformats.org/officeDocument/2006/relationships/slideLayout" Target="../slideLayouts/slideLayout215.xml"/><Relationship Id="rId33" Type="http://schemas.openxmlformats.org/officeDocument/2006/relationships/slideLayout" Target="../slideLayouts/slideLayout223.xml"/><Relationship Id="rId38" Type="http://schemas.openxmlformats.org/officeDocument/2006/relationships/slideLayout" Target="../slideLayouts/slideLayout228.xml"/><Relationship Id="rId46" Type="http://schemas.openxmlformats.org/officeDocument/2006/relationships/slideLayout" Target="../slideLayouts/slideLayout236.xml"/><Relationship Id="rId59" Type="http://schemas.openxmlformats.org/officeDocument/2006/relationships/slideLayout" Target="../slideLayouts/slideLayout249.xml"/><Relationship Id="rId67" Type="http://schemas.openxmlformats.org/officeDocument/2006/relationships/slideLayout" Target="../slideLayouts/slideLayout257.xml"/><Relationship Id="rId103" Type="http://schemas.openxmlformats.org/officeDocument/2006/relationships/slideLayout" Target="../slideLayouts/slideLayout293.xml"/><Relationship Id="rId108" Type="http://schemas.openxmlformats.org/officeDocument/2006/relationships/slideLayout" Target="../slideLayouts/slideLayout298.xml"/><Relationship Id="rId116" Type="http://schemas.openxmlformats.org/officeDocument/2006/relationships/slideLayout" Target="../slideLayouts/slideLayout306.xml"/><Relationship Id="rId124" Type="http://schemas.openxmlformats.org/officeDocument/2006/relationships/slideLayout" Target="../slideLayouts/slideLayout314.xml"/><Relationship Id="rId129" Type="http://schemas.openxmlformats.org/officeDocument/2006/relationships/slideLayout" Target="../slideLayouts/slideLayout319.xml"/><Relationship Id="rId20" Type="http://schemas.openxmlformats.org/officeDocument/2006/relationships/slideLayout" Target="../slideLayouts/slideLayout210.xml"/><Relationship Id="rId41" Type="http://schemas.openxmlformats.org/officeDocument/2006/relationships/slideLayout" Target="../slideLayouts/slideLayout231.xml"/><Relationship Id="rId54" Type="http://schemas.openxmlformats.org/officeDocument/2006/relationships/slideLayout" Target="../slideLayouts/slideLayout244.xml"/><Relationship Id="rId62" Type="http://schemas.openxmlformats.org/officeDocument/2006/relationships/slideLayout" Target="../slideLayouts/slideLayout252.xml"/><Relationship Id="rId70" Type="http://schemas.openxmlformats.org/officeDocument/2006/relationships/slideLayout" Target="../slideLayouts/slideLayout260.xml"/><Relationship Id="rId75" Type="http://schemas.openxmlformats.org/officeDocument/2006/relationships/slideLayout" Target="../slideLayouts/slideLayout265.xml"/><Relationship Id="rId83" Type="http://schemas.openxmlformats.org/officeDocument/2006/relationships/slideLayout" Target="../slideLayouts/slideLayout273.xml"/><Relationship Id="rId88" Type="http://schemas.openxmlformats.org/officeDocument/2006/relationships/slideLayout" Target="../slideLayouts/slideLayout278.xml"/><Relationship Id="rId91" Type="http://schemas.openxmlformats.org/officeDocument/2006/relationships/slideLayout" Target="../slideLayouts/slideLayout281.xml"/><Relationship Id="rId96" Type="http://schemas.openxmlformats.org/officeDocument/2006/relationships/slideLayout" Target="../slideLayouts/slideLayout286.xml"/><Relationship Id="rId111" Type="http://schemas.openxmlformats.org/officeDocument/2006/relationships/slideLayout" Target="../slideLayouts/slideLayout301.xml"/><Relationship Id="rId132" Type="http://schemas.openxmlformats.org/officeDocument/2006/relationships/slideLayout" Target="../slideLayouts/slideLayout322.xml"/><Relationship Id="rId1" Type="http://schemas.openxmlformats.org/officeDocument/2006/relationships/slideLayout" Target="../slideLayouts/slideLayout191.xml"/><Relationship Id="rId6" Type="http://schemas.openxmlformats.org/officeDocument/2006/relationships/slideLayout" Target="../slideLayouts/slideLayout196.xml"/><Relationship Id="rId15" Type="http://schemas.openxmlformats.org/officeDocument/2006/relationships/slideLayout" Target="../slideLayouts/slideLayout205.xml"/><Relationship Id="rId23" Type="http://schemas.openxmlformats.org/officeDocument/2006/relationships/slideLayout" Target="../slideLayouts/slideLayout213.xml"/><Relationship Id="rId28" Type="http://schemas.openxmlformats.org/officeDocument/2006/relationships/slideLayout" Target="../slideLayouts/slideLayout218.xml"/><Relationship Id="rId36" Type="http://schemas.openxmlformats.org/officeDocument/2006/relationships/slideLayout" Target="../slideLayouts/slideLayout226.xml"/><Relationship Id="rId49" Type="http://schemas.openxmlformats.org/officeDocument/2006/relationships/slideLayout" Target="../slideLayouts/slideLayout239.xml"/><Relationship Id="rId57" Type="http://schemas.openxmlformats.org/officeDocument/2006/relationships/slideLayout" Target="../slideLayouts/slideLayout247.xml"/><Relationship Id="rId106" Type="http://schemas.openxmlformats.org/officeDocument/2006/relationships/slideLayout" Target="../slideLayouts/slideLayout296.xml"/><Relationship Id="rId114" Type="http://schemas.openxmlformats.org/officeDocument/2006/relationships/slideLayout" Target="../slideLayouts/slideLayout304.xml"/><Relationship Id="rId119" Type="http://schemas.openxmlformats.org/officeDocument/2006/relationships/slideLayout" Target="../slideLayouts/slideLayout309.xml"/><Relationship Id="rId127" Type="http://schemas.openxmlformats.org/officeDocument/2006/relationships/slideLayout" Target="../slideLayouts/slideLayout317.xml"/><Relationship Id="rId10" Type="http://schemas.openxmlformats.org/officeDocument/2006/relationships/slideLayout" Target="../slideLayouts/slideLayout200.xml"/><Relationship Id="rId31" Type="http://schemas.openxmlformats.org/officeDocument/2006/relationships/slideLayout" Target="../slideLayouts/slideLayout221.xml"/><Relationship Id="rId44" Type="http://schemas.openxmlformats.org/officeDocument/2006/relationships/slideLayout" Target="../slideLayouts/slideLayout234.xml"/><Relationship Id="rId52" Type="http://schemas.openxmlformats.org/officeDocument/2006/relationships/slideLayout" Target="../slideLayouts/slideLayout242.xml"/><Relationship Id="rId60" Type="http://schemas.openxmlformats.org/officeDocument/2006/relationships/slideLayout" Target="../slideLayouts/slideLayout250.xml"/><Relationship Id="rId65" Type="http://schemas.openxmlformats.org/officeDocument/2006/relationships/slideLayout" Target="../slideLayouts/slideLayout255.xml"/><Relationship Id="rId73" Type="http://schemas.openxmlformats.org/officeDocument/2006/relationships/slideLayout" Target="../slideLayouts/slideLayout263.xml"/><Relationship Id="rId78" Type="http://schemas.openxmlformats.org/officeDocument/2006/relationships/slideLayout" Target="../slideLayouts/slideLayout268.xml"/><Relationship Id="rId81" Type="http://schemas.openxmlformats.org/officeDocument/2006/relationships/slideLayout" Target="../slideLayouts/slideLayout271.xml"/><Relationship Id="rId86" Type="http://schemas.openxmlformats.org/officeDocument/2006/relationships/slideLayout" Target="../slideLayouts/slideLayout276.xml"/><Relationship Id="rId94" Type="http://schemas.openxmlformats.org/officeDocument/2006/relationships/slideLayout" Target="../slideLayouts/slideLayout284.xml"/><Relationship Id="rId99" Type="http://schemas.openxmlformats.org/officeDocument/2006/relationships/slideLayout" Target="../slideLayouts/slideLayout289.xml"/><Relationship Id="rId101" Type="http://schemas.openxmlformats.org/officeDocument/2006/relationships/slideLayout" Target="../slideLayouts/slideLayout291.xml"/><Relationship Id="rId122" Type="http://schemas.openxmlformats.org/officeDocument/2006/relationships/slideLayout" Target="../slideLayouts/slideLayout312.xml"/><Relationship Id="rId130" Type="http://schemas.openxmlformats.org/officeDocument/2006/relationships/slideLayout" Target="../slideLayouts/slideLayout320.xml"/><Relationship Id="rId135" Type="http://schemas.openxmlformats.org/officeDocument/2006/relationships/theme" Target="../theme/theme3.xml"/><Relationship Id="rId4" Type="http://schemas.openxmlformats.org/officeDocument/2006/relationships/slideLayout" Target="../slideLayouts/slideLayout194.xml"/><Relationship Id="rId9" Type="http://schemas.openxmlformats.org/officeDocument/2006/relationships/slideLayout" Target="../slideLayouts/slideLayout199.xml"/><Relationship Id="rId13" Type="http://schemas.openxmlformats.org/officeDocument/2006/relationships/slideLayout" Target="../slideLayouts/slideLayout203.xml"/><Relationship Id="rId18" Type="http://schemas.openxmlformats.org/officeDocument/2006/relationships/slideLayout" Target="../slideLayouts/slideLayout208.xml"/><Relationship Id="rId39" Type="http://schemas.openxmlformats.org/officeDocument/2006/relationships/slideLayout" Target="../slideLayouts/slideLayout229.xml"/><Relationship Id="rId109" Type="http://schemas.openxmlformats.org/officeDocument/2006/relationships/slideLayout" Target="../slideLayouts/slideLayout299.xml"/><Relationship Id="rId34" Type="http://schemas.openxmlformats.org/officeDocument/2006/relationships/slideLayout" Target="../slideLayouts/slideLayout224.xml"/><Relationship Id="rId50" Type="http://schemas.openxmlformats.org/officeDocument/2006/relationships/slideLayout" Target="../slideLayouts/slideLayout240.xml"/><Relationship Id="rId55" Type="http://schemas.openxmlformats.org/officeDocument/2006/relationships/slideLayout" Target="../slideLayouts/slideLayout245.xml"/><Relationship Id="rId76" Type="http://schemas.openxmlformats.org/officeDocument/2006/relationships/slideLayout" Target="../slideLayouts/slideLayout266.xml"/><Relationship Id="rId97" Type="http://schemas.openxmlformats.org/officeDocument/2006/relationships/slideLayout" Target="../slideLayouts/slideLayout287.xml"/><Relationship Id="rId104" Type="http://schemas.openxmlformats.org/officeDocument/2006/relationships/slideLayout" Target="../slideLayouts/slideLayout294.xml"/><Relationship Id="rId120" Type="http://schemas.openxmlformats.org/officeDocument/2006/relationships/slideLayout" Target="../slideLayouts/slideLayout310.xml"/><Relationship Id="rId125" Type="http://schemas.openxmlformats.org/officeDocument/2006/relationships/slideLayout" Target="../slideLayouts/slideLayout315.xml"/><Relationship Id="rId7" Type="http://schemas.openxmlformats.org/officeDocument/2006/relationships/slideLayout" Target="../slideLayouts/slideLayout197.xml"/><Relationship Id="rId71" Type="http://schemas.openxmlformats.org/officeDocument/2006/relationships/slideLayout" Target="../slideLayouts/slideLayout261.xml"/><Relationship Id="rId92" Type="http://schemas.openxmlformats.org/officeDocument/2006/relationships/slideLayout" Target="../slideLayouts/slideLayout282.xml"/><Relationship Id="rId2" Type="http://schemas.openxmlformats.org/officeDocument/2006/relationships/slideLayout" Target="../slideLayouts/slideLayout192.xml"/><Relationship Id="rId29" Type="http://schemas.openxmlformats.org/officeDocument/2006/relationships/slideLayout" Target="../slideLayouts/slideLayout219.xml"/><Relationship Id="rId24" Type="http://schemas.openxmlformats.org/officeDocument/2006/relationships/slideLayout" Target="../slideLayouts/slideLayout214.xml"/><Relationship Id="rId40" Type="http://schemas.openxmlformats.org/officeDocument/2006/relationships/slideLayout" Target="../slideLayouts/slideLayout230.xml"/><Relationship Id="rId45" Type="http://schemas.openxmlformats.org/officeDocument/2006/relationships/slideLayout" Target="../slideLayouts/slideLayout235.xml"/><Relationship Id="rId66" Type="http://schemas.openxmlformats.org/officeDocument/2006/relationships/slideLayout" Target="../slideLayouts/slideLayout256.xml"/><Relationship Id="rId87" Type="http://schemas.openxmlformats.org/officeDocument/2006/relationships/slideLayout" Target="../slideLayouts/slideLayout277.xml"/><Relationship Id="rId110" Type="http://schemas.openxmlformats.org/officeDocument/2006/relationships/slideLayout" Target="../slideLayouts/slideLayout300.xml"/><Relationship Id="rId115" Type="http://schemas.openxmlformats.org/officeDocument/2006/relationships/slideLayout" Target="../slideLayouts/slideLayout305.xml"/><Relationship Id="rId131" Type="http://schemas.openxmlformats.org/officeDocument/2006/relationships/slideLayout" Target="../slideLayouts/slideLayout321.xml"/><Relationship Id="rId61" Type="http://schemas.openxmlformats.org/officeDocument/2006/relationships/slideLayout" Target="../slideLayouts/slideLayout251.xml"/><Relationship Id="rId82" Type="http://schemas.openxmlformats.org/officeDocument/2006/relationships/slideLayout" Target="../slideLayouts/slideLayout272.xml"/><Relationship Id="rId19" Type="http://schemas.openxmlformats.org/officeDocument/2006/relationships/slideLayout" Target="../slideLayouts/slideLayout209.xml"/></Relationships>
</file>

<file path=ppt/slideMasters/_rels/slideMaster4.xml.rels><?xml version="1.0" encoding="UTF-8" standalone="yes"?>
<Relationships xmlns="http://schemas.openxmlformats.org/package/2006/relationships"><Relationship Id="rId13" Type="http://schemas.openxmlformats.org/officeDocument/2006/relationships/slideLayout" Target="../slideLayouts/slideLayout337.xml"/><Relationship Id="rId18" Type="http://schemas.openxmlformats.org/officeDocument/2006/relationships/slideLayout" Target="../slideLayouts/slideLayout342.xml"/><Relationship Id="rId26" Type="http://schemas.openxmlformats.org/officeDocument/2006/relationships/slideLayout" Target="../slideLayouts/slideLayout350.xml"/><Relationship Id="rId39" Type="http://schemas.openxmlformats.org/officeDocument/2006/relationships/slideLayout" Target="../slideLayouts/slideLayout363.xml"/><Relationship Id="rId21" Type="http://schemas.openxmlformats.org/officeDocument/2006/relationships/slideLayout" Target="../slideLayouts/slideLayout345.xml"/><Relationship Id="rId34" Type="http://schemas.openxmlformats.org/officeDocument/2006/relationships/slideLayout" Target="../slideLayouts/slideLayout358.xml"/><Relationship Id="rId42" Type="http://schemas.openxmlformats.org/officeDocument/2006/relationships/slideLayout" Target="../slideLayouts/slideLayout366.xml"/><Relationship Id="rId47" Type="http://schemas.openxmlformats.org/officeDocument/2006/relationships/slideLayout" Target="../slideLayouts/slideLayout371.xml"/><Relationship Id="rId50" Type="http://schemas.openxmlformats.org/officeDocument/2006/relationships/slideLayout" Target="../slideLayouts/slideLayout374.xml"/><Relationship Id="rId55" Type="http://schemas.openxmlformats.org/officeDocument/2006/relationships/slideLayout" Target="../slideLayouts/slideLayout379.xml"/><Relationship Id="rId63" Type="http://schemas.openxmlformats.org/officeDocument/2006/relationships/slideLayout" Target="../slideLayouts/slideLayout387.xml"/><Relationship Id="rId68" Type="http://schemas.openxmlformats.org/officeDocument/2006/relationships/slideLayout" Target="../slideLayouts/slideLayout392.xml"/><Relationship Id="rId76" Type="http://schemas.openxmlformats.org/officeDocument/2006/relationships/slideLayout" Target="../slideLayouts/slideLayout400.xml"/><Relationship Id="rId84" Type="http://schemas.openxmlformats.org/officeDocument/2006/relationships/slideLayout" Target="../slideLayouts/slideLayout408.xml"/><Relationship Id="rId89" Type="http://schemas.openxmlformats.org/officeDocument/2006/relationships/slideLayout" Target="../slideLayouts/slideLayout413.xml"/><Relationship Id="rId7" Type="http://schemas.openxmlformats.org/officeDocument/2006/relationships/slideLayout" Target="../slideLayouts/slideLayout331.xml"/><Relationship Id="rId71" Type="http://schemas.openxmlformats.org/officeDocument/2006/relationships/slideLayout" Target="../slideLayouts/slideLayout395.xml"/><Relationship Id="rId2" Type="http://schemas.openxmlformats.org/officeDocument/2006/relationships/slideLayout" Target="../slideLayouts/slideLayout326.xml"/><Relationship Id="rId16" Type="http://schemas.openxmlformats.org/officeDocument/2006/relationships/slideLayout" Target="../slideLayouts/slideLayout340.xml"/><Relationship Id="rId29" Type="http://schemas.openxmlformats.org/officeDocument/2006/relationships/slideLayout" Target="../slideLayouts/slideLayout353.xml"/><Relationship Id="rId11" Type="http://schemas.openxmlformats.org/officeDocument/2006/relationships/slideLayout" Target="../slideLayouts/slideLayout335.xml"/><Relationship Id="rId24" Type="http://schemas.openxmlformats.org/officeDocument/2006/relationships/slideLayout" Target="../slideLayouts/slideLayout348.xml"/><Relationship Id="rId32" Type="http://schemas.openxmlformats.org/officeDocument/2006/relationships/slideLayout" Target="../slideLayouts/slideLayout356.xml"/><Relationship Id="rId37" Type="http://schemas.openxmlformats.org/officeDocument/2006/relationships/slideLayout" Target="../slideLayouts/slideLayout361.xml"/><Relationship Id="rId40" Type="http://schemas.openxmlformats.org/officeDocument/2006/relationships/slideLayout" Target="../slideLayouts/slideLayout364.xml"/><Relationship Id="rId45" Type="http://schemas.openxmlformats.org/officeDocument/2006/relationships/slideLayout" Target="../slideLayouts/slideLayout369.xml"/><Relationship Id="rId53" Type="http://schemas.openxmlformats.org/officeDocument/2006/relationships/slideLayout" Target="../slideLayouts/slideLayout377.xml"/><Relationship Id="rId58" Type="http://schemas.openxmlformats.org/officeDocument/2006/relationships/slideLayout" Target="../slideLayouts/slideLayout382.xml"/><Relationship Id="rId66" Type="http://schemas.openxmlformats.org/officeDocument/2006/relationships/slideLayout" Target="../slideLayouts/slideLayout390.xml"/><Relationship Id="rId74" Type="http://schemas.openxmlformats.org/officeDocument/2006/relationships/slideLayout" Target="../slideLayouts/slideLayout398.xml"/><Relationship Id="rId79" Type="http://schemas.openxmlformats.org/officeDocument/2006/relationships/slideLayout" Target="../slideLayouts/slideLayout403.xml"/><Relationship Id="rId87" Type="http://schemas.openxmlformats.org/officeDocument/2006/relationships/slideLayout" Target="../slideLayouts/slideLayout411.xml"/><Relationship Id="rId5" Type="http://schemas.openxmlformats.org/officeDocument/2006/relationships/slideLayout" Target="../slideLayouts/slideLayout329.xml"/><Relationship Id="rId61" Type="http://schemas.openxmlformats.org/officeDocument/2006/relationships/slideLayout" Target="../slideLayouts/slideLayout385.xml"/><Relationship Id="rId82" Type="http://schemas.openxmlformats.org/officeDocument/2006/relationships/slideLayout" Target="../slideLayouts/slideLayout406.xml"/><Relationship Id="rId90" Type="http://schemas.openxmlformats.org/officeDocument/2006/relationships/theme" Target="../theme/theme4.xml"/><Relationship Id="rId19" Type="http://schemas.openxmlformats.org/officeDocument/2006/relationships/slideLayout" Target="../slideLayouts/slideLayout343.xml"/><Relationship Id="rId4" Type="http://schemas.openxmlformats.org/officeDocument/2006/relationships/slideLayout" Target="../slideLayouts/slideLayout328.xml"/><Relationship Id="rId9" Type="http://schemas.openxmlformats.org/officeDocument/2006/relationships/slideLayout" Target="../slideLayouts/slideLayout333.xml"/><Relationship Id="rId14" Type="http://schemas.openxmlformats.org/officeDocument/2006/relationships/slideLayout" Target="../slideLayouts/slideLayout338.xml"/><Relationship Id="rId22" Type="http://schemas.openxmlformats.org/officeDocument/2006/relationships/slideLayout" Target="../slideLayouts/slideLayout346.xml"/><Relationship Id="rId27" Type="http://schemas.openxmlformats.org/officeDocument/2006/relationships/slideLayout" Target="../slideLayouts/slideLayout351.xml"/><Relationship Id="rId30" Type="http://schemas.openxmlformats.org/officeDocument/2006/relationships/slideLayout" Target="../slideLayouts/slideLayout354.xml"/><Relationship Id="rId35" Type="http://schemas.openxmlformats.org/officeDocument/2006/relationships/slideLayout" Target="../slideLayouts/slideLayout359.xml"/><Relationship Id="rId43" Type="http://schemas.openxmlformats.org/officeDocument/2006/relationships/slideLayout" Target="../slideLayouts/slideLayout367.xml"/><Relationship Id="rId48" Type="http://schemas.openxmlformats.org/officeDocument/2006/relationships/slideLayout" Target="../slideLayouts/slideLayout372.xml"/><Relationship Id="rId56" Type="http://schemas.openxmlformats.org/officeDocument/2006/relationships/slideLayout" Target="../slideLayouts/slideLayout380.xml"/><Relationship Id="rId64" Type="http://schemas.openxmlformats.org/officeDocument/2006/relationships/slideLayout" Target="../slideLayouts/slideLayout388.xml"/><Relationship Id="rId69" Type="http://schemas.openxmlformats.org/officeDocument/2006/relationships/slideLayout" Target="../slideLayouts/slideLayout393.xml"/><Relationship Id="rId77" Type="http://schemas.openxmlformats.org/officeDocument/2006/relationships/slideLayout" Target="../slideLayouts/slideLayout401.xml"/><Relationship Id="rId8" Type="http://schemas.openxmlformats.org/officeDocument/2006/relationships/slideLayout" Target="../slideLayouts/slideLayout332.xml"/><Relationship Id="rId51" Type="http://schemas.openxmlformats.org/officeDocument/2006/relationships/slideLayout" Target="../slideLayouts/slideLayout375.xml"/><Relationship Id="rId72" Type="http://schemas.openxmlformats.org/officeDocument/2006/relationships/slideLayout" Target="../slideLayouts/slideLayout396.xml"/><Relationship Id="rId80" Type="http://schemas.openxmlformats.org/officeDocument/2006/relationships/slideLayout" Target="../slideLayouts/slideLayout404.xml"/><Relationship Id="rId85" Type="http://schemas.openxmlformats.org/officeDocument/2006/relationships/slideLayout" Target="../slideLayouts/slideLayout409.xml"/><Relationship Id="rId3" Type="http://schemas.openxmlformats.org/officeDocument/2006/relationships/slideLayout" Target="../slideLayouts/slideLayout327.xml"/><Relationship Id="rId12" Type="http://schemas.openxmlformats.org/officeDocument/2006/relationships/slideLayout" Target="../slideLayouts/slideLayout336.xml"/><Relationship Id="rId17" Type="http://schemas.openxmlformats.org/officeDocument/2006/relationships/slideLayout" Target="../slideLayouts/slideLayout341.xml"/><Relationship Id="rId25" Type="http://schemas.openxmlformats.org/officeDocument/2006/relationships/slideLayout" Target="../slideLayouts/slideLayout349.xml"/><Relationship Id="rId33" Type="http://schemas.openxmlformats.org/officeDocument/2006/relationships/slideLayout" Target="../slideLayouts/slideLayout357.xml"/><Relationship Id="rId38" Type="http://schemas.openxmlformats.org/officeDocument/2006/relationships/slideLayout" Target="../slideLayouts/slideLayout362.xml"/><Relationship Id="rId46" Type="http://schemas.openxmlformats.org/officeDocument/2006/relationships/slideLayout" Target="../slideLayouts/slideLayout370.xml"/><Relationship Id="rId59" Type="http://schemas.openxmlformats.org/officeDocument/2006/relationships/slideLayout" Target="../slideLayouts/slideLayout383.xml"/><Relationship Id="rId67" Type="http://schemas.openxmlformats.org/officeDocument/2006/relationships/slideLayout" Target="../slideLayouts/slideLayout391.xml"/><Relationship Id="rId20" Type="http://schemas.openxmlformats.org/officeDocument/2006/relationships/slideLayout" Target="../slideLayouts/slideLayout344.xml"/><Relationship Id="rId41" Type="http://schemas.openxmlformats.org/officeDocument/2006/relationships/slideLayout" Target="../slideLayouts/slideLayout365.xml"/><Relationship Id="rId54" Type="http://schemas.openxmlformats.org/officeDocument/2006/relationships/slideLayout" Target="../slideLayouts/slideLayout378.xml"/><Relationship Id="rId62" Type="http://schemas.openxmlformats.org/officeDocument/2006/relationships/slideLayout" Target="../slideLayouts/slideLayout386.xml"/><Relationship Id="rId70" Type="http://schemas.openxmlformats.org/officeDocument/2006/relationships/slideLayout" Target="../slideLayouts/slideLayout394.xml"/><Relationship Id="rId75" Type="http://schemas.openxmlformats.org/officeDocument/2006/relationships/slideLayout" Target="../slideLayouts/slideLayout399.xml"/><Relationship Id="rId83" Type="http://schemas.openxmlformats.org/officeDocument/2006/relationships/slideLayout" Target="../slideLayouts/slideLayout407.xml"/><Relationship Id="rId88" Type="http://schemas.openxmlformats.org/officeDocument/2006/relationships/slideLayout" Target="../slideLayouts/slideLayout412.xml"/><Relationship Id="rId1" Type="http://schemas.openxmlformats.org/officeDocument/2006/relationships/slideLayout" Target="../slideLayouts/slideLayout325.xml"/><Relationship Id="rId6" Type="http://schemas.openxmlformats.org/officeDocument/2006/relationships/slideLayout" Target="../slideLayouts/slideLayout330.xml"/><Relationship Id="rId15" Type="http://schemas.openxmlformats.org/officeDocument/2006/relationships/slideLayout" Target="../slideLayouts/slideLayout339.xml"/><Relationship Id="rId23" Type="http://schemas.openxmlformats.org/officeDocument/2006/relationships/slideLayout" Target="../slideLayouts/slideLayout347.xml"/><Relationship Id="rId28" Type="http://schemas.openxmlformats.org/officeDocument/2006/relationships/slideLayout" Target="../slideLayouts/slideLayout352.xml"/><Relationship Id="rId36" Type="http://schemas.openxmlformats.org/officeDocument/2006/relationships/slideLayout" Target="../slideLayouts/slideLayout360.xml"/><Relationship Id="rId49" Type="http://schemas.openxmlformats.org/officeDocument/2006/relationships/slideLayout" Target="../slideLayouts/slideLayout373.xml"/><Relationship Id="rId57" Type="http://schemas.openxmlformats.org/officeDocument/2006/relationships/slideLayout" Target="../slideLayouts/slideLayout381.xml"/><Relationship Id="rId10" Type="http://schemas.openxmlformats.org/officeDocument/2006/relationships/slideLayout" Target="../slideLayouts/slideLayout334.xml"/><Relationship Id="rId31" Type="http://schemas.openxmlformats.org/officeDocument/2006/relationships/slideLayout" Target="../slideLayouts/slideLayout355.xml"/><Relationship Id="rId44" Type="http://schemas.openxmlformats.org/officeDocument/2006/relationships/slideLayout" Target="../slideLayouts/slideLayout368.xml"/><Relationship Id="rId52" Type="http://schemas.openxmlformats.org/officeDocument/2006/relationships/slideLayout" Target="../slideLayouts/slideLayout376.xml"/><Relationship Id="rId60" Type="http://schemas.openxmlformats.org/officeDocument/2006/relationships/slideLayout" Target="../slideLayouts/slideLayout384.xml"/><Relationship Id="rId65" Type="http://schemas.openxmlformats.org/officeDocument/2006/relationships/slideLayout" Target="../slideLayouts/slideLayout389.xml"/><Relationship Id="rId73" Type="http://schemas.openxmlformats.org/officeDocument/2006/relationships/slideLayout" Target="../slideLayouts/slideLayout397.xml"/><Relationship Id="rId78" Type="http://schemas.openxmlformats.org/officeDocument/2006/relationships/slideLayout" Target="../slideLayouts/slideLayout402.xml"/><Relationship Id="rId81" Type="http://schemas.openxmlformats.org/officeDocument/2006/relationships/slideLayout" Target="../slideLayouts/slideLayout405.xml"/><Relationship Id="rId86" Type="http://schemas.openxmlformats.org/officeDocument/2006/relationships/slideLayout" Target="../slideLayouts/slideLayout410.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426.xml"/><Relationship Id="rId18" Type="http://schemas.openxmlformats.org/officeDocument/2006/relationships/slideLayout" Target="../slideLayouts/slideLayout431.xml"/><Relationship Id="rId26" Type="http://schemas.openxmlformats.org/officeDocument/2006/relationships/slideLayout" Target="../slideLayouts/slideLayout439.xml"/><Relationship Id="rId39" Type="http://schemas.openxmlformats.org/officeDocument/2006/relationships/slideLayout" Target="../slideLayouts/slideLayout452.xml"/><Relationship Id="rId21" Type="http://schemas.openxmlformats.org/officeDocument/2006/relationships/slideLayout" Target="../slideLayouts/slideLayout434.xml"/><Relationship Id="rId34" Type="http://schemas.openxmlformats.org/officeDocument/2006/relationships/slideLayout" Target="../slideLayouts/slideLayout447.xml"/><Relationship Id="rId42" Type="http://schemas.openxmlformats.org/officeDocument/2006/relationships/slideLayout" Target="../slideLayouts/slideLayout455.xml"/><Relationship Id="rId47" Type="http://schemas.openxmlformats.org/officeDocument/2006/relationships/slideLayout" Target="../slideLayouts/slideLayout460.xml"/><Relationship Id="rId50" Type="http://schemas.openxmlformats.org/officeDocument/2006/relationships/slideLayout" Target="../slideLayouts/slideLayout463.xml"/><Relationship Id="rId55" Type="http://schemas.openxmlformats.org/officeDocument/2006/relationships/slideLayout" Target="../slideLayouts/slideLayout468.xml"/><Relationship Id="rId63" Type="http://schemas.openxmlformats.org/officeDocument/2006/relationships/slideLayout" Target="../slideLayouts/slideLayout476.xml"/><Relationship Id="rId68" Type="http://schemas.openxmlformats.org/officeDocument/2006/relationships/slideLayout" Target="../slideLayouts/slideLayout481.xml"/><Relationship Id="rId76" Type="http://schemas.openxmlformats.org/officeDocument/2006/relationships/slideLayout" Target="../slideLayouts/slideLayout489.xml"/><Relationship Id="rId84" Type="http://schemas.openxmlformats.org/officeDocument/2006/relationships/slideLayout" Target="../slideLayouts/slideLayout497.xml"/><Relationship Id="rId89" Type="http://schemas.openxmlformats.org/officeDocument/2006/relationships/slideLayout" Target="../slideLayouts/slideLayout502.xml"/><Relationship Id="rId7" Type="http://schemas.openxmlformats.org/officeDocument/2006/relationships/slideLayout" Target="../slideLayouts/slideLayout420.xml"/><Relationship Id="rId71" Type="http://schemas.openxmlformats.org/officeDocument/2006/relationships/slideLayout" Target="../slideLayouts/slideLayout484.xml"/><Relationship Id="rId92" Type="http://schemas.openxmlformats.org/officeDocument/2006/relationships/slideLayout" Target="../slideLayouts/slideLayout505.xml"/><Relationship Id="rId2" Type="http://schemas.openxmlformats.org/officeDocument/2006/relationships/slideLayout" Target="../slideLayouts/slideLayout415.xml"/><Relationship Id="rId16" Type="http://schemas.openxmlformats.org/officeDocument/2006/relationships/slideLayout" Target="../slideLayouts/slideLayout429.xml"/><Relationship Id="rId29" Type="http://schemas.openxmlformats.org/officeDocument/2006/relationships/slideLayout" Target="../slideLayouts/slideLayout442.xml"/><Relationship Id="rId11" Type="http://schemas.openxmlformats.org/officeDocument/2006/relationships/slideLayout" Target="../slideLayouts/slideLayout424.xml"/><Relationship Id="rId24" Type="http://schemas.openxmlformats.org/officeDocument/2006/relationships/slideLayout" Target="../slideLayouts/slideLayout437.xml"/><Relationship Id="rId32" Type="http://schemas.openxmlformats.org/officeDocument/2006/relationships/slideLayout" Target="../slideLayouts/slideLayout445.xml"/><Relationship Id="rId37" Type="http://schemas.openxmlformats.org/officeDocument/2006/relationships/slideLayout" Target="../slideLayouts/slideLayout450.xml"/><Relationship Id="rId40" Type="http://schemas.openxmlformats.org/officeDocument/2006/relationships/slideLayout" Target="../slideLayouts/slideLayout453.xml"/><Relationship Id="rId45" Type="http://schemas.openxmlformats.org/officeDocument/2006/relationships/slideLayout" Target="../slideLayouts/slideLayout458.xml"/><Relationship Id="rId53" Type="http://schemas.openxmlformats.org/officeDocument/2006/relationships/slideLayout" Target="../slideLayouts/slideLayout466.xml"/><Relationship Id="rId58" Type="http://schemas.openxmlformats.org/officeDocument/2006/relationships/slideLayout" Target="../slideLayouts/slideLayout471.xml"/><Relationship Id="rId66" Type="http://schemas.openxmlformats.org/officeDocument/2006/relationships/slideLayout" Target="../slideLayouts/slideLayout479.xml"/><Relationship Id="rId74" Type="http://schemas.openxmlformats.org/officeDocument/2006/relationships/slideLayout" Target="../slideLayouts/slideLayout487.xml"/><Relationship Id="rId79" Type="http://schemas.openxmlformats.org/officeDocument/2006/relationships/slideLayout" Target="../slideLayouts/slideLayout492.xml"/><Relationship Id="rId87" Type="http://schemas.openxmlformats.org/officeDocument/2006/relationships/slideLayout" Target="../slideLayouts/slideLayout500.xml"/><Relationship Id="rId5" Type="http://schemas.openxmlformats.org/officeDocument/2006/relationships/slideLayout" Target="../slideLayouts/slideLayout418.xml"/><Relationship Id="rId61" Type="http://schemas.openxmlformats.org/officeDocument/2006/relationships/slideLayout" Target="../slideLayouts/slideLayout474.xml"/><Relationship Id="rId82" Type="http://schemas.openxmlformats.org/officeDocument/2006/relationships/slideLayout" Target="../slideLayouts/slideLayout495.xml"/><Relationship Id="rId90" Type="http://schemas.openxmlformats.org/officeDocument/2006/relationships/slideLayout" Target="../slideLayouts/slideLayout503.xml"/><Relationship Id="rId19" Type="http://schemas.openxmlformats.org/officeDocument/2006/relationships/slideLayout" Target="../slideLayouts/slideLayout432.xml"/><Relationship Id="rId14" Type="http://schemas.openxmlformats.org/officeDocument/2006/relationships/slideLayout" Target="../slideLayouts/slideLayout427.xml"/><Relationship Id="rId22" Type="http://schemas.openxmlformats.org/officeDocument/2006/relationships/slideLayout" Target="../slideLayouts/slideLayout435.xml"/><Relationship Id="rId27" Type="http://schemas.openxmlformats.org/officeDocument/2006/relationships/slideLayout" Target="../slideLayouts/slideLayout440.xml"/><Relationship Id="rId30" Type="http://schemas.openxmlformats.org/officeDocument/2006/relationships/slideLayout" Target="../slideLayouts/slideLayout443.xml"/><Relationship Id="rId35" Type="http://schemas.openxmlformats.org/officeDocument/2006/relationships/slideLayout" Target="../slideLayouts/slideLayout448.xml"/><Relationship Id="rId43" Type="http://schemas.openxmlformats.org/officeDocument/2006/relationships/slideLayout" Target="../slideLayouts/slideLayout456.xml"/><Relationship Id="rId48" Type="http://schemas.openxmlformats.org/officeDocument/2006/relationships/slideLayout" Target="../slideLayouts/slideLayout461.xml"/><Relationship Id="rId56" Type="http://schemas.openxmlformats.org/officeDocument/2006/relationships/slideLayout" Target="../slideLayouts/slideLayout469.xml"/><Relationship Id="rId64" Type="http://schemas.openxmlformats.org/officeDocument/2006/relationships/slideLayout" Target="../slideLayouts/slideLayout477.xml"/><Relationship Id="rId69" Type="http://schemas.openxmlformats.org/officeDocument/2006/relationships/slideLayout" Target="../slideLayouts/slideLayout482.xml"/><Relationship Id="rId77" Type="http://schemas.openxmlformats.org/officeDocument/2006/relationships/slideLayout" Target="../slideLayouts/slideLayout490.xml"/><Relationship Id="rId8" Type="http://schemas.openxmlformats.org/officeDocument/2006/relationships/slideLayout" Target="../slideLayouts/slideLayout421.xml"/><Relationship Id="rId51" Type="http://schemas.openxmlformats.org/officeDocument/2006/relationships/slideLayout" Target="../slideLayouts/slideLayout464.xml"/><Relationship Id="rId72" Type="http://schemas.openxmlformats.org/officeDocument/2006/relationships/slideLayout" Target="../slideLayouts/slideLayout485.xml"/><Relationship Id="rId80" Type="http://schemas.openxmlformats.org/officeDocument/2006/relationships/slideLayout" Target="../slideLayouts/slideLayout493.xml"/><Relationship Id="rId85" Type="http://schemas.openxmlformats.org/officeDocument/2006/relationships/slideLayout" Target="../slideLayouts/slideLayout498.xml"/><Relationship Id="rId93" Type="http://schemas.openxmlformats.org/officeDocument/2006/relationships/slideLayout" Target="../slideLayouts/slideLayout506.xml"/><Relationship Id="rId3" Type="http://schemas.openxmlformats.org/officeDocument/2006/relationships/slideLayout" Target="../slideLayouts/slideLayout416.xml"/><Relationship Id="rId12" Type="http://schemas.openxmlformats.org/officeDocument/2006/relationships/slideLayout" Target="../slideLayouts/slideLayout425.xml"/><Relationship Id="rId17" Type="http://schemas.openxmlformats.org/officeDocument/2006/relationships/slideLayout" Target="../slideLayouts/slideLayout430.xml"/><Relationship Id="rId25" Type="http://schemas.openxmlformats.org/officeDocument/2006/relationships/slideLayout" Target="../slideLayouts/slideLayout438.xml"/><Relationship Id="rId33" Type="http://schemas.openxmlformats.org/officeDocument/2006/relationships/slideLayout" Target="../slideLayouts/slideLayout446.xml"/><Relationship Id="rId38" Type="http://schemas.openxmlformats.org/officeDocument/2006/relationships/slideLayout" Target="../slideLayouts/slideLayout451.xml"/><Relationship Id="rId46" Type="http://schemas.openxmlformats.org/officeDocument/2006/relationships/slideLayout" Target="../slideLayouts/slideLayout459.xml"/><Relationship Id="rId59" Type="http://schemas.openxmlformats.org/officeDocument/2006/relationships/slideLayout" Target="../slideLayouts/slideLayout472.xml"/><Relationship Id="rId67" Type="http://schemas.openxmlformats.org/officeDocument/2006/relationships/slideLayout" Target="../slideLayouts/slideLayout480.xml"/><Relationship Id="rId20" Type="http://schemas.openxmlformats.org/officeDocument/2006/relationships/slideLayout" Target="../slideLayouts/slideLayout433.xml"/><Relationship Id="rId41" Type="http://schemas.openxmlformats.org/officeDocument/2006/relationships/slideLayout" Target="../slideLayouts/slideLayout454.xml"/><Relationship Id="rId54" Type="http://schemas.openxmlformats.org/officeDocument/2006/relationships/slideLayout" Target="../slideLayouts/slideLayout467.xml"/><Relationship Id="rId62" Type="http://schemas.openxmlformats.org/officeDocument/2006/relationships/slideLayout" Target="../slideLayouts/slideLayout475.xml"/><Relationship Id="rId70" Type="http://schemas.openxmlformats.org/officeDocument/2006/relationships/slideLayout" Target="../slideLayouts/slideLayout483.xml"/><Relationship Id="rId75" Type="http://schemas.openxmlformats.org/officeDocument/2006/relationships/slideLayout" Target="../slideLayouts/slideLayout488.xml"/><Relationship Id="rId83" Type="http://schemas.openxmlformats.org/officeDocument/2006/relationships/slideLayout" Target="../slideLayouts/slideLayout496.xml"/><Relationship Id="rId88" Type="http://schemas.openxmlformats.org/officeDocument/2006/relationships/slideLayout" Target="../slideLayouts/slideLayout501.xml"/><Relationship Id="rId91" Type="http://schemas.openxmlformats.org/officeDocument/2006/relationships/slideLayout" Target="../slideLayouts/slideLayout504.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5" Type="http://schemas.openxmlformats.org/officeDocument/2006/relationships/slideLayout" Target="../slideLayouts/slideLayout428.xml"/><Relationship Id="rId23" Type="http://schemas.openxmlformats.org/officeDocument/2006/relationships/slideLayout" Target="../slideLayouts/slideLayout436.xml"/><Relationship Id="rId28" Type="http://schemas.openxmlformats.org/officeDocument/2006/relationships/slideLayout" Target="../slideLayouts/slideLayout441.xml"/><Relationship Id="rId36" Type="http://schemas.openxmlformats.org/officeDocument/2006/relationships/slideLayout" Target="../slideLayouts/slideLayout449.xml"/><Relationship Id="rId49" Type="http://schemas.openxmlformats.org/officeDocument/2006/relationships/slideLayout" Target="../slideLayouts/slideLayout462.xml"/><Relationship Id="rId57" Type="http://schemas.openxmlformats.org/officeDocument/2006/relationships/slideLayout" Target="../slideLayouts/slideLayout470.xml"/><Relationship Id="rId10" Type="http://schemas.openxmlformats.org/officeDocument/2006/relationships/slideLayout" Target="../slideLayouts/slideLayout423.xml"/><Relationship Id="rId31" Type="http://schemas.openxmlformats.org/officeDocument/2006/relationships/slideLayout" Target="../slideLayouts/slideLayout444.xml"/><Relationship Id="rId44" Type="http://schemas.openxmlformats.org/officeDocument/2006/relationships/slideLayout" Target="../slideLayouts/slideLayout457.xml"/><Relationship Id="rId52" Type="http://schemas.openxmlformats.org/officeDocument/2006/relationships/slideLayout" Target="../slideLayouts/slideLayout465.xml"/><Relationship Id="rId60" Type="http://schemas.openxmlformats.org/officeDocument/2006/relationships/slideLayout" Target="../slideLayouts/slideLayout473.xml"/><Relationship Id="rId65" Type="http://schemas.openxmlformats.org/officeDocument/2006/relationships/slideLayout" Target="../slideLayouts/slideLayout478.xml"/><Relationship Id="rId73" Type="http://schemas.openxmlformats.org/officeDocument/2006/relationships/slideLayout" Target="../slideLayouts/slideLayout486.xml"/><Relationship Id="rId78" Type="http://schemas.openxmlformats.org/officeDocument/2006/relationships/slideLayout" Target="../slideLayouts/slideLayout491.xml"/><Relationship Id="rId81" Type="http://schemas.openxmlformats.org/officeDocument/2006/relationships/slideLayout" Target="../slideLayouts/slideLayout494.xml"/><Relationship Id="rId86" Type="http://schemas.openxmlformats.org/officeDocument/2006/relationships/slideLayout" Target="../slideLayouts/slideLayout499.xml"/><Relationship Id="rId94" Type="http://schemas.openxmlformats.org/officeDocument/2006/relationships/theme" Target="../theme/theme5.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642645"/>
            <a:ext cx="11187112" cy="36195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329988" y="6514122"/>
            <a:ext cx="376236" cy="147476"/>
          </a:xfrm>
          <a:prstGeom prst="rect">
            <a:avLst/>
          </a:prstGeom>
        </p:spPr>
        <p:txBody>
          <a:bodyPr vert="horz" wrap="square" lIns="18288" tIns="0" rIns="18288" bIns="9144"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6">
                    <a:lumMod val="75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6">
                  <a:lumMod val="75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300" y="6532895"/>
            <a:ext cx="10488168"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6">
                    <a:lumMod val="75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306139523"/>
      </p:ext>
    </p:extLst>
  </p:cSld>
  <p:clrMap bg1="lt1" tx1="dk1" bg2="lt2" tx2="dk2" accent1="accent1" accent2="accent2" accent3="accent3" accent4="accent4" accent5="accent5" accent6="accent6" hlink="hlink" folHlink="folHlink"/>
  <p:sldLayoutIdLst>
    <p:sldLayoutId id="2147483834" r:id="rId1"/>
    <p:sldLayoutId id="2147484314" r:id="rId2"/>
    <p:sldLayoutId id="2147483838" r:id="rId3"/>
    <p:sldLayoutId id="2147483835" r:id="rId4"/>
    <p:sldLayoutId id="2147483839" r:id="rId5"/>
    <p:sldLayoutId id="2147483840" r:id="rId6"/>
    <p:sldLayoutId id="2147484315" r:id="rId7"/>
    <p:sldLayoutId id="2147483933" r:id="rId8"/>
    <p:sldLayoutId id="2147483930" r:id="rId9"/>
    <p:sldLayoutId id="2147483934" r:id="rId10"/>
    <p:sldLayoutId id="2147484023" r:id="rId11"/>
    <p:sldLayoutId id="2147483988" r:id="rId12"/>
    <p:sldLayoutId id="2147483844" r:id="rId13"/>
    <p:sldLayoutId id="2147483841" r:id="rId14"/>
    <p:sldLayoutId id="2147483842" r:id="rId15"/>
    <p:sldLayoutId id="2147483843" r:id="rId16"/>
    <p:sldLayoutId id="2147483845" r:id="rId17"/>
    <p:sldLayoutId id="2147483846" r:id="rId18"/>
    <p:sldLayoutId id="2147483853" r:id="rId19"/>
    <p:sldLayoutId id="2147483854" r:id="rId20"/>
    <p:sldLayoutId id="2147484336" r:id="rId21"/>
    <p:sldLayoutId id="2147484334" r:id="rId22"/>
    <p:sldLayoutId id="2147484113" r:id="rId23"/>
    <p:sldLayoutId id="2147484021" r:id="rId24"/>
    <p:sldLayoutId id="2147483855" r:id="rId25"/>
    <p:sldLayoutId id="2147483856" r:id="rId26"/>
    <p:sldLayoutId id="2147483857" r:id="rId27"/>
    <p:sldLayoutId id="2147483979" r:id="rId28"/>
    <p:sldLayoutId id="2147483861" r:id="rId29"/>
    <p:sldLayoutId id="2147483858" r:id="rId30"/>
    <p:sldLayoutId id="2147483859" r:id="rId31"/>
    <p:sldLayoutId id="2147483860" r:id="rId32"/>
    <p:sldLayoutId id="2147483862" r:id="rId33"/>
    <p:sldLayoutId id="2147483863" r:id="rId34"/>
    <p:sldLayoutId id="2147483978" r:id="rId35"/>
    <p:sldLayoutId id="2147483867" r:id="rId36"/>
    <p:sldLayoutId id="2147483864" r:id="rId37"/>
    <p:sldLayoutId id="2147483868" r:id="rId38"/>
    <p:sldLayoutId id="2147483869" r:id="rId39"/>
    <p:sldLayoutId id="2147483870" r:id="rId40"/>
    <p:sldLayoutId id="2147483977" r:id="rId41"/>
    <p:sldLayoutId id="2147483873" r:id="rId42"/>
    <p:sldLayoutId id="2147483874" r:id="rId43"/>
    <p:sldLayoutId id="2147483875" r:id="rId44"/>
    <p:sldLayoutId id="2147483877" r:id="rId45"/>
    <p:sldLayoutId id="2147483876" r:id="rId46"/>
    <p:sldLayoutId id="2147484004" r:id="rId47"/>
    <p:sldLayoutId id="2147483878" r:id="rId48"/>
    <p:sldLayoutId id="2147484339" r:id="rId49"/>
    <p:sldLayoutId id="2147484340" r:id="rId50"/>
    <p:sldLayoutId id="2147484338" r:id="rId51"/>
    <p:sldLayoutId id="2147484343" r:id="rId52"/>
    <p:sldLayoutId id="2147484344" r:id="rId53"/>
    <p:sldLayoutId id="2147484211" r:id="rId54"/>
    <p:sldLayoutId id="2147483943" r:id="rId55"/>
    <p:sldLayoutId id="2147483942" r:id="rId56"/>
    <p:sldLayoutId id="2147484212" r:id="rId57"/>
    <p:sldLayoutId id="2147483976" r:id="rId58"/>
    <p:sldLayoutId id="2147483882" r:id="rId59"/>
    <p:sldLayoutId id="2147483879" r:id="rId60"/>
    <p:sldLayoutId id="2147483883" r:id="rId61"/>
    <p:sldLayoutId id="2147483884" r:id="rId62"/>
    <p:sldLayoutId id="2147483975" r:id="rId63"/>
    <p:sldLayoutId id="2147483888" r:id="rId64"/>
    <p:sldLayoutId id="2147483885" r:id="rId65"/>
    <p:sldLayoutId id="2147483889" r:id="rId66"/>
    <p:sldLayoutId id="2147483890" r:id="rId67"/>
    <p:sldLayoutId id="2147483973" r:id="rId68"/>
    <p:sldLayoutId id="2147483894" r:id="rId69"/>
    <p:sldLayoutId id="2147483891" r:id="rId70"/>
    <p:sldLayoutId id="2147483895" r:id="rId71"/>
    <p:sldLayoutId id="2147483896" r:id="rId72"/>
    <p:sldLayoutId id="2147483972" r:id="rId73"/>
    <p:sldLayoutId id="2147483900" r:id="rId74"/>
    <p:sldLayoutId id="2147483897" r:id="rId75"/>
    <p:sldLayoutId id="2147483901" r:id="rId76"/>
    <p:sldLayoutId id="2147483902" r:id="rId77"/>
    <p:sldLayoutId id="2147483968" r:id="rId78"/>
    <p:sldLayoutId id="2147483912" r:id="rId79"/>
    <p:sldLayoutId id="2147483909" r:id="rId80"/>
    <p:sldLayoutId id="2147483913" r:id="rId81"/>
    <p:sldLayoutId id="2147483914" r:id="rId82"/>
    <p:sldLayoutId id="2147484076" r:id="rId83"/>
    <p:sldLayoutId id="2147484077" r:id="rId84"/>
    <p:sldLayoutId id="2147484073" r:id="rId85"/>
    <p:sldLayoutId id="2147484080" r:id="rId86"/>
    <p:sldLayoutId id="2147484081" r:id="rId87"/>
    <p:sldLayoutId id="2147483950" r:id="rId88"/>
    <p:sldLayoutId id="2147483947" r:id="rId89"/>
    <p:sldLayoutId id="2147483944" r:id="rId90"/>
    <p:sldLayoutId id="2147483948" r:id="rId91"/>
    <p:sldLayoutId id="2147483949" r:id="rId92"/>
    <p:sldLayoutId id="2147483958" r:id="rId93"/>
    <p:sldLayoutId id="2147483957" r:id="rId94"/>
    <p:sldLayoutId id="2147483954" r:id="rId95"/>
    <p:sldLayoutId id="2147483959" r:id="rId96"/>
    <p:sldLayoutId id="2147484027" r:id="rId97"/>
    <p:sldLayoutId id="2147484345" r:id="rId98"/>
    <p:sldLayoutId id="2147484347" r:id="rId99"/>
    <p:sldLayoutId id="2147484348" r:id="rId100"/>
    <p:sldLayoutId id="2147484349" r:id="rId101"/>
    <p:sldLayoutId id="2147484350" r:id="rId102"/>
    <p:sldLayoutId id="2147484352" r:id="rId103"/>
    <p:sldLayoutId id="2147484353" r:id="rId10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2800" kern="1200" baseline="0">
          <a:solidFill>
            <a:schemeClr val="tx2"/>
          </a:solidFill>
          <a:latin typeface="+mj-lt"/>
          <a:ea typeface="+mj-ea"/>
          <a:cs typeface="+mj-cs"/>
        </a:defRPr>
      </a:lvl1pPr>
    </p:titleStyle>
    <p:bodyStyle>
      <a:lvl1pPr marL="171450" indent="-171450" algn="l" defTabSz="914400" rtl="0" eaLnBrk="1" latinLnBrk="0" hangingPunct="1">
        <a:lnSpc>
          <a:spcPct val="95000"/>
        </a:lnSpc>
        <a:spcBef>
          <a:spcPts val="900"/>
        </a:spcBef>
        <a:spcAft>
          <a:spcPts val="300"/>
        </a:spcAft>
        <a:buClrTx/>
        <a:buFont typeface="Arial" panose="020B0604020202020204" pitchFamily="34" charset="0"/>
        <a:buChar char="•"/>
        <a:defRPr sz="2000" kern="1200" baseline="0">
          <a:solidFill>
            <a:schemeClr val="tx2"/>
          </a:solidFill>
          <a:latin typeface="+mn-lt"/>
          <a:ea typeface="+mn-ea"/>
          <a:cs typeface="+mn-cs"/>
        </a:defRPr>
      </a:lvl1pPr>
      <a:lvl2pPr marL="342900" indent="-152400" algn="l" defTabSz="914400" rtl="0" eaLnBrk="1" latinLnBrk="0" hangingPunct="1">
        <a:lnSpc>
          <a:spcPct val="100000"/>
        </a:lnSpc>
        <a:spcBef>
          <a:spcPts val="225"/>
        </a:spcBef>
        <a:spcAft>
          <a:spcPts val="225"/>
        </a:spcAft>
        <a:buClrTx/>
        <a:buFont typeface="Arial" panose="020B0604020202020204" pitchFamily="34" charset="0"/>
        <a:buChar char="•"/>
        <a:tabLst>
          <a:tab pos="2003425" algn="l"/>
        </a:tabLst>
        <a:defRPr sz="1600" kern="1200" baseline="0">
          <a:solidFill>
            <a:schemeClr val="tx2"/>
          </a:solidFill>
          <a:latin typeface="+mn-lt"/>
          <a:ea typeface="+mn-ea"/>
          <a:cs typeface="+mn-cs"/>
        </a:defRPr>
      </a:lvl2pPr>
      <a:lvl3pPr marL="457200" indent="-101600" algn="l" defTabSz="914400" rtl="0" eaLnBrk="1" latinLnBrk="0" hangingPunct="1">
        <a:lnSpc>
          <a:spcPct val="105000"/>
        </a:lnSpc>
        <a:spcBef>
          <a:spcPts val="150"/>
        </a:spcBef>
        <a:spcAft>
          <a:spcPts val="150"/>
        </a:spcAft>
        <a:buClrTx/>
        <a:buFont typeface="Arial" panose="020B0604020202020204" pitchFamily="34" charset="0"/>
        <a:buChar char="•"/>
        <a:defRPr lang="en-US" sz="1200" kern="1200" dirty="0" smtClean="0">
          <a:solidFill>
            <a:schemeClr val="tx2"/>
          </a:solidFill>
          <a:latin typeface="+mn-lt"/>
          <a:ea typeface="+mn-ea"/>
          <a:cs typeface="+mn-cs"/>
        </a:defRPr>
      </a:lvl3pPr>
      <a:lvl4pPr marL="571500" indent="-100584" algn="l" defTabSz="914400" rtl="0" eaLnBrk="1" latinLnBrk="0" hangingPunct="1">
        <a:lnSpc>
          <a:spcPct val="105000"/>
        </a:lnSpc>
        <a:spcBef>
          <a:spcPts val="75"/>
        </a:spcBef>
        <a:spcAft>
          <a:spcPts val="75"/>
        </a:spcAft>
        <a:buClrTx/>
        <a:buFont typeface="Arial" panose="020B0604020202020204" pitchFamily="34" charset="0"/>
        <a:buChar char="•"/>
        <a:tabLst/>
        <a:defRPr sz="800" kern="1200">
          <a:solidFill>
            <a:schemeClr val="tx2"/>
          </a:solidFill>
          <a:latin typeface="+mn-lt"/>
          <a:ea typeface="+mn-ea"/>
          <a:cs typeface="+mn-cs"/>
        </a:defRPr>
      </a:lvl4pPr>
      <a:lvl5pPr marL="174625" indent="-174625" algn="l" defTabSz="914400" rtl="0" eaLnBrk="1" latinLnBrk="0" hangingPunct="1">
        <a:lnSpc>
          <a:spcPct val="95000"/>
        </a:lnSpc>
        <a:spcBef>
          <a:spcPts val="900"/>
        </a:spcBef>
        <a:spcAft>
          <a:spcPts val="300"/>
        </a:spcAft>
        <a:buClrTx/>
        <a:buFont typeface="Arial" panose="020B0604020202020204" pitchFamily="34" charset="0"/>
        <a:buChar char="•"/>
        <a:tabLst/>
        <a:defRPr sz="2000" b="1" kern="1200" spc="60" baseline="0">
          <a:solidFill>
            <a:schemeClr val="tx2"/>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104" userDrawn="1">
          <p15:clr>
            <a:srgbClr val="F26B43"/>
          </p15:clr>
        </p15:guide>
        <p15:guide id="2" pos="303" userDrawn="1">
          <p15:clr>
            <a:srgbClr val="F26B43"/>
          </p15:clr>
        </p15:guide>
        <p15:guide id="3" orient="horz" pos="1076" userDrawn="1">
          <p15:clr>
            <a:srgbClr val="F26B43"/>
          </p15:clr>
        </p15:guide>
        <p15:guide id="4" orient="horz" pos="216" userDrawn="1">
          <p15:clr>
            <a:srgbClr val="F26B43"/>
          </p15:clr>
        </p15:guide>
        <p15:guide id="6" pos="7368">
          <p15:clr>
            <a:srgbClr val="F26B43"/>
          </p15:clr>
        </p15:guide>
        <p15:guide id="7" orient="horz" pos="4320" userDrawn="1">
          <p15:clr>
            <a:srgbClr val="F26B43"/>
          </p15:clr>
        </p15:guide>
        <p15:guide id="8" orient="horz" pos="648" userDrawn="1">
          <p15:clr>
            <a:srgbClr val="F26B43"/>
          </p15:clr>
        </p15:guide>
        <p15:guide id="9" pos="3912" userDrawn="1">
          <p15:clr>
            <a:srgbClr val="F26B43"/>
          </p15:clr>
        </p15:guide>
        <p15:guide id="10" pos="756" userDrawn="1">
          <p15:clr>
            <a:srgbClr val="F26B43"/>
          </p15:clr>
        </p15:guide>
        <p15:guide id="11" pos="908" userDrawn="1">
          <p15:clr>
            <a:srgbClr val="F26B43"/>
          </p15:clr>
        </p15:guide>
        <p15:guide id="12" pos="1361" userDrawn="1">
          <p15:clr>
            <a:srgbClr val="F26B43"/>
          </p15:clr>
        </p15:guide>
        <p15:guide id="13" pos="1513" userDrawn="1">
          <p15:clr>
            <a:srgbClr val="F26B43"/>
          </p15:clr>
        </p15:guide>
        <p15:guide id="14" pos="1955" userDrawn="1">
          <p15:clr>
            <a:srgbClr val="F26B43"/>
          </p15:clr>
        </p15:guide>
        <p15:guide id="15" pos="2106" userDrawn="1">
          <p15:clr>
            <a:srgbClr val="F26B43"/>
          </p15:clr>
        </p15:guide>
        <p15:guide id="16" pos="2554" userDrawn="1">
          <p15:clr>
            <a:srgbClr val="F26B43"/>
          </p15:clr>
        </p15:guide>
        <p15:guide id="17" pos="2717" userDrawn="1">
          <p15:clr>
            <a:srgbClr val="F26B43"/>
          </p15:clr>
        </p15:guide>
        <p15:guide id="18" pos="3159" userDrawn="1">
          <p15:clr>
            <a:srgbClr val="F26B43"/>
          </p15:clr>
        </p15:guide>
        <p15:guide id="19" pos="3316" userDrawn="1">
          <p15:clr>
            <a:srgbClr val="F26B43"/>
          </p15:clr>
        </p15:guide>
        <p15:guide id="20" pos="3759" userDrawn="1">
          <p15:clr>
            <a:srgbClr val="F26B43"/>
          </p15:clr>
        </p15:guide>
        <p15:guide id="21" pos="4364" userDrawn="1">
          <p15:clr>
            <a:srgbClr val="F26B43"/>
          </p15:clr>
        </p15:guide>
        <p15:guide id="22" pos="4509" userDrawn="1">
          <p15:clr>
            <a:srgbClr val="F26B43"/>
          </p15:clr>
        </p15:guide>
        <p15:guide id="23" pos="4968" userDrawn="1">
          <p15:clr>
            <a:srgbClr val="F26B43"/>
          </p15:clr>
        </p15:guide>
        <p15:guide id="24" pos="5114" userDrawn="1">
          <p15:clr>
            <a:srgbClr val="F26B43"/>
          </p15:clr>
        </p15:guide>
        <p15:guide id="25" pos="5562" userDrawn="1">
          <p15:clr>
            <a:srgbClr val="F26B43"/>
          </p15:clr>
        </p15:guide>
        <p15:guide id="26" pos="5713" userDrawn="1">
          <p15:clr>
            <a:srgbClr val="F26B43"/>
          </p15:clr>
        </p15:guide>
        <p15:guide id="27" pos="6161" userDrawn="1">
          <p15:clr>
            <a:srgbClr val="F26B43"/>
          </p15:clr>
        </p15:guide>
        <p15:guide id="28" pos="6319" userDrawn="1">
          <p15:clr>
            <a:srgbClr val="F26B43"/>
          </p15:clr>
        </p15:guide>
        <p15:guide id="29" pos="6761" userDrawn="1">
          <p15:clr>
            <a:srgbClr val="F26B43"/>
          </p15:clr>
        </p15:guide>
        <p15:guide id="30" pos="6918" userDrawn="1">
          <p15:clr>
            <a:srgbClr val="F26B43"/>
          </p15:clr>
        </p15:guide>
        <p15:guide id="32" pos="7680" userDrawn="1">
          <p15:clr>
            <a:srgbClr val="F26B43"/>
          </p15:clr>
        </p15:guide>
        <p15:guide id="33" userDrawn="1">
          <p15:clr>
            <a:srgbClr val="F26B43"/>
          </p15:clr>
        </p15:guide>
        <p15:guide id="34" orient="horz" pos="431" userDrawn="1">
          <p15:clr>
            <a:srgbClr val="F26B43"/>
          </p15:clr>
        </p15:guide>
        <p15:guide id="35" orient="horz" pos="861" userDrawn="1">
          <p15:clr>
            <a:srgbClr val="F26B43"/>
          </p15:clr>
        </p15:guide>
        <p15:guide id="36" orient="horz" pos="1297" userDrawn="1">
          <p15:clr>
            <a:srgbClr val="F26B43"/>
          </p15:clr>
        </p15:guide>
        <p15:guide id="37" orient="horz" pos="1513" userDrawn="1">
          <p15:clr>
            <a:srgbClr val="F26B43"/>
          </p15:clr>
        </p15:guide>
        <p15:guide id="38" orient="horz" pos="1728" userDrawn="1">
          <p15:clr>
            <a:srgbClr val="F26B43"/>
          </p15:clr>
        </p15:guide>
        <p15:guide id="39" orient="horz" pos="1943" userDrawn="1">
          <p15:clr>
            <a:srgbClr val="F26B43"/>
          </p15:clr>
        </p15:guide>
        <p15:guide id="40" orient="horz" pos="2159" userDrawn="1">
          <p15:clr>
            <a:srgbClr val="F26B43"/>
          </p15:clr>
        </p15:guide>
        <p15:guide id="41" orient="horz" userDrawn="1">
          <p15:clr>
            <a:srgbClr val="F26B43"/>
          </p15:clr>
        </p15:guide>
        <p15:guide id="42" orient="horz" pos="2374" userDrawn="1">
          <p15:clr>
            <a:srgbClr val="F26B43"/>
          </p15:clr>
        </p15:guide>
        <p15:guide id="43" orient="horz" pos="2589" userDrawn="1">
          <p15:clr>
            <a:srgbClr val="F26B43"/>
          </p15:clr>
        </p15:guide>
        <p15:guide id="44" orient="horz" pos="2804" userDrawn="1">
          <p15:clr>
            <a:srgbClr val="F26B43"/>
          </p15:clr>
        </p15:guide>
        <p15:guide id="45" orient="horz" pos="3025" userDrawn="1">
          <p15:clr>
            <a:srgbClr val="F26B43"/>
          </p15:clr>
        </p15:guide>
        <p15:guide id="46" orient="horz" pos="3241" userDrawn="1">
          <p15:clr>
            <a:srgbClr val="F26B43"/>
          </p15:clr>
        </p15:guide>
        <p15:guide id="47" orient="horz" pos="3456" userDrawn="1">
          <p15:clr>
            <a:srgbClr val="F26B43"/>
          </p15:clr>
        </p15:guide>
        <p15:guide id="48" orient="horz" pos="3671" userDrawn="1">
          <p15:clr>
            <a:srgbClr val="F26B43"/>
          </p15:clr>
        </p15:guide>
        <p15:guide id="49" orient="horz" pos="3887"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1624411132"/>
      </p:ext>
    </p:extLst>
  </p:cSld>
  <p:clrMap bg1="lt1" tx1="dk1" bg2="lt2" tx2="dk2" accent1="accent1" accent2="accent2" accent3="accent3" accent4="accent4" accent5="accent5" accent6="accent6" hlink="hlink" folHlink="folHlink"/>
  <p:sldLayoutIdLst>
    <p:sldLayoutId id="2147484355" r:id="rId1"/>
    <p:sldLayoutId id="2147484356" r:id="rId2"/>
    <p:sldLayoutId id="2147484357"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5" r:id="rId21"/>
    <p:sldLayoutId id="2147484376" r:id="rId22"/>
    <p:sldLayoutId id="2147484377" r:id="rId23"/>
    <p:sldLayoutId id="2147484378" r:id="rId24"/>
    <p:sldLayoutId id="2147484379" r:id="rId25"/>
    <p:sldLayoutId id="2147484380" r:id="rId26"/>
    <p:sldLayoutId id="2147484381" r:id="rId27"/>
    <p:sldLayoutId id="2147484382" r:id="rId28"/>
    <p:sldLayoutId id="2147484383" r:id="rId29"/>
    <p:sldLayoutId id="2147484384" r:id="rId30"/>
    <p:sldLayoutId id="2147484385" r:id="rId31"/>
    <p:sldLayoutId id="2147484386" r:id="rId32"/>
    <p:sldLayoutId id="2147484387" r:id="rId33"/>
    <p:sldLayoutId id="2147484388" r:id="rId34"/>
    <p:sldLayoutId id="2147484389" r:id="rId35"/>
    <p:sldLayoutId id="2147484390" r:id="rId36"/>
    <p:sldLayoutId id="2147484391" r:id="rId37"/>
    <p:sldLayoutId id="2147484392" r:id="rId38"/>
    <p:sldLayoutId id="2147484393" r:id="rId39"/>
    <p:sldLayoutId id="2147484394" r:id="rId40"/>
    <p:sldLayoutId id="2147484395" r:id="rId41"/>
    <p:sldLayoutId id="2147484396" r:id="rId42"/>
    <p:sldLayoutId id="2147484397" r:id="rId43"/>
    <p:sldLayoutId id="2147484398" r:id="rId44"/>
    <p:sldLayoutId id="2147484399" r:id="rId45"/>
    <p:sldLayoutId id="2147484400" r:id="rId46"/>
    <p:sldLayoutId id="2147484401" r:id="rId47"/>
    <p:sldLayoutId id="2147484402" r:id="rId48"/>
    <p:sldLayoutId id="2147484403" r:id="rId49"/>
    <p:sldLayoutId id="2147484404" r:id="rId50"/>
    <p:sldLayoutId id="2147484405" r:id="rId51"/>
    <p:sldLayoutId id="2147484406" r:id="rId52"/>
    <p:sldLayoutId id="2147484407" r:id="rId53"/>
    <p:sldLayoutId id="2147484408" r:id="rId54"/>
    <p:sldLayoutId id="2147484409" r:id="rId55"/>
    <p:sldLayoutId id="2147484410" r:id="rId56"/>
    <p:sldLayoutId id="2147484411" r:id="rId57"/>
    <p:sldLayoutId id="2147484412" r:id="rId58"/>
    <p:sldLayoutId id="2147484413" r:id="rId59"/>
    <p:sldLayoutId id="2147484414" r:id="rId60"/>
    <p:sldLayoutId id="2147484415" r:id="rId61"/>
    <p:sldLayoutId id="2147484416" r:id="rId62"/>
    <p:sldLayoutId id="2147484417" r:id="rId63"/>
    <p:sldLayoutId id="2147484418" r:id="rId64"/>
    <p:sldLayoutId id="2147484419" r:id="rId65"/>
    <p:sldLayoutId id="2147484420" r:id="rId66"/>
    <p:sldLayoutId id="2147484421" r:id="rId67"/>
    <p:sldLayoutId id="2147484422" r:id="rId68"/>
    <p:sldLayoutId id="2147484423" r:id="rId69"/>
    <p:sldLayoutId id="2147484424" r:id="rId70"/>
    <p:sldLayoutId id="2147484425" r:id="rId71"/>
    <p:sldLayoutId id="2147484426" r:id="rId72"/>
    <p:sldLayoutId id="2147484427" r:id="rId73"/>
    <p:sldLayoutId id="2147484428" r:id="rId74"/>
    <p:sldLayoutId id="2147484429" r:id="rId75"/>
    <p:sldLayoutId id="2147484430" r:id="rId76"/>
    <p:sldLayoutId id="2147484431" r:id="rId77"/>
    <p:sldLayoutId id="2147484432" r:id="rId78"/>
    <p:sldLayoutId id="2147484433" r:id="rId79"/>
    <p:sldLayoutId id="2147484434" r:id="rId80"/>
    <p:sldLayoutId id="2147484435" r:id="rId81"/>
    <p:sldLayoutId id="2147484436" r:id="rId82"/>
    <p:sldLayoutId id="2147484437" r:id="rId83"/>
    <p:sldLayoutId id="2147484438" r:id="rId84"/>
    <p:sldLayoutId id="2147484439" r:id="rId85"/>
    <p:sldLayoutId id="2147484440" r:id="rId8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4109421176"/>
      </p:ext>
    </p:extLst>
  </p:cSld>
  <p:clrMap bg1="lt1" tx1="dk1" bg2="lt2" tx2="dk2" accent1="accent1" accent2="accent2" accent3="accent3" accent4="accent4" accent5="accent5" accent6="accent6" hlink="hlink" folHlink="folHlink"/>
  <p:sldLayoutIdLst>
    <p:sldLayoutId id="2147484442" r:id="rId1"/>
    <p:sldLayoutId id="2147484443" r:id="rId2"/>
    <p:sldLayoutId id="2147484444" r:id="rId3"/>
    <p:sldLayoutId id="2147484445" r:id="rId4"/>
    <p:sldLayoutId id="2147484446" r:id="rId5"/>
    <p:sldLayoutId id="2147484447" r:id="rId6"/>
    <p:sldLayoutId id="2147484448" r:id="rId7"/>
    <p:sldLayoutId id="2147484449" r:id="rId8"/>
    <p:sldLayoutId id="2147484450" r:id="rId9"/>
    <p:sldLayoutId id="2147484451" r:id="rId10"/>
    <p:sldLayoutId id="2147484452" r:id="rId11"/>
    <p:sldLayoutId id="2147484453" r:id="rId12"/>
    <p:sldLayoutId id="2147484454" r:id="rId13"/>
    <p:sldLayoutId id="2147484455" r:id="rId14"/>
    <p:sldLayoutId id="2147484456" r:id="rId15"/>
    <p:sldLayoutId id="2147484457" r:id="rId16"/>
    <p:sldLayoutId id="2147484458" r:id="rId17"/>
    <p:sldLayoutId id="2147484459" r:id="rId18"/>
    <p:sldLayoutId id="2147484460" r:id="rId19"/>
    <p:sldLayoutId id="2147484461" r:id="rId20"/>
    <p:sldLayoutId id="2147484462" r:id="rId21"/>
    <p:sldLayoutId id="2147484463" r:id="rId22"/>
    <p:sldLayoutId id="2147484464" r:id="rId23"/>
    <p:sldLayoutId id="2147484465" r:id="rId24"/>
    <p:sldLayoutId id="2147484466" r:id="rId25"/>
    <p:sldLayoutId id="2147484467" r:id="rId26"/>
    <p:sldLayoutId id="2147484468" r:id="rId27"/>
    <p:sldLayoutId id="2147484469" r:id="rId28"/>
    <p:sldLayoutId id="2147484470" r:id="rId29"/>
    <p:sldLayoutId id="2147484471" r:id="rId30"/>
    <p:sldLayoutId id="2147484472" r:id="rId31"/>
    <p:sldLayoutId id="2147484473" r:id="rId32"/>
    <p:sldLayoutId id="2147484474" r:id="rId33"/>
    <p:sldLayoutId id="2147484475" r:id="rId34"/>
    <p:sldLayoutId id="2147484476" r:id="rId35"/>
    <p:sldLayoutId id="2147484477" r:id="rId36"/>
    <p:sldLayoutId id="2147484478" r:id="rId37"/>
    <p:sldLayoutId id="2147484479" r:id="rId38"/>
    <p:sldLayoutId id="2147484480" r:id="rId39"/>
    <p:sldLayoutId id="2147484481" r:id="rId40"/>
    <p:sldLayoutId id="2147484482" r:id="rId41"/>
    <p:sldLayoutId id="2147484483" r:id="rId42"/>
    <p:sldLayoutId id="2147484484" r:id="rId43"/>
    <p:sldLayoutId id="2147484485" r:id="rId44"/>
    <p:sldLayoutId id="2147484486" r:id="rId45"/>
    <p:sldLayoutId id="2147484487" r:id="rId46"/>
    <p:sldLayoutId id="2147484488" r:id="rId47"/>
    <p:sldLayoutId id="2147484489" r:id="rId48"/>
    <p:sldLayoutId id="2147484490" r:id="rId49"/>
    <p:sldLayoutId id="2147484491" r:id="rId50"/>
    <p:sldLayoutId id="2147484492" r:id="rId51"/>
    <p:sldLayoutId id="2147484493" r:id="rId52"/>
    <p:sldLayoutId id="2147484494" r:id="rId53"/>
    <p:sldLayoutId id="2147484495" r:id="rId54"/>
    <p:sldLayoutId id="2147484496" r:id="rId55"/>
    <p:sldLayoutId id="2147484497" r:id="rId56"/>
    <p:sldLayoutId id="2147484498" r:id="rId57"/>
    <p:sldLayoutId id="2147484499" r:id="rId58"/>
    <p:sldLayoutId id="2147484500" r:id="rId59"/>
    <p:sldLayoutId id="2147484501" r:id="rId60"/>
    <p:sldLayoutId id="2147484502" r:id="rId61"/>
    <p:sldLayoutId id="2147484503" r:id="rId62"/>
    <p:sldLayoutId id="2147484504" r:id="rId63"/>
    <p:sldLayoutId id="2147484505" r:id="rId64"/>
    <p:sldLayoutId id="2147484506" r:id="rId65"/>
    <p:sldLayoutId id="2147484507" r:id="rId66"/>
    <p:sldLayoutId id="2147484508" r:id="rId67"/>
    <p:sldLayoutId id="2147484509" r:id="rId68"/>
    <p:sldLayoutId id="2147484510" r:id="rId69"/>
    <p:sldLayoutId id="2147484511" r:id="rId70"/>
    <p:sldLayoutId id="2147484512" r:id="rId71"/>
    <p:sldLayoutId id="2147484513" r:id="rId72"/>
    <p:sldLayoutId id="2147484514" r:id="rId73"/>
    <p:sldLayoutId id="2147484515" r:id="rId74"/>
    <p:sldLayoutId id="2147484516" r:id="rId75"/>
    <p:sldLayoutId id="2147484517" r:id="rId76"/>
    <p:sldLayoutId id="2147484518" r:id="rId77"/>
    <p:sldLayoutId id="2147484519" r:id="rId78"/>
    <p:sldLayoutId id="2147484520" r:id="rId79"/>
    <p:sldLayoutId id="2147484521" r:id="rId80"/>
    <p:sldLayoutId id="2147484522" r:id="rId81"/>
    <p:sldLayoutId id="2147484523" r:id="rId82"/>
    <p:sldLayoutId id="2147484524" r:id="rId83"/>
    <p:sldLayoutId id="2147484525" r:id="rId84"/>
    <p:sldLayoutId id="2147484526" r:id="rId85"/>
    <p:sldLayoutId id="2147484527" r:id="rId86"/>
    <p:sldLayoutId id="2147484528" r:id="rId87"/>
    <p:sldLayoutId id="2147484529" r:id="rId88"/>
    <p:sldLayoutId id="2147484530" r:id="rId89"/>
    <p:sldLayoutId id="2147484531" r:id="rId90"/>
    <p:sldLayoutId id="2147484532" r:id="rId91"/>
    <p:sldLayoutId id="2147484533" r:id="rId92"/>
    <p:sldLayoutId id="2147484534" r:id="rId93"/>
    <p:sldLayoutId id="2147484535" r:id="rId94"/>
    <p:sldLayoutId id="2147484536" r:id="rId95"/>
    <p:sldLayoutId id="2147484537" r:id="rId96"/>
    <p:sldLayoutId id="2147484538" r:id="rId97"/>
    <p:sldLayoutId id="2147484539" r:id="rId98"/>
    <p:sldLayoutId id="2147484540" r:id="rId99"/>
    <p:sldLayoutId id="2147484541" r:id="rId100"/>
    <p:sldLayoutId id="2147484542" r:id="rId101"/>
    <p:sldLayoutId id="2147484543" r:id="rId102"/>
    <p:sldLayoutId id="2147484544" r:id="rId103"/>
    <p:sldLayoutId id="2147484545" r:id="rId104"/>
    <p:sldLayoutId id="2147484546" r:id="rId105"/>
    <p:sldLayoutId id="2147484547" r:id="rId106"/>
    <p:sldLayoutId id="2147484548" r:id="rId107"/>
    <p:sldLayoutId id="2147484549" r:id="rId108"/>
    <p:sldLayoutId id="2147484550" r:id="rId109"/>
    <p:sldLayoutId id="2147484551" r:id="rId110"/>
    <p:sldLayoutId id="2147484552" r:id="rId111"/>
    <p:sldLayoutId id="2147484553" r:id="rId112"/>
    <p:sldLayoutId id="2147484554" r:id="rId113"/>
    <p:sldLayoutId id="2147484555" r:id="rId114"/>
    <p:sldLayoutId id="2147484556" r:id="rId115"/>
    <p:sldLayoutId id="2147484557" r:id="rId116"/>
    <p:sldLayoutId id="2147484558" r:id="rId117"/>
    <p:sldLayoutId id="2147484559" r:id="rId118"/>
    <p:sldLayoutId id="2147484560" r:id="rId119"/>
    <p:sldLayoutId id="2147484561" r:id="rId120"/>
    <p:sldLayoutId id="2147484562" r:id="rId121"/>
    <p:sldLayoutId id="2147484563" r:id="rId122"/>
    <p:sldLayoutId id="2147484564" r:id="rId123"/>
    <p:sldLayoutId id="2147484565" r:id="rId124"/>
    <p:sldLayoutId id="2147484566" r:id="rId125"/>
    <p:sldLayoutId id="2147484567" r:id="rId126"/>
    <p:sldLayoutId id="2147484568" r:id="rId127"/>
    <p:sldLayoutId id="2147484569" r:id="rId128"/>
    <p:sldLayoutId id="2147484570" r:id="rId129"/>
    <p:sldLayoutId id="2147484571" r:id="rId130"/>
    <p:sldLayoutId id="2147484572" r:id="rId131"/>
    <p:sldLayoutId id="2147484573" r:id="rId132"/>
    <p:sldLayoutId id="2147484574" r:id="rId133"/>
    <p:sldLayoutId id="2147484665" r:id="rId13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90500" indent="-190500"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98463"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69913" indent="-163513"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tabLst/>
        <a:defRPr lang="en-US" sz="1600" kern="1200" dirty="0" smtClean="0">
          <a:solidFill>
            <a:schemeClr val="tx1"/>
          </a:solidFill>
          <a:latin typeface="+mn-lt"/>
          <a:ea typeface="+mn-ea"/>
          <a:cs typeface="+mn-cs"/>
        </a:defRPr>
      </a:lvl3pPr>
      <a:lvl4pPr marL="742950" indent="-163513"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p>
        </p:txBody>
      </p:sp>
    </p:spTree>
    <p:extLst>
      <p:ext uri="{BB962C8B-B14F-4D97-AF65-F5344CB8AC3E}">
        <p14:creationId xmlns:p14="http://schemas.microsoft.com/office/powerpoint/2010/main" val="1318458001"/>
      </p:ext>
    </p:extLst>
  </p:cSld>
  <p:clrMap bg1="lt1" tx1="dk1" bg2="lt2" tx2="dk2" accent1="accent1" accent2="accent2" accent3="accent3" accent4="accent4" accent5="accent5" accent6="accent6" hlink="hlink" folHlink="folHlink"/>
  <p:sldLayoutIdLst>
    <p:sldLayoutId id="2147484576" r:id="rId1"/>
    <p:sldLayoutId id="2147484577" r:id="rId2"/>
    <p:sldLayoutId id="2147484578" r:id="rId3"/>
    <p:sldLayoutId id="2147484579" r:id="rId4"/>
    <p:sldLayoutId id="2147484580" r:id="rId5"/>
    <p:sldLayoutId id="2147484581" r:id="rId6"/>
    <p:sldLayoutId id="2147484582" r:id="rId7"/>
    <p:sldLayoutId id="2147484583" r:id="rId8"/>
    <p:sldLayoutId id="2147484584" r:id="rId9"/>
    <p:sldLayoutId id="2147484585" r:id="rId10"/>
    <p:sldLayoutId id="2147484586" r:id="rId11"/>
    <p:sldLayoutId id="2147484587" r:id="rId12"/>
    <p:sldLayoutId id="2147484588" r:id="rId13"/>
    <p:sldLayoutId id="2147484589" r:id="rId14"/>
    <p:sldLayoutId id="2147484590" r:id="rId15"/>
    <p:sldLayoutId id="2147484591" r:id="rId16"/>
    <p:sldLayoutId id="2147484592" r:id="rId17"/>
    <p:sldLayoutId id="2147484593" r:id="rId18"/>
    <p:sldLayoutId id="2147484594" r:id="rId19"/>
    <p:sldLayoutId id="2147484595" r:id="rId20"/>
    <p:sldLayoutId id="2147484596" r:id="rId21"/>
    <p:sldLayoutId id="2147484597" r:id="rId22"/>
    <p:sldLayoutId id="2147484598" r:id="rId23"/>
    <p:sldLayoutId id="2147484599" r:id="rId24"/>
    <p:sldLayoutId id="2147484600" r:id="rId25"/>
    <p:sldLayoutId id="2147484601" r:id="rId26"/>
    <p:sldLayoutId id="2147484602" r:id="rId27"/>
    <p:sldLayoutId id="2147484603" r:id="rId28"/>
    <p:sldLayoutId id="2147484604" r:id="rId29"/>
    <p:sldLayoutId id="2147484605" r:id="rId30"/>
    <p:sldLayoutId id="2147484606" r:id="rId31"/>
    <p:sldLayoutId id="2147484607" r:id="rId32"/>
    <p:sldLayoutId id="2147484608" r:id="rId33"/>
    <p:sldLayoutId id="2147484609" r:id="rId34"/>
    <p:sldLayoutId id="2147484610" r:id="rId35"/>
    <p:sldLayoutId id="2147484611" r:id="rId36"/>
    <p:sldLayoutId id="2147484612" r:id="rId37"/>
    <p:sldLayoutId id="2147484613" r:id="rId38"/>
    <p:sldLayoutId id="2147484614" r:id="rId39"/>
    <p:sldLayoutId id="2147484615" r:id="rId40"/>
    <p:sldLayoutId id="2147484616" r:id="rId41"/>
    <p:sldLayoutId id="2147484617" r:id="rId42"/>
    <p:sldLayoutId id="2147484618" r:id="rId43"/>
    <p:sldLayoutId id="2147484619" r:id="rId44"/>
    <p:sldLayoutId id="2147484620" r:id="rId45"/>
    <p:sldLayoutId id="2147484621" r:id="rId46"/>
    <p:sldLayoutId id="2147484622" r:id="rId47"/>
    <p:sldLayoutId id="2147484623" r:id="rId48"/>
    <p:sldLayoutId id="2147484624" r:id="rId49"/>
    <p:sldLayoutId id="2147484625" r:id="rId50"/>
    <p:sldLayoutId id="2147484626" r:id="rId51"/>
    <p:sldLayoutId id="2147484627" r:id="rId52"/>
    <p:sldLayoutId id="2147484628" r:id="rId53"/>
    <p:sldLayoutId id="2147484629" r:id="rId54"/>
    <p:sldLayoutId id="2147484630" r:id="rId55"/>
    <p:sldLayoutId id="2147484631" r:id="rId56"/>
    <p:sldLayoutId id="2147484632" r:id="rId57"/>
    <p:sldLayoutId id="2147484633" r:id="rId58"/>
    <p:sldLayoutId id="2147484634" r:id="rId59"/>
    <p:sldLayoutId id="2147484635" r:id="rId60"/>
    <p:sldLayoutId id="2147484636" r:id="rId61"/>
    <p:sldLayoutId id="2147484637" r:id="rId62"/>
    <p:sldLayoutId id="2147484638" r:id="rId63"/>
    <p:sldLayoutId id="2147484639" r:id="rId64"/>
    <p:sldLayoutId id="2147484640" r:id="rId65"/>
    <p:sldLayoutId id="2147484641" r:id="rId66"/>
    <p:sldLayoutId id="2147484642" r:id="rId67"/>
    <p:sldLayoutId id="2147484643" r:id="rId68"/>
    <p:sldLayoutId id="2147484644" r:id="rId69"/>
    <p:sldLayoutId id="2147484645" r:id="rId70"/>
    <p:sldLayoutId id="2147484646" r:id="rId71"/>
    <p:sldLayoutId id="2147484647" r:id="rId72"/>
    <p:sldLayoutId id="2147484648" r:id="rId73"/>
    <p:sldLayoutId id="2147484649" r:id="rId74"/>
    <p:sldLayoutId id="2147484650" r:id="rId75"/>
    <p:sldLayoutId id="2147484651" r:id="rId76"/>
    <p:sldLayoutId id="2147484652" r:id="rId77"/>
    <p:sldLayoutId id="2147484653" r:id="rId78"/>
    <p:sldLayoutId id="2147484654" r:id="rId79"/>
    <p:sldLayoutId id="2147484655" r:id="rId80"/>
    <p:sldLayoutId id="2147484656" r:id="rId81"/>
    <p:sldLayoutId id="2147484657" r:id="rId82"/>
    <p:sldLayoutId id="2147484658" r:id="rId83"/>
    <p:sldLayoutId id="2147484659" r:id="rId84"/>
    <p:sldLayoutId id="2147484660" r:id="rId85"/>
    <p:sldLayoutId id="2147484661" r:id="rId86"/>
    <p:sldLayoutId id="2147484662" r:id="rId87"/>
    <p:sldLayoutId id="2147484663" r:id="rId88"/>
    <p:sldLayoutId id="2147484664" r:id="rId89"/>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gray">
      <p:bgPr>
        <a:solidFill>
          <a:srgbClr val="FFFFFF"/>
        </a:solidFill>
        <a:effectLst/>
      </p:bgPr>
    </p:bg>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D5872A47-0E6B-4F8D-925D-0C1725B22029}"/>
              </a:ext>
            </a:extLst>
          </p:cNvPr>
          <p:cNvSpPr>
            <a:spLocks noGrp="1"/>
          </p:cNvSpPr>
          <p:nvPr>
            <p:ph type="body" idx="1"/>
          </p:nvPr>
        </p:nvSpPr>
        <p:spPr>
          <a:xfrm>
            <a:off x="495299" y="1719071"/>
            <a:ext cx="11187111" cy="4681727"/>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Title Placeholder 1"/>
          <p:cNvSpPr>
            <a:spLocks noGrp="1"/>
          </p:cNvSpPr>
          <p:nvPr>
            <p:ph type="title"/>
          </p:nvPr>
        </p:nvSpPr>
        <p:spPr>
          <a:xfrm>
            <a:off x="495300" y="549415"/>
            <a:ext cx="11187112" cy="455189"/>
          </a:xfrm>
          <a:prstGeom prst="rect">
            <a:avLst/>
          </a:prstGeom>
        </p:spPr>
        <p:txBody>
          <a:bodyPr vert="horz" wrap="square" lIns="0" tIns="0" rIns="0" bIns="0" rtlCol="0" anchor="b">
            <a:spAutoFit/>
          </a:bodyPr>
          <a:lstStyle/>
          <a:p>
            <a:r>
              <a:rPr lang="en-US"/>
              <a:t>Click to edit Master title style</a:t>
            </a:r>
            <a:endParaRPr lang="en-US" dirty="0"/>
          </a:p>
        </p:txBody>
      </p:sp>
      <p:sp>
        <p:nvSpPr>
          <p:cNvPr id="98" name="TextBox 97"/>
          <p:cNvSpPr txBox="1"/>
          <p:nvPr userDrawn="1"/>
        </p:nvSpPr>
        <p:spPr>
          <a:xfrm>
            <a:off x="11571666" y="6513831"/>
            <a:ext cx="125034" cy="138243"/>
          </a:xfrm>
          <a:prstGeom prst="rect">
            <a:avLst/>
          </a:prstGeom>
        </p:spPr>
        <p:txBody>
          <a:bodyPr vert="horz" wrap="none" lIns="0" tIns="0" rIns="0" bIns="0" rtlCol="0" anchor="b">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accent5">
                    <a:lumMod val="60000"/>
                    <a:lumOff val="40000"/>
                  </a:schemeClr>
                </a:solidFill>
                <a:latin typeface="+mn-lt"/>
                <a:ea typeface="+mn-ea"/>
                <a:cs typeface="+mn-cs"/>
              </a:rPr>
              <a:pPr marL="0" lvl="0" algn="r" defTabSz="914400" rtl="0" eaLnBrk="1" latinLnBrk="0" hangingPunct="1">
                <a:lnSpc>
                  <a:spcPct val="125000"/>
                </a:lnSpc>
              </a:pPr>
              <a:t>‹#›</a:t>
            </a:fld>
            <a:endParaRPr lang="en-US" sz="800" kern="1200" dirty="0">
              <a:solidFill>
                <a:schemeClr val="accent5">
                  <a:lumMod val="60000"/>
                  <a:lumOff val="40000"/>
                </a:schemeClr>
              </a:solidFill>
              <a:latin typeface="+mn-lt"/>
              <a:ea typeface="+mn-ea"/>
              <a:cs typeface="+mn-cs"/>
            </a:endParaRPr>
          </a:p>
        </p:txBody>
      </p:sp>
      <p:sp>
        <p:nvSpPr>
          <p:cNvPr id="5" name="Footer Placeholder 2">
            <a:extLst>
              <a:ext uri="{FF2B5EF4-FFF2-40B4-BE49-F238E27FC236}">
                <a16:creationId xmlns:a16="http://schemas.microsoft.com/office/drawing/2014/main" id="{E149C81B-6BB7-4307-8233-8B2113C697AE}"/>
              </a:ext>
            </a:extLst>
          </p:cNvPr>
          <p:cNvSpPr>
            <a:spLocks noGrp="1"/>
          </p:cNvSpPr>
          <p:nvPr>
            <p:ph type="ftr" sz="quarter" idx="3"/>
          </p:nvPr>
        </p:nvSpPr>
        <p:spPr>
          <a:xfrm>
            <a:off x="495299" y="6532895"/>
            <a:ext cx="10489691" cy="118174"/>
          </a:xfrm>
          <a:prstGeom prst="rect">
            <a:avLst/>
          </a:prstGeom>
        </p:spPr>
        <p:txBody>
          <a:bodyPr vert="horz" wrap="square" lIns="0" tIns="0" rIns="0" bIns="0" rtlCol="0" anchor="b">
            <a:spAutoFit/>
          </a:bodyPr>
          <a:lstStyle>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stStyle>
          <a:p>
            <a:r>
              <a:rPr lang="en-US"/>
              <a:t>ITU Workshop on the "Future of Television for the Americas"</a:t>
            </a:r>
            <a:endParaRPr lang="en-US" dirty="0"/>
          </a:p>
        </p:txBody>
      </p:sp>
    </p:spTree>
    <p:extLst>
      <p:ext uri="{BB962C8B-B14F-4D97-AF65-F5344CB8AC3E}">
        <p14:creationId xmlns:p14="http://schemas.microsoft.com/office/powerpoint/2010/main" val="2638921580"/>
      </p:ext>
    </p:extLst>
  </p:cSld>
  <p:clrMap bg1="lt1" tx1="dk1" bg2="lt2" tx2="dk2" accent1="accent1" accent2="accent2" accent3="accent3" accent4="accent4" accent5="accent5" accent6="accent6" hlink="hlink" folHlink="folHlink"/>
  <p:sldLayoutIdLst>
    <p:sldLayoutId id="2147484668" r:id="rId1"/>
    <p:sldLayoutId id="2147484669" r:id="rId2"/>
    <p:sldLayoutId id="2147484670" r:id="rId3"/>
    <p:sldLayoutId id="2147484671" r:id="rId4"/>
    <p:sldLayoutId id="2147484672" r:id="rId5"/>
    <p:sldLayoutId id="2147484673" r:id="rId6"/>
    <p:sldLayoutId id="2147484674" r:id="rId7"/>
    <p:sldLayoutId id="2147484675" r:id="rId8"/>
    <p:sldLayoutId id="2147484676" r:id="rId9"/>
    <p:sldLayoutId id="2147484677" r:id="rId10"/>
    <p:sldLayoutId id="2147484678" r:id="rId11"/>
    <p:sldLayoutId id="2147484679" r:id="rId12"/>
    <p:sldLayoutId id="2147484680" r:id="rId13"/>
    <p:sldLayoutId id="2147484681" r:id="rId14"/>
    <p:sldLayoutId id="2147484682" r:id="rId15"/>
    <p:sldLayoutId id="2147484683" r:id="rId16"/>
    <p:sldLayoutId id="2147484684" r:id="rId17"/>
    <p:sldLayoutId id="2147484685" r:id="rId18"/>
    <p:sldLayoutId id="2147484686" r:id="rId19"/>
    <p:sldLayoutId id="2147484687" r:id="rId20"/>
    <p:sldLayoutId id="2147484688" r:id="rId21"/>
    <p:sldLayoutId id="2147484689" r:id="rId22"/>
    <p:sldLayoutId id="2147484690" r:id="rId23"/>
    <p:sldLayoutId id="2147484691" r:id="rId24"/>
    <p:sldLayoutId id="2147484692" r:id="rId25"/>
    <p:sldLayoutId id="2147484693" r:id="rId26"/>
    <p:sldLayoutId id="2147484694" r:id="rId27"/>
    <p:sldLayoutId id="2147484695" r:id="rId28"/>
    <p:sldLayoutId id="2147484696" r:id="rId29"/>
    <p:sldLayoutId id="2147484697" r:id="rId30"/>
    <p:sldLayoutId id="2147484698" r:id="rId31"/>
    <p:sldLayoutId id="2147484699" r:id="rId32"/>
    <p:sldLayoutId id="2147484700" r:id="rId33"/>
    <p:sldLayoutId id="2147484701" r:id="rId34"/>
    <p:sldLayoutId id="2147484702" r:id="rId35"/>
    <p:sldLayoutId id="2147484703" r:id="rId36"/>
    <p:sldLayoutId id="2147484704" r:id="rId37"/>
    <p:sldLayoutId id="2147484705" r:id="rId38"/>
    <p:sldLayoutId id="2147484706" r:id="rId39"/>
    <p:sldLayoutId id="2147484707" r:id="rId40"/>
    <p:sldLayoutId id="2147484708" r:id="rId41"/>
    <p:sldLayoutId id="2147484709" r:id="rId42"/>
    <p:sldLayoutId id="2147484710" r:id="rId43"/>
    <p:sldLayoutId id="2147484711" r:id="rId44"/>
    <p:sldLayoutId id="2147484712" r:id="rId45"/>
    <p:sldLayoutId id="2147484713" r:id="rId46"/>
    <p:sldLayoutId id="2147484714" r:id="rId47"/>
    <p:sldLayoutId id="2147484715" r:id="rId48"/>
    <p:sldLayoutId id="2147484716" r:id="rId49"/>
    <p:sldLayoutId id="2147484717" r:id="rId50"/>
    <p:sldLayoutId id="2147484718" r:id="rId51"/>
    <p:sldLayoutId id="2147484719" r:id="rId52"/>
    <p:sldLayoutId id="2147484720" r:id="rId53"/>
    <p:sldLayoutId id="2147484721" r:id="rId54"/>
    <p:sldLayoutId id="2147484722" r:id="rId55"/>
    <p:sldLayoutId id="2147484723" r:id="rId56"/>
    <p:sldLayoutId id="2147484724" r:id="rId57"/>
    <p:sldLayoutId id="2147484725" r:id="rId58"/>
    <p:sldLayoutId id="2147484726" r:id="rId59"/>
    <p:sldLayoutId id="2147484727" r:id="rId60"/>
    <p:sldLayoutId id="2147484728" r:id="rId61"/>
    <p:sldLayoutId id="2147484729" r:id="rId62"/>
    <p:sldLayoutId id="2147484730" r:id="rId63"/>
    <p:sldLayoutId id="2147484731" r:id="rId64"/>
    <p:sldLayoutId id="2147484732" r:id="rId65"/>
    <p:sldLayoutId id="2147484733" r:id="rId66"/>
    <p:sldLayoutId id="2147484734" r:id="rId67"/>
    <p:sldLayoutId id="2147484735" r:id="rId68"/>
    <p:sldLayoutId id="2147484736" r:id="rId69"/>
    <p:sldLayoutId id="2147484737" r:id="rId70"/>
    <p:sldLayoutId id="2147484738" r:id="rId71"/>
    <p:sldLayoutId id="2147484739" r:id="rId72"/>
    <p:sldLayoutId id="2147484740" r:id="rId73"/>
    <p:sldLayoutId id="2147484741" r:id="rId74"/>
    <p:sldLayoutId id="2147484742" r:id="rId75"/>
    <p:sldLayoutId id="2147484743" r:id="rId76"/>
    <p:sldLayoutId id="2147484744" r:id="rId77"/>
    <p:sldLayoutId id="2147484745" r:id="rId78"/>
    <p:sldLayoutId id="2147484746" r:id="rId79"/>
    <p:sldLayoutId id="2147484747" r:id="rId80"/>
    <p:sldLayoutId id="2147484748" r:id="rId81"/>
    <p:sldLayoutId id="2147484749" r:id="rId82"/>
    <p:sldLayoutId id="2147484750" r:id="rId83"/>
    <p:sldLayoutId id="2147484751" r:id="rId84"/>
    <p:sldLayoutId id="2147484752" r:id="rId85"/>
    <p:sldLayoutId id="2147484753" r:id="rId86"/>
    <p:sldLayoutId id="2147484754" r:id="rId87"/>
    <p:sldLayoutId id="2147484755" r:id="rId88"/>
    <p:sldLayoutId id="2147484756" r:id="rId89"/>
    <p:sldLayoutId id="2147484757" r:id="rId90"/>
    <p:sldLayoutId id="2147484758" r:id="rId91"/>
    <p:sldLayoutId id="2147484759" r:id="rId92"/>
    <p:sldLayoutId id="2147484760" r:id="rId9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dt="0"/>
  <p:txStyles>
    <p:title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p:titleStyle>
    <p:body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4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6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6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p15:clr>
            <a:srgbClr val="F26B43"/>
          </p15:clr>
        </p15:guide>
        <p15:guide id="2" pos="312">
          <p15:clr>
            <a:srgbClr val="F26B43"/>
          </p15:clr>
        </p15:guide>
        <p15:guide id="3" orient="horz" pos="1080">
          <p15:clr>
            <a:srgbClr val="F26B43"/>
          </p15:clr>
        </p15:guide>
        <p15:guide id="4" orient="horz" pos="360">
          <p15:clr>
            <a:srgbClr val="F26B43"/>
          </p15:clr>
        </p15:guide>
        <p15:guide id="6" pos="7368">
          <p15:clr>
            <a:srgbClr val="F26B43"/>
          </p15:clr>
        </p15:guide>
        <p15:guide id="7" orient="horz" pos="4176">
          <p15:clr>
            <a:srgbClr val="F26B43"/>
          </p15:clr>
        </p15:guide>
        <p15:guide id="8" orient="horz" pos="576">
          <p15:clr>
            <a:srgbClr val="F26B43"/>
          </p15:clr>
        </p15:guide>
        <p15:guide id="9" pos="3840">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xml"/><Relationship Id="rId1" Type="http://schemas.openxmlformats.org/officeDocument/2006/relationships/slideLayout" Target="../slideLayouts/slideLayout98.xml"/></Relationships>
</file>

<file path=ppt/slides/_rels/slide1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5.xml"/></Relationships>
</file>

<file path=ppt/slides/_rels/slide11.xml.rels><?xml version="1.0" encoding="UTF-8" standalone="yes"?>
<Relationships xmlns="http://schemas.openxmlformats.org/package/2006/relationships"><Relationship Id="rId3" Type="http://schemas.openxmlformats.org/officeDocument/2006/relationships/hyperlink" Target="https://www.nakolos.com/ibc2023/" TargetMode="External"/><Relationship Id="rId7" Type="http://schemas.openxmlformats.org/officeDocument/2006/relationships/image" Target="../media/image47.jpeg"/><Relationship Id="rId2" Type="http://schemas.openxmlformats.org/officeDocument/2006/relationships/hyperlink" Target="https://www.rohde-schwarz.com/th/about/news-press/all-news/rohde-schwarz-and-qualcomm-to-demonstrate-5g-broadcast-ecosystem-readiness-at-ibc2023-press-release-detailpage_229356-1405318.html" TargetMode="External"/><Relationship Id="rId1" Type="http://schemas.openxmlformats.org/officeDocument/2006/relationships/slideLayout" Target="../slideLayouts/slideLayout25.xml"/><Relationship Id="rId6" Type="http://schemas.openxmlformats.org/officeDocument/2006/relationships/image" Target="../media/image46.jpeg"/><Relationship Id="rId5" Type="http://schemas.openxmlformats.org/officeDocument/2006/relationships/hyperlink" Target="https://www.linkedin.com/company/syestransmitters/" TargetMode="External"/><Relationship Id="rId4" Type="http://schemas.openxmlformats.org/officeDocument/2006/relationships/hyperlink" Target="https://www.linkedin.com/company/5g-mag/" TargetMode="Externa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03.xml"/><Relationship Id="rId7" Type="http://schemas.openxmlformats.org/officeDocument/2006/relationships/image" Target="../media/image51.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4.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3.png"/><Relationship Id="rId7" Type="http://schemas.openxmlformats.org/officeDocument/2006/relationships/image" Target="../media/image55.png"/><Relationship Id="rId2" Type="http://schemas.openxmlformats.org/officeDocument/2006/relationships/image" Target="../media/image52.png"/><Relationship Id="rId1" Type="http://schemas.openxmlformats.org/officeDocument/2006/relationships/slideLayout" Target="../slideLayouts/slideLayout101.xml"/><Relationship Id="rId6" Type="http://schemas.openxmlformats.org/officeDocument/2006/relationships/image" Target="../media/image54.png"/><Relationship Id="rId11" Type="http://schemas.openxmlformats.org/officeDocument/2006/relationships/hyperlink" Target="https://portal.3gpp.org/desktopmodules/Specifications/SpecificationDetails.aspx?specificationId=2427" TargetMode="External"/><Relationship Id="rId5" Type="http://schemas.openxmlformats.org/officeDocument/2006/relationships/hyperlink" Target="https://www.3gpp.org/DynaReport/36976.htm" TargetMode="External"/><Relationship Id="rId10" Type="http://schemas.openxmlformats.org/officeDocument/2006/relationships/hyperlink" Target="https://portal.3gpp.org/desktopmodules/Specifications/SpecificationDetails.aspx?specificationId=2426" TargetMode="External"/><Relationship Id="rId4" Type="http://schemas.openxmlformats.org/officeDocument/2006/relationships/hyperlink" Target="https://www.etsi.org/deliver/etsi_ts/103700_103799/103720/01.01.01_60/ts_103720v010101p.pdf" TargetMode="External"/><Relationship Id="rId9" Type="http://schemas.openxmlformats.org/officeDocument/2006/relationships/hyperlink" Target="https://www.3gpp.org/DynaReport/36211.htm" TargetMode="Externa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02.xml"/><Relationship Id="rId5" Type="http://schemas.openxmlformats.org/officeDocument/2006/relationships/image" Target="../media/image60.png"/><Relationship Id="rId4" Type="http://schemas.openxmlformats.org/officeDocument/2006/relationships/image" Target="../media/image59.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1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1.xml"/><Relationship Id="rId4" Type="http://schemas.openxmlformats.org/officeDocument/2006/relationships/image" Target="../media/image63.png"/></Relationships>
</file>

<file path=ppt/slides/_rels/slide1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5.xml"/><Relationship Id="rId5" Type="http://schemas.openxmlformats.org/officeDocument/2006/relationships/image" Target="../media/image67.png"/><Relationship Id="rId4" Type="http://schemas.openxmlformats.org/officeDocument/2006/relationships/image" Target="../media/image66.png"/></Relationships>
</file>

<file path=ppt/slides/_rels/slide2.xml.rels><?xml version="1.0" encoding="UTF-8" standalone="yes"?>
<Relationships xmlns="http://schemas.openxmlformats.org/package/2006/relationships"><Relationship Id="rId8" Type="http://schemas.openxmlformats.org/officeDocument/2006/relationships/hyperlink" Target="https://github.com/haudiobe" TargetMode="External"/><Relationship Id="rId13" Type="http://schemas.openxmlformats.org/officeDocument/2006/relationships/image" Target="../media/image23.png"/><Relationship Id="rId3" Type="http://schemas.openxmlformats.org/officeDocument/2006/relationships/image" Target="../media/image18.jpg"/><Relationship Id="rId7" Type="http://schemas.openxmlformats.org/officeDocument/2006/relationships/image" Target="../media/image20.png"/><Relationship Id="rId12" Type="http://schemas.openxmlformats.org/officeDocument/2006/relationships/hyperlink" Target="https://wa.me/491725702667" TargetMode="External"/><Relationship Id="rId2" Type="http://schemas.openxmlformats.org/officeDocument/2006/relationships/notesSlide" Target="../notesSlides/notesSlide2.xml"/><Relationship Id="rId1" Type="http://schemas.openxmlformats.org/officeDocument/2006/relationships/slideLayout" Target="../slideLayouts/slideLayout19.xml"/><Relationship Id="rId6" Type="http://schemas.openxmlformats.org/officeDocument/2006/relationships/hyperlink" Target="https://www.facebook.com/tstockhammer" TargetMode="Externa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hyperlink" Target="https://discord.com/channels/thomassto#6183" TargetMode="External"/><Relationship Id="rId4" Type="http://schemas.openxmlformats.org/officeDocument/2006/relationships/hyperlink" Target="http://www.linkedin.com/in/stockhammer" TargetMode="External"/><Relationship Id="rId9" Type="http://schemas.openxmlformats.org/officeDocument/2006/relationships/image" Target="../media/image21.png"/></Relationships>
</file>

<file path=ppt/slides/_rels/slide20.xml.rels><?xml version="1.0" encoding="UTF-8" standalone="yes"?>
<Relationships xmlns="http://schemas.openxmlformats.org/package/2006/relationships"><Relationship Id="rId3" Type="http://schemas.openxmlformats.org/officeDocument/2006/relationships/image" Target="../media/image69.jpeg"/><Relationship Id="rId7" Type="http://schemas.openxmlformats.org/officeDocument/2006/relationships/hyperlink" Target="https://www.ibc.org/video/technical-papers-5g-technology-convergence-with-broadcast/10007.article" TargetMode="External"/><Relationship Id="rId2" Type="http://schemas.openxmlformats.org/officeDocument/2006/relationships/image" Target="../media/image68.png"/><Relationship Id="rId1" Type="http://schemas.openxmlformats.org/officeDocument/2006/relationships/slideLayout" Target="../slideLayouts/slideLayout98.xml"/><Relationship Id="rId6" Type="http://schemas.openxmlformats.org/officeDocument/2006/relationships/hyperlink" Target="https://www.ibc.org/technical-papers/ibc2023-tech-papers-5g-broadcast-receivers-optimizing-performance-under-implementation-constraints/10251.article" TargetMode="External"/><Relationship Id="rId5" Type="http://schemas.openxmlformats.org/officeDocument/2006/relationships/image" Target="../media/image71.jpeg"/><Relationship Id="rId4" Type="http://schemas.openxmlformats.org/officeDocument/2006/relationships/image" Target="../media/image7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56.xml"/></Relationships>
</file>

<file path=ppt/slides/_rels/slide23.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png"/><Relationship Id="rId2" Type="http://schemas.openxmlformats.org/officeDocument/2006/relationships/image" Target="../media/image72.jpeg"/><Relationship Id="rId1" Type="http://schemas.openxmlformats.org/officeDocument/2006/relationships/slideLayout" Target="../slideLayouts/slideLayout297.xml"/><Relationship Id="rId6" Type="http://schemas.openxmlformats.org/officeDocument/2006/relationships/image" Target="../media/image76.png"/><Relationship Id="rId5" Type="http://schemas.openxmlformats.org/officeDocument/2006/relationships/image" Target="../media/image75.png"/><Relationship Id="rId4" Type="http://schemas.openxmlformats.org/officeDocument/2006/relationships/image" Target="../media/image74.jpeg"/><Relationship Id="rId9" Type="http://schemas.openxmlformats.org/officeDocument/2006/relationships/image" Target="../media/image79.png"/></Relationships>
</file>

<file path=ppt/slides/_rels/slide2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10.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08.xml"/></Relationships>
</file>

<file path=ppt/slides/_rels/slide26.xml.rels><?xml version="1.0" encoding="UTF-8" standalone="yes"?>
<Relationships xmlns="http://schemas.openxmlformats.org/package/2006/relationships"><Relationship Id="rId3" Type="http://schemas.openxmlformats.org/officeDocument/2006/relationships/image" Target="../media/image86.jpeg"/><Relationship Id="rId2" Type="http://schemas.openxmlformats.org/officeDocument/2006/relationships/slideLayout" Target="../slideLayouts/slideLayout324.xml"/><Relationship Id="rId1" Type="http://schemas.openxmlformats.org/officeDocument/2006/relationships/tags" Target="../tags/tag3.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210.xml"/></Relationships>
</file>

<file path=ppt/slides/_rels/slide2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www.linkedin.com/feed/update/urn:li:activity:6963786733624692736/?utm_source=linkedin_share&amp;utm_medium=member_desktop_web" TargetMode="External"/><Relationship Id="rId1" Type="http://schemas.openxmlformats.org/officeDocument/2006/relationships/slideLayout" Target="../slideLayouts/slideLayout210.xml"/><Relationship Id="rId4" Type="http://schemas.openxmlformats.org/officeDocument/2006/relationships/image" Target="../media/image93.png"/></Relationships>
</file>

<file path=ppt/slides/_rels/slide29.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7.xml"/><Relationship Id="rId1" Type="http://schemas.openxmlformats.org/officeDocument/2006/relationships/slideLayout" Target="../slideLayouts/slideLayout210.xml"/><Relationship Id="rId6" Type="http://schemas.openxmlformats.org/officeDocument/2006/relationships/image" Target="../media/image97.emf"/><Relationship Id="rId5" Type="http://schemas.openxmlformats.org/officeDocument/2006/relationships/image" Target="../media/image96.png"/><Relationship Id="rId4" Type="http://schemas.openxmlformats.org/officeDocument/2006/relationships/image" Target="../media/image95.png"/><Relationship Id="rId9" Type="http://schemas.openxmlformats.org/officeDocument/2006/relationships/image" Target="../media/image100.jpeg"/></Relationships>
</file>

<file path=ppt/slides/_rels/slide3.xml.rels><?xml version="1.0" encoding="UTF-8" standalone="yes"?>
<Relationships xmlns="http://schemas.openxmlformats.org/package/2006/relationships"><Relationship Id="rId8" Type="http://schemas.openxmlformats.org/officeDocument/2006/relationships/image" Target="../media/image28.svg"/><Relationship Id="rId13" Type="http://schemas.openxmlformats.org/officeDocument/2006/relationships/diagramLayout" Target="../diagrams/layout1.xml"/><Relationship Id="rId3" Type="http://schemas.openxmlformats.org/officeDocument/2006/relationships/notesSlide" Target="../notesSlides/notesSlide3.xml"/><Relationship Id="rId7" Type="http://schemas.openxmlformats.org/officeDocument/2006/relationships/image" Target="../media/image27.png"/><Relationship Id="rId12" Type="http://schemas.openxmlformats.org/officeDocument/2006/relationships/diagramData" Target="../diagrams/data1.xml"/><Relationship Id="rId17" Type="http://schemas.openxmlformats.org/officeDocument/2006/relationships/image" Target="../media/image38.png"/><Relationship Id="rId2" Type="http://schemas.openxmlformats.org/officeDocument/2006/relationships/slideLayout" Target="../slideLayouts/slideLayout412.xml"/><Relationship Id="rId16" Type="http://schemas.microsoft.com/office/2007/relationships/diagramDrawing" Target="../diagrams/drawing1.xml"/><Relationship Id="rId1" Type="http://schemas.openxmlformats.org/officeDocument/2006/relationships/tags" Target="../tags/tag1.xml"/><Relationship Id="rId6" Type="http://schemas.openxmlformats.org/officeDocument/2006/relationships/image" Target="../media/image26.png"/><Relationship Id="rId11" Type="http://schemas.openxmlformats.org/officeDocument/2006/relationships/image" Target="../media/image31.svg"/><Relationship Id="rId5" Type="http://schemas.openxmlformats.org/officeDocument/2006/relationships/image" Target="../media/image25.png"/><Relationship Id="rId15" Type="http://schemas.openxmlformats.org/officeDocument/2006/relationships/diagramColors" Target="../diagrams/colors1.xml"/><Relationship Id="rId10" Type="http://schemas.openxmlformats.org/officeDocument/2006/relationships/image" Target="../media/image30.sv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04.xml"/></Relationships>
</file>

<file path=ppt/slides/_rels/slide3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65.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104.png"/><Relationship Id="rId4" Type="http://schemas.openxmlformats.org/officeDocument/2006/relationships/image" Target="../media/image103.png"/></Relationships>
</file>

<file path=ppt/slides/_rels/slide33.xml.rels><?xml version="1.0" encoding="UTF-8" standalone="yes"?>
<Relationships xmlns="http://schemas.openxmlformats.org/package/2006/relationships"><Relationship Id="rId3" Type="http://schemas.openxmlformats.org/officeDocument/2006/relationships/image" Target="cid:image001.png@01D8A107.21C23B90" TargetMode="External"/><Relationship Id="rId2" Type="http://schemas.openxmlformats.org/officeDocument/2006/relationships/image" Target="../media/image105.png"/><Relationship Id="rId1" Type="http://schemas.openxmlformats.org/officeDocument/2006/relationships/slideLayout" Target="../slideLayouts/slideLayout25.xml"/></Relationships>
</file>

<file path=ppt/slides/_rels/slide34.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package" Target="../embeddings/Microsoft_Visio_Drawing.vsdx"/><Relationship Id="rId1" Type="http://schemas.openxmlformats.org/officeDocument/2006/relationships/slideLayout" Target="../slideLayouts/slideLayout25.xml"/><Relationship Id="rId6" Type="http://schemas.openxmlformats.org/officeDocument/2006/relationships/image" Target="../media/image109.png"/><Relationship Id="rId5" Type="http://schemas.openxmlformats.org/officeDocument/2006/relationships/image" Target="../media/image108.png"/><Relationship Id="rId4" Type="http://schemas.openxmlformats.org/officeDocument/2006/relationships/image" Target="../media/image107.png"/></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8.xml"/><Relationship Id="rId1" Type="http://schemas.openxmlformats.org/officeDocument/2006/relationships/slideLayout" Target="../slideLayouts/slideLayout26.xml"/><Relationship Id="rId5" Type="http://schemas.openxmlformats.org/officeDocument/2006/relationships/image" Target="../media/image111.png"/><Relationship Id="rId4" Type="http://schemas.openxmlformats.org/officeDocument/2006/relationships/image" Target="../media/image110.emf"/></Relationships>
</file>

<file path=ppt/slides/_rels/slide36.xml.rels><?xml version="1.0" encoding="UTF-8" standalone="yes"?>
<Relationships xmlns="http://schemas.openxmlformats.org/package/2006/relationships"><Relationship Id="rId3" Type="http://schemas.openxmlformats.org/officeDocument/2006/relationships/hyperlink" Target="https://developer.5g-mag.com/" TargetMode="External"/><Relationship Id="rId7" Type="http://schemas.openxmlformats.org/officeDocument/2006/relationships/image" Target="../media/image116.png"/><Relationship Id="rId2" Type="http://schemas.openxmlformats.org/officeDocument/2006/relationships/image" Target="../media/image112.png"/><Relationship Id="rId1" Type="http://schemas.openxmlformats.org/officeDocument/2006/relationships/slideLayout" Target="../slideLayouts/slideLayout506.xml"/><Relationship Id="rId6" Type="http://schemas.openxmlformats.org/officeDocument/2006/relationships/image" Target="../media/image115.png"/><Relationship Id="rId5" Type="http://schemas.openxmlformats.org/officeDocument/2006/relationships/image" Target="../media/image114.svg"/><Relationship Id="rId4" Type="http://schemas.openxmlformats.org/officeDocument/2006/relationships/image" Target="../media/image113.png"/></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23.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9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5.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0.xml"/><Relationship Id="rId1" Type="http://schemas.openxmlformats.org/officeDocument/2006/relationships/tags" Target="../tags/tag2.xml"/><Relationship Id="rId5" Type="http://schemas.openxmlformats.org/officeDocument/2006/relationships/hyperlink" Target="https://www.5g-mag.com/post/27-10-23-5g-mag-participates-at-gatis-summit" TargetMode="External"/><Relationship Id="rId4" Type="http://schemas.openxmlformats.org/officeDocument/2006/relationships/hyperlink" Target="https://ticker.tv/category/news/"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youtube.com/watch?v=17Nh64xSUCE" TargetMode="External"/><Relationship Id="rId7" Type="http://schemas.microsoft.com/office/2007/relationships/hdphoto" Target="../media/hdphoto1.wdp"/><Relationship Id="rId2" Type="http://schemas.openxmlformats.org/officeDocument/2006/relationships/notesSlide" Target="../notesSlides/notesSlide6.xml"/><Relationship Id="rId1" Type="http://schemas.openxmlformats.org/officeDocument/2006/relationships/slideLayout" Target="../slideLayouts/slideLayout25.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5.xml"/><Relationship Id="rId4" Type="http://schemas.openxmlformats.org/officeDocument/2006/relationships/image" Target="../media/image4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E49DD38F-15E5-4926-9A6E-F50C71118940}"/>
              </a:ext>
            </a:extLst>
          </p:cNvPr>
          <p:cNvPicPr>
            <a:picLocks noChangeAspect="1"/>
          </p:cNvPicPr>
          <p:nvPr/>
        </p:nvPicPr>
        <p:blipFill>
          <a:blip r:embed="rId3"/>
          <a:stretch>
            <a:fillRect/>
          </a:stretch>
        </p:blipFill>
        <p:spPr>
          <a:xfrm>
            <a:off x="0" y="0"/>
            <a:ext cx="12192000" cy="6858000"/>
          </a:xfrm>
          <a:prstGeom prst="rect">
            <a:avLst/>
          </a:prstGeom>
        </p:spPr>
      </p:pic>
      <p:sp>
        <p:nvSpPr>
          <p:cNvPr id="14" name="Rectangle 13">
            <a:extLst>
              <a:ext uri="{FF2B5EF4-FFF2-40B4-BE49-F238E27FC236}">
                <a16:creationId xmlns:a16="http://schemas.microsoft.com/office/drawing/2014/main" id="{CD0A6C69-DC25-46B3-83FE-D668C146E2A2}"/>
              </a:ext>
            </a:extLst>
          </p:cNvPr>
          <p:cNvSpPr/>
          <p:nvPr/>
        </p:nvSpPr>
        <p:spPr>
          <a:xfrm>
            <a:off x="1" y="0"/>
            <a:ext cx="12191999" cy="6858000"/>
          </a:xfrm>
          <a:prstGeom prst="rect">
            <a:avLst/>
          </a:prstGeom>
          <a:gradFill>
            <a:gsLst>
              <a:gs pos="17000">
                <a:srgbClr val="151831">
                  <a:alpha val="70000"/>
                </a:srgbClr>
              </a:gs>
              <a:gs pos="36000">
                <a:srgbClr val="222346">
                  <a:alpha val="38824"/>
                </a:srgbClr>
              </a:gs>
              <a:gs pos="92000">
                <a:schemeClr val="bg1">
                  <a:alpha val="0"/>
                </a:schemeClr>
              </a:gs>
              <a:gs pos="58000">
                <a:srgbClr val="3B223E">
                  <a:alpha val="11765"/>
                </a:srgb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dirty="0"/>
          </a:p>
        </p:txBody>
      </p:sp>
      <p:sp>
        <p:nvSpPr>
          <p:cNvPr id="11" name="Text Placeholder 5">
            <a:extLst>
              <a:ext uri="{FF2B5EF4-FFF2-40B4-BE49-F238E27FC236}">
                <a16:creationId xmlns:a16="http://schemas.microsoft.com/office/drawing/2014/main" id="{779D1A01-EBAB-4C36-8881-4DFDF7CC3D24}"/>
              </a:ext>
            </a:extLst>
          </p:cNvPr>
          <p:cNvSpPr>
            <a:spLocks noGrp="1"/>
          </p:cNvSpPr>
          <p:nvPr>
            <p:ph type="body" sz="quarter" idx="13" hasCustomPrompt="1"/>
          </p:nvPr>
        </p:nvSpPr>
        <p:spPr>
          <a:xfrm>
            <a:off x="3350218" y="366133"/>
            <a:ext cx="2608489" cy="241285"/>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November 17, 2023</a:t>
            </a:r>
          </a:p>
        </p:txBody>
      </p:sp>
      <p:sp>
        <p:nvSpPr>
          <p:cNvPr id="12" name="Text Placeholder 48">
            <a:extLst>
              <a:ext uri="{FF2B5EF4-FFF2-40B4-BE49-F238E27FC236}">
                <a16:creationId xmlns:a16="http://schemas.microsoft.com/office/drawing/2014/main" id="{07F1BC89-21D6-4CEE-AEB7-D5406EF3BE2B}"/>
              </a:ext>
            </a:extLst>
          </p:cNvPr>
          <p:cNvSpPr>
            <a:spLocks noGrp="1"/>
          </p:cNvSpPr>
          <p:nvPr>
            <p:ph type="body" sz="quarter" idx="14" hasCustomPrompt="1"/>
          </p:nvPr>
        </p:nvSpPr>
        <p:spPr>
          <a:xfrm>
            <a:off x="5958707" y="145707"/>
            <a:ext cx="3985393" cy="482568"/>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ITU Workshop on the "Future of Television for the Americas"</a:t>
            </a:r>
          </a:p>
        </p:txBody>
      </p:sp>
      <p:sp>
        <p:nvSpPr>
          <p:cNvPr id="3" name="Title 2">
            <a:extLst>
              <a:ext uri="{FF2B5EF4-FFF2-40B4-BE49-F238E27FC236}">
                <a16:creationId xmlns:a16="http://schemas.microsoft.com/office/drawing/2014/main" id="{2584845F-75C2-415A-8317-9BE337A0A649}"/>
              </a:ext>
            </a:extLst>
          </p:cNvPr>
          <p:cNvSpPr>
            <a:spLocks noGrp="1"/>
          </p:cNvSpPr>
          <p:nvPr>
            <p:ph type="title"/>
          </p:nvPr>
        </p:nvSpPr>
        <p:spPr>
          <a:xfrm>
            <a:off x="431636" y="2930874"/>
            <a:ext cx="9352444" cy="1285224"/>
          </a:xfrm>
        </p:spPr>
        <p:txBody>
          <a:bodyPr/>
          <a:lstStyle/>
          <a:p>
            <a:r>
              <a:rPr lang="en-US" sz="4800" dirty="0"/>
              <a:t>5G Broadcast –Technologies, Standards and Productization</a:t>
            </a:r>
            <a:endParaRPr lang="en-US" sz="1400" dirty="0"/>
          </a:p>
        </p:txBody>
      </p:sp>
      <p:sp>
        <p:nvSpPr>
          <p:cNvPr id="16" name="Freeform 5">
            <a:extLst>
              <a:ext uri="{FF2B5EF4-FFF2-40B4-BE49-F238E27FC236}">
                <a16:creationId xmlns:a16="http://schemas.microsoft.com/office/drawing/2014/main" id="{06C7F0AE-140D-4634-92AC-2929EC1FBE2C}"/>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7" name="Text Placeholder 7">
            <a:extLst>
              <a:ext uri="{FF2B5EF4-FFF2-40B4-BE49-F238E27FC236}">
                <a16:creationId xmlns:a16="http://schemas.microsoft.com/office/drawing/2014/main" id="{BE281CEE-A427-9343-B066-3987258CBC3E}"/>
              </a:ext>
            </a:extLst>
          </p:cNvPr>
          <p:cNvSpPr txBox="1">
            <a:spLocks/>
          </p:cNvSpPr>
          <p:nvPr/>
        </p:nvSpPr>
        <p:spPr bwMode="black">
          <a:xfrm>
            <a:off x="9076177" y="366133"/>
            <a:ext cx="2620523" cy="443198"/>
          </a:xfrm>
          <a:prstGeom prst="rect">
            <a:avLst/>
          </a:prstGeom>
        </p:spPr>
        <p:txBody>
          <a:bodyPr vert="horz" wrap="square" lIns="0" tIns="0" rIns="0" bIns="0" rtlCol="0" anchor="b">
            <a:spAutoFit/>
          </a:bodyPr>
          <a:lstStyle>
            <a:lvl1pPr marL="0" marR="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sz="1600" b="1" kern="1200" baseline="0">
                <a:solidFill>
                  <a:schemeClr val="bg1"/>
                </a:solidFill>
                <a:latin typeface="+mn-lt"/>
                <a:ea typeface="+mn-ea"/>
                <a:cs typeface="+mn-cs"/>
              </a:defRPr>
            </a:lvl1pPr>
            <a:lvl2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baseline="0">
                <a:solidFill>
                  <a:schemeClr val="bg1"/>
                </a:solidFill>
                <a:latin typeface="+mn-lt"/>
                <a:ea typeface="+mn-ea"/>
                <a:cs typeface="+mn-cs"/>
              </a:defRPr>
            </a:lvl2pPr>
            <a:lvl3pPr marL="0" indent="0" algn="r" defTabSz="914400" rtl="0" eaLnBrk="1" latinLnBrk="0" hangingPunct="1">
              <a:lnSpc>
                <a:spcPct val="90000"/>
              </a:lnSpc>
              <a:spcBef>
                <a:spcPts val="0"/>
              </a:spcBef>
              <a:buClr>
                <a:schemeClr val="tx1">
                  <a:lumMod val="85000"/>
                  <a:lumOff val="15000"/>
                </a:schemeClr>
              </a:buClr>
              <a:buFont typeface="Microsoft Sans Serif" panose="020B0604020202020204" pitchFamily="34" charset="0"/>
              <a:buNone/>
              <a:defRPr lang="en-US" sz="1600" kern="1200">
                <a:solidFill>
                  <a:schemeClr val="bg1"/>
                </a:solidFill>
                <a:latin typeface="+mn-lt"/>
                <a:ea typeface="+mn-ea"/>
                <a:cs typeface="+mn-cs"/>
              </a:defRPr>
            </a:lvl3pPr>
            <a:lvl4pPr marL="0" indent="0" algn="r" defTabSz="914400" rtl="0" eaLnBrk="1" latinLnBrk="0" hangingPunct="1">
              <a:lnSpc>
                <a:spcPct val="90000"/>
              </a:lnSpc>
              <a:spcBef>
                <a:spcPts val="0"/>
              </a:spcBef>
              <a:buClr>
                <a:schemeClr val="tx1">
                  <a:lumMod val="85000"/>
                  <a:lumOff val="15000"/>
                </a:schemeClr>
              </a:buClr>
              <a:buFont typeface="Arial" panose="020B0604020202020204" pitchFamily="34" charset="0"/>
              <a:buNone/>
              <a:defRPr sz="1600" kern="1200">
                <a:solidFill>
                  <a:schemeClr val="bg1"/>
                </a:solidFill>
                <a:latin typeface="+mn-lt"/>
                <a:ea typeface="+mn-ea"/>
                <a:cs typeface="+mn-cs"/>
              </a:defRPr>
            </a:lvl4pPr>
            <a:lvl5pPr marL="0" indent="0" algn="r" defTabSz="914400" rtl="0" eaLnBrk="1" latinLnBrk="0" hangingPunct="1">
              <a:lnSpc>
                <a:spcPct val="90000"/>
              </a:lnSpc>
              <a:spcBef>
                <a:spcPts val="0"/>
              </a:spcBef>
              <a:buClr>
                <a:srgbClr val="595959"/>
              </a:buClr>
              <a:buFont typeface="Microsoft Sans Serif" panose="020B0604020202020204" pitchFamily="34" charset="0"/>
              <a:buNone/>
              <a:tabLst/>
              <a:defRPr sz="1600" kern="1200" baseline="0">
                <a:solidFill>
                  <a:schemeClr val="bg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r>
              <a:rPr kumimoji="0" lang="en-US" sz="1600" b="1" i="0" u="none" strike="noStrike" kern="1200" cap="none" spc="0" normalizeH="0" baseline="0" noProof="0">
                <a:ln>
                  <a:noFill/>
                </a:ln>
                <a:solidFill>
                  <a:srgbClr val="F7F8FA"/>
                </a:solidFill>
                <a:effectLst/>
                <a:uLnTx/>
                <a:uFillTx/>
                <a:latin typeface="Microsoft Sans Serif"/>
                <a:ea typeface="+mn-ea"/>
                <a:cs typeface="+mn-cs"/>
              </a:rPr>
              <a:t>@</a:t>
            </a:r>
            <a:r>
              <a:rPr kumimoji="0" lang="en-US" sz="1600" b="1" i="0" u="none" strike="noStrike" kern="1200" cap="none" spc="0" normalizeH="0" baseline="0" noProof="0" err="1">
                <a:ln>
                  <a:noFill/>
                </a:ln>
                <a:solidFill>
                  <a:srgbClr val="F7F8FA"/>
                </a:solidFill>
                <a:effectLst/>
                <a:uLnTx/>
                <a:uFillTx/>
                <a:latin typeface="Microsoft Sans Serif"/>
                <a:ea typeface="+mn-ea"/>
                <a:cs typeface="+mn-cs"/>
              </a:rPr>
              <a:t>qualcomm</a:t>
            </a:r>
            <a:r>
              <a:rPr kumimoji="0" lang="en-US" sz="1600" b="1" i="0" u="none" strike="noStrike" kern="1200" cap="none" spc="0" normalizeH="0" baseline="0" noProof="0">
                <a:ln>
                  <a:noFill/>
                </a:ln>
                <a:solidFill>
                  <a:srgbClr val="F7F8FA"/>
                </a:solidFill>
                <a:effectLst/>
                <a:uLnTx/>
                <a:uFillTx/>
                <a:latin typeface="Microsoft Sans Serif"/>
                <a:ea typeface="+mn-ea"/>
                <a:cs typeface="+mn-cs"/>
              </a:rPr>
              <a:t>_tech</a:t>
            </a:r>
          </a:p>
          <a:p>
            <a:pPr marL="0" marR="0" lvl="0" indent="0" algn="r" defTabSz="914400" rtl="0" eaLnBrk="1" fontAlgn="auto" latinLnBrk="0" hangingPunct="1">
              <a:lnSpc>
                <a:spcPct val="90000"/>
              </a:lnSpc>
              <a:spcBef>
                <a:spcPts val="0"/>
              </a:spcBef>
              <a:spcAft>
                <a:spcPts val="0"/>
              </a:spcAft>
              <a:buClr>
                <a:srgbClr val="3253DC"/>
              </a:buClr>
              <a:buSzTx/>
              <a:buFont typeface="Arial" panose="020B0604020202020204" pitchFamily="34" charset="0"/>
              <a:buNone/>
              <a:tabLst/>
              <a:defRPr/>
            </a:pPr>
            <a:endParaRPr kumimoji="0" lang="en-US" sz="1600" b="1" i="0" u="none" strike="noStrike" kern="1200" cap="none" spc="0" normalizeH="0" baseline="0" noProof="0">
              <a:ln>
                <a:noFill/>
              </a:ln>
              <a:solidFill>
                <a:srgbClr val="F7F8FA"/>
              </a:solidFill>
              <a:effectLst/>
              <a:uLnTx/>
              <a:uFillTx/>
              <a:latin typeface="Microsoft Sans Serif"/>
              <a:ea typeface="+mn-ea"/>
              <a:cs typeface="+mn-cs"/>
            </a:endParaRPr>
          </a:p>
        </p:txBody>
      </p:sp>
      <p:sp>
        <p:nvSpPr>
          <p:cNvPr id="10" name="Text Placeholder 7">
            <a:extLst>
              <a:ext uri="{FF2B5EF4-FFF2-40B4-BE49-F238E27FC236}">
                <a16:creationId xmlns:a16="http://schemas.microsoft.com/office/drawing/2014/main" id="{6DA8A551-B5C8-40AD-8A71-D58C6F83DACC}"/>
              </a:ext>
            </a:extLst>
          </p:cNvPr>
          <p:cNvSpPr>
            <a:spLocks noGrp="1"/>
          </p:cNvSpPr>
          <p:nvPr>
            <p:ph type="body" sz="quarter" idx="10"/>
          </p:nvPr>
        </p:nvSpPr>
        <p:spPr>
          <a:xfrm>
            <a:off x="495299" y="4944712"/>
            <a:ext cx="8580878" cy="1342830"/>
          </a:xfrm>
        </p:spPr>
        <p:txBody>
          <a:bodyPr/>
          <a:lstStyle/>
          <a:p>
            <a:r>
              <a:rPr lang="en-US" dirty="0"/>
              <a:t>Dr. Thomas Stockhammer</a:t>
            </a:r>
          </a:p>
          <a:p>
            <a:r>
              <a:rPr lang="en-US" dirty="0"/>
              <a:t>Senior Director Technical Standards</a:t>
            </a:r>
          </a:p>
          <a:p>
            <a:r>
              <a:rPr lang="en-US" dirty="0"/>
              <a:t>Qualcomm Technologies</a:t>
            </a:r>
          </a:p>
        </p:txBody>
      </p:sp>
    </p:spTree>
    <p:extLst>
      <p:ext uri="{BB962C8B-B14F-4D97-AF65-F5344CB8AC3E}">
        <p14:creationId xmlns:p14="http://schemas.microsoft.com/office/powerpoint/2010/main" val="16125862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F1AB6E47-B86E-61A0-BD77-60DC8767F7FD}"/>
              </a:ext>
            </a:extLst>
          </p:cNvPr>
          <p:cNvSpPr>
            <a:spLocks noGrp="1"/>
          </p:cNvSpPr>
          <p:nvPr>
            <p:ph type="ftr" sz="quarter" idx="10"/>
          </p:nvPr>
        </p:nvSpPr>
        <p:spPr/>
        <p:txBody>
          <a:body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EC11A530-CD21-5167-2F51-DA22A2B13FCC}"/>
              </a:ext>
            </a:extLst>
          </p:cNvPr>
          <p:cNvSpPr>
            <a:spLocks noGrp="1"/>
          </p:cNvSpPr>
          <p:nvPr>
            <p:ph type="title"/>
          </p:nvPr>
        </p:nvSpPr>
        <p:spPr/>
        <p:txBody>
          <a:bodyPr/>
          <a:lstStyle/>
          <a:p>
            <a:endParaRPr lang="en-US"/>
          </a:p>
        </p:txBody>
      </p:sp>
      <p:sp>
        <p:nvSpPr>
          <p:cNvPr id="4" name="Content Placeholder 3">
            <a:extLst>
              <a:ext uri="{FF2B5EF4-FFF2-40B4-BE49-F238E27FC236}">
                <a16:creationId xmlns:a16="http://schemas.microsoft.com/office/drawing/2014/main" id="{B8E5DCD9-FADE-A7C8-DA2C-0621B6055790}"/>
              </a:ext>
            </a:extLst>
          </p:cNvPr>
          <p:cNvSpPr>
            <a:spLocks noGrp="1"/>
          </p:cNvSpPr>
          <p:nvPr>
            <p:ph sz="quarter" idx="14"/>
          </p:nvPr>
        </p:nvSpPr>
        <p:spPr/>
        <p:txBody>
          <a:bodyPr/>
          <a:lstStyle/>
          <a:p>
            <a:endParaRPr lang="en-US"/>
          </a:p>
        </p:txBody>
      </p:sp>
      <p:sp>
        <p:nvSpPr>
          <p:cNvPr id="5" name="Subtitle 4">
            <a:extLst>
              <a:ext uri="{FF2B5EF4-FFF2-40B4-BE49-F238E27FC236}">
                <a16:creationId xmlns:a16="http://schemas.microsoft.com/office/drawing/2014/main" id="{EAF5C51A-3589-9678-8FF5-C8D1CCC72BBE}"/>
              </a:ext>
            </a:extLst>
          </p:cNvPr>
          <p:cNvSpPr>
            <a:spLocks noGrp="1"/>
          </p:cNvSpPr>
          <p:nvPr>
            <p:ph type="subTitle" idx="1"/>
          </p:nvPr>
        </p:nvSpPr>
        <p:spPr/>
        <p:txBody>
          <a:bodyPr/>
          <a:lstStyle/>
          <a:p>
            <a:endParaRPr lang="en-US"/>
          </a:p>
        </p:txBody>
      </p:sp>
      <p:pic>
        <p:nvPicPr>
          <p:cNvPr id="7" name="Picture 6">
            <a:extLst>
              <a:ext uri="{FF2B5EF4-FFF2-40B4-BE49-F238E27FC236}">
                <a16:creationId xmlns:a16="http://schemas.microsoft.com/office/drawing/2014/main" id="{E3619F56-F35C-C57E-F53A-0DA54AD62498}"/>
              </a:ext>
            </a:extLst>
          </p:cNvPr>
          <p:cNvPicPr>
            <a:picLocks noChangeAspect="1"/>
          </p:cNvPicPr>
          <p:nvPr/>
        </p:nvPicPr>
        <p:blipFill>
          <a:blip r:embed="rId2"/>
          <a:stretch>
            <a:fillRect/>
          </a:stretch>
        </p:blipFill>
        <p:spPr>
          <a:xfrm>
            <a:off x="3149" y="0"/>
            <a:ext cx="12185702" cy="6858000"/>
          </a:xfrm>
          <a:prstGeom prst="rect">
            <a:avLst/>
          </a:prstGeom>
        </p:spPr>
      </p:pic>
    </p:spTree>
    <p:extLst>
      <p:ext uri="{BB962C8B-B14F-4D97-AF65-F5344CB8AC3E}">
        <p14:creationId xmlns:p14="http://schemas.microsoft.com/office/powerpoint/2010/main" val="22660047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TU Workshop on the "Future of Television for the Americas"</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565125"/>
            <a:ext cx="11187112" cy="439479"/>
          </a:xfrm>
        </p:spPr>
        <p:txBody>
          <a:bodyPr/>
          <a:lstStyle/>
          <a:p>
            <a:r>
              <a:rPr lang="de-DE" dirty="0"/>
              <a:t>5G Broadcast at IBC 2023</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p:txBody>
          <a:bodyPr/>
          <a:lstStyle/>
          <a:p>
            <a:pPr marL="342900" indent="-342900"/>
            <a:r>
              <a:rPr lang="en-US" b="0" i="0" dirty="0">
                <a:solidFill>
                  <a:srgbClr val="232425"/>
                </a:solidFill>
                <a:effectLst/>
                <a:hlinkClick r:id="rId2"/>
              </a:rPr>
              <a:t>Rohde &amp; Schwarz and Qualcomm to demonstrate 5G Broadcast ecosystem readiness at IBC2023</a:t>
            </a:r>
            <a:endParaRPr lang="en-US" b="0" i="0" dirty="0">
              <a:solidFill>
                <a:srgbClr val="232425"/>
              </a:solidFill>
              <a:effectLst/>
            </a:endParaRPr>
          </a:p>
          <a:p>
            <a:pPr marL="562356" lvl="1" indent="-342900"/>
            <a:r>
              <a:rPr lang="en-US" dirty="0"/>
              <a:t>At IBC2023 Rohde &amp; Schwarz will demonstrate the latest innovative features, including seamless service continuity between broadcast and broadband, and low latency content distribution. Thanks to the software architecture of the TH1 transmitter family, all these and future enhancements can be readily added in the field on-demand.</a:t>
            </a:r>
            <a:endParaRPr lang="en-US" dirty="0">
              <a:hlinkClick r:id="rId3"/>
            </a:endParaRPr>
          </a:p>
          <a:p>
            <a:pPr marL="342900" indent="-342900"/>
            <a:r>
              <a:rPr lang="en-US" dirty="0">
                <a:hlinkClick r:id="rId3"/>
              </a:rPr>
              <a:t>https://www.nakolos.com/ibc2023/</a:t>
            </a:r>
            <a:endParaRPr lang="en-US" dirty="0"/>
          </a:p>
          <a:p>
            <a:pPr marL="562356" lvl="1" indent="-342900"/>
            <a:r>
              <a:rPr lang="en-US" b="0" i="0" dirty="0" err="1">
                <a:effectLst/>
              </a:rPr>
              <a:t>XGen</a:t>
            </a:r>
            <a:r>
              <a:rPr lang="en-US" b="0" i="0" dirty="0">
                <a:effectLst/>
              </a:rPr>
              <a:t> Networks (Hall 1.D90)</a:t>
            </a:r>
          </a:p>
          <a:p>
            <a:pPr marL="562356" lvl="1" indent="-342900"/>
            <a:r>
              <a:rPr lang="en-US" i="0" dirty="0">
                <a:effectLst/>
                <a:hlinkClick r:id="rId4"/>
              </a:rPr>
              <a:t>5G-MAG (5G MEDIA ACTION GROUP)</a:t>
            </a:r>
            <a:r>
              <a:rPr lang="en-US" b="0" i="0" dirty="0">
                <a:effectLst/>
              </a:rPr>
              <a:t> @ EBU (Hall 10.D21)</a:t>
            </a:r>
          </a:p>
          <a:p>
            <a:pPr marL="562356" lvl="1" indent="-342900"/>
            <a:r>
              <a:rPr lang="en-US" i="0" dirty="0">
                <a:effectLst/>
                <a:hlinkClick r:id="rId5"/>
              </a:rPr>
              <a:t>SYES - System Engineering Solutions</a:t>
            </a:r>
            <a:r>
              <a:rPr lang="en-US" b="0" i="0" dirty="0">
                <a:effectLst/>
              </a:rPr>
              <a:t> (Hall 8.F46)</a:t>
            </a:r>
          </a:p>
          <a:p>
            <a:pPr marL="562356" lvl="1" indent="-342900"/>
            <a:r>
              <a:rPr lang="en-US" b="0" i="0" dirty="0">
                <a:effectLst/>
              </a:rPr>
              <a:t>Media Coding Industry Forum (Hall 8.B45)</a:t>
            </a:r>
          </a:p>
          <a:p>
            <a:pPr marL="562356" lvl="1" indent="-342900"/>
            <a:r>
              <a:rPr lang="en-US" b="0" i="0" dirty="0" err="1">
                <a:effectLst/>
              </a:rPr>
              <a:t>Plisch</a:t>
            </a:r>
            <a:r>
              <a:rPr lang="en-US" b="0" i="0" dirty="0">
                <a:effectLst/>
              </a:rPr>
              <a:t>/</a:t>
            </a:r>
            <a:r>
              <a:rPr lang="en-US" b="0" i="0" dirty="0" err="1">
                <a:effectLst/>
              </a:rPr>
              <a:t>RFMondial</a:t>
            </a:r>
            <a:r>
              <a:rPr lang="en-US" b="0" i="0" dirty="0">
                <a:effectLst/>
              </a:rPr>
              <a:t> (Hall 8.C61)</a:t>
            </a:r>
          </a:p>
          <a:p>
            <a:pPr marL="342900" indent="-342900"/>
            <a:r>
              <a:rPr lang="en-US" b="0" i="0" dirty="0">
                <a:effectLst/>
              </a:rPr>
              <a:t>5G-MAG Meetu</a:t>
            </a:r>
            <a:r>
              <a:rPr lang="en-US" dirty="0"/>
              <a:t>p</a:t>
            </a:r>
          </a:p>
          <a:p>
            <a:pPr marL="342900" indent="-342900"/>
            <a:r>
              <a:rPr lang="en-US" b="0" i="0" dirty="0">
                <a:effectLst/>
              </a:rPr>
              <a:t>I</a:t>
            </a:r>
            <a:r>
              <a:rPr lang="en-US" dirty="0"/>
              <a:t>BC Conference</a:t>
            </a:r>
            <a:endParaRPr lang="en-US" b="0" i="0" dirty="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To our best knowledge</a:t>
            </a:r>
            <a:endParaRPr lang="en-US" dirty="0"/>
          </a:p>
        </p:txBody>
      </p:sp>
      <p:pic>
        <p:nvPicPr>
          <p:cNvPr id="2050" name="Picture 2" descr="Image preview">
            <a:extLst>
              <a:ext uri="{FF2B5EF4-FFF2-40B4-BE49-F238E27FC236}">
                <a16:creationId xmlns:a16="http://schemas.microsoft.com/office/drawing/2014/main" id="{147FD4DC-7CC4-EDCE-7FEC-336074AFF56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30348" y="4825238"/>
            <a:ext cx="3645895" cy="190498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No alt text provided for this image">
            <a:extLst>
              <a:ext uri="{FF2B5EF4-FFF2-40B4-BE49-F238E27FC236}">
                <a16:creationId xmlns:a16="http://schemas.microsoft.com/office/drawing/2014/main" id="{6EA3C750-FCFB-207B-7CF2-17D5A3CBBE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8352" y="3107444"/>
            <a:ext cx="3371643" cy="19049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45606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el 2">
            <a:extLst>
              <a:ext uri="{FF2B5EF4-FFF2-40B4-BE49-F238E27FC236}">
                <a16:creationId xmlns:a16="http://schemas.microsoft.com/office/drawing/2014/main" id="{19162DF0-5617-FD15-A879-C2444581360D}"/>
              </a:ext>
            </a:extLst>
          </p:cNvPr>
          <p:cNvSpPr>
            <a:spLocks noGrp="1"/>
          </p:cNvSpPr>
          <p:nvPr>
            <p:ph type="title"/>
          </p:nvPr>
        </p:nvSpPr>
        <p:spPr/>
        <p:txBody>
          <a:bodyPr vert="horz" wrap="square" lIns="0" tIns="96000" rIns="0" bIns="0" rtlCol="0" anchor="ctr">
            <a:noAutofit/>
          </a:bodyPr>
          <a:lstStyle/>
          <a:p>
            <a:r>
              <a:rPr lang="en-US" dirty="0"/>
              <a:t>Demos 2023 – QRDs and CRDs are real phones</a:t>
            </a:r>
          </a:p>
        </p:txBody>
      </p:sp>
      <p:sp>
        <p:nvSpPr>
          <p:cNvPr id="4" name="Foliennummernplatzhalter 3">
            <a:extLst>
              <a:ext uri="{FF2B5EF4-FFF2-40B4-BE49-F238E27FC236}">
                <a16:creationId xmlns:a16="http://schemas.microsoft.com/office/drawing/2014/main" id="{EC97D605-FF0E-A797-C163-417C2AC31C85}"/>
              </a:ext>
            </a:extLst>
          </p:cNvPr>
          <p:cNvSpPr>
            <a:spLocks noGrp="1"/>
          </p:cNvSpPr>
          <p:nvPr>
            <p:ph type="sldNum" sz="quarter" idx="4"/>
          </p:nvPr>
        </p:nvSpPr>
        <p:spPr/>
        <p:txBody>
          <a:bodyPr/>
          <a:lstStyle/>
          <a:p>
            <a:pPr algn="r" defTabSz="609585">
              <a:defRPr/>
            </a:pPr>
            <a:fld id="{4FAB73BC-B049-4115-A692-8D63A059BFB8}" type="slidenum">
              <a:rPr lang="fr-CH" sz="1200">
                <a:solidFill>
                  <a:srgbClr val="324158"/>
                </a:solidFill>
                <a:latin typeface="Poppins ExtraLight" panose="00000300000000000000" pitchFamily="2" charset="0"/>
                <a:cs typeface="Poppins ExtraLight" panose="00000300000000000000" pitchFamily="2" charset="0"/>
              </a:rPr>
              <a:pPr algn="r" defTabSz="609585">
                <a:defRPr/>
              </a:pPr>
              <a:t>12</a:t>
            </a:fld>
            <a:endParaRPr lang="fr-CH" sz="1200">
              <a:solidFill>
                <a:srgbClr val="324158"/>
              </a:solidFill>
              <a:latin typeface="Poppins ExtraLight" panose="00000300000000000000" pitchFamily="2" charset="0"/>
              <a:cs typeface="Poppins ExtraLight" panose="00000300000000000000" pitchFamily="2" charset="0"/>
            </a:endParaRPr>
          </a:p>
        </p:txBody>
      </p:sp>
      <p:pic>
        <p:nvPicPr>
          <p:cNvPr id="2050" name="Picture 2" descr="No hay descripción alternativa para esta imagen">
            <a:extLst>
              <a:ext uri="{FF2B5EF4-FFF2-40B4-BE49-F238E27FC236}">
                <a16:creationId xmlns:a16="http://schemas.microsoft.com/office/drawing/2014/main" id="{36FC4F9E-AD33-BD54-C1B4-5FCCE01CB5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633" y="879610"/>
            <a:ext cx="5423492" cy="3051773"/>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No hay descripción alternativa para esta imagen">
            <a:extLst>
              <a:ext uri="{FF2B5EF4-FFF2-40B4-BE49-F238E27FC236}">
                <a16:creationId xmlns:a16="http://schemas.microsoft.com/office/drawing/2014/main" id="{8EB32F28-FC38-FD79-BE0D-70D40FF86A6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a:stretch/>
        </p:blipFill>
        <p:spPr bwMode="auto">
          <a:xfrm>
            <a:off x="6922942" y="4014881"/>
            <a:ext cx="4836164" cy="2753425"/>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43A3B4A2-5D1F-210F-D0C6-FB6940A5034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4622" y="4107845"/>
            <a:ext cx="4836163" cy="2720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WhatsApp Video 2023-09-17 at 10.59.47">
            <a:hlinkClick r:id="" action="ppaction://media"/>
            <a:extLst>
              <a:ext uri="{FF2B5EF4-FFF2-40B4-BE49-F238E27FC236}">
                <a16:creationId xmlns:a16="http://schemas.microsoft.com/office/drawing/2014/main" id="{11153639-B5D9-3235-AA2D-0FE56387EF5C}"/>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b="443"/>
          <a:stretch/>
        </p:blipFill>
        <p:spPr>
          <a:xfrm>
            <a:off x="6600337" y="957986"/>
            <a:ext cx="4894977" cy="2753425"/>
          </a:xfrm>
          <a:prstGeom prst="rect">
            <a:avLst/>
          </a:prstGeom>
          <a:noFill/>
        </p:spPr>
      </p:pic>
    </p:spTree>
    <p:extLst>
      <p:ext uri="{BB962C8B-B14F-4D97-AF65-F5344CB8AC3E}">
        <p14:creationId xmlns:p14="http://schemas.microsoft.com/office/powerpoint/2010/main" val="1621007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1000"/>
                                  </p:stCondLst>
                                  <p:childTnLst>
                                    <p:cmd type="call" cmd="playFrom(0.0)">
                                      <p:cBhvr>
                                        <p:cTn id="6" dur="2899"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p:cTn id="12" fill="hold" display="0">
                  <p:stCondLst>
                    <p:cond delay="indefinite"/>
                  </p:stCondLst>
                </p:cTn>
                <p:tgtEl>
                  <p:spTgt spid="2"/>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en-US" dirty="0"/>
              <a:t>Standardization</a:t>
            </a:r>
          </a:p>
        </p:txBody>
      </p:sp>
    </p:spTree>
    <p:extLst>
      <p:ext uri="{BB962C8B-B14F-4D97-AF65-F5344CB8AC3E}">
        <p14:creationId xmlns:p14="http://schemas.microsoft.com/office/powerpoint/2010/main" val="231551668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a:extLst>
              <a:ext uri="{FF2B5EF4-FFF2-40B4-BE49-F238E27FC236}">
                <a16:creationId xmlns:a16="http://schemas.microsoft.com/office/drawing/2014/main" id="{50B4BC70-324D-47B5-80DA-FEF485E2D0CA}"/>
              </a:ext>
            </a:extLst>
          </p:cNvPr>
          <p:cNvSpPr/>
          <p:nvPr/>
        </p:nvSpPr>
        <p:spPr>
          <a:xfrm>
            <a:off x="7968259"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35" name="Rectangle 34">
            <a:extLst>
              <a:ext uri="{FF2B5EF4-FFF2-40B4-BE49-F238E27FC236}">
                <a16:creationId xmlns:a16="http://schemas.microsoft.com/office/drawing/2014/main" id="{103434E1-D9D5-4038-A681-684F69521AD4}"/>
              </a:ext>
            </a:extLst>
          </p:cNvPr>
          <p:cNvSpPr/>
          <p:nvPr/>
        </p:nvSpPr>
        <p:spPr>
          <a:xfrm>
            <a:off x="3962436" y="1046548"/>
            <a:ext cx="3719558" cy="3721280"/>
          </a:xfrm>
          <a:prstGeom prst="rect">
            <a:avLst/>
          </a:prstGeom>
          <a:solidFill>
            <a:srgbClr val="FFFFFF"/>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sp>
        <p:nvSpPr>
          <p:cNvPr id="2" name="Footer Placeholder 1">
            <a:extLst>
              <a:ext uri="{FF2B5EF4-FFF2-40B4-BE49-F238E27FC236}">
                <a16:creationId xmlns:a16="http://schemas.microsoft.com/office/drawing/2014/main" id="{E3581ED6-C296-4647-BAA2-DFD1E942CDFC}"/>
              </a:ext>
            </a:extLst>
          </p:cNvPr>
          <p:cNvSpPr>
            <a:spLocks noGrp="1"/>
          </p:cNvSpPr>
          <p:nvPr>
            <p:ph type="ftr" sz="quarter" idx="16"/>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40000"/>
                    <a:lumOff val="60000"/>
                  </a:srgbClr>
                </a:solidFill>
                <a:effectLst/>
                <a:uLnTx/>
                <a:uFillTx/>
                <a:latin typeface="Microsoft Sans Serif"/>
                <a:ea typeface="+mn-ea"/>
                <a:cs typeface="+mn-cs"/>
              </a:rPr>
              <a:t>ITU Workshop on the "Future of Television for the Americas"</a:t>
            </a:r>
          </a:p>
        </p:txBody>
      </p:sp>
      <p:sp>
        <p:nvSpPr>
          <p:cNvPr id="6" name="Title 2">
            <a:extLst>
              <a:ext uri="{FF2B5EF4-FFF2-40B4-BE49-F238E27FC236}">
                <a16:creationId xmlns:a16="http://schemas.microsoft.com/office/drawing/2014/main" id="{AD929008-6EE1-4C48-BA44-9345E4A7BF6E}"/>
              </a:ext>
            </a:extLst>
          </p:cNvPr>
          <p:cNvSpPr txBox="1">
            <a:spLocks/>
          </p:cNvSpPr>
          <p:nvPr/>
        </p:nvSpPr>
        <p:spPr bwMode="gray">
          <a:xfrm>
            <a:off x="495300" y="2090172"/>
            <a:ext cx="3211513" cy="2677656"/>
          </a:xfrm>
          <a:prstGeom prst="rect">
            <a:avLst/>
          </a:prstGeom>
        </p:spPr>
        <p:txBody>
          <a:bodyPr vert="horz" wrap="square" lIns="0" tIns="0" rIns="0" bIns="0" rtlCol="0" anchor="ctr" anchorCtr="0">
            <a:spAutoFit/>
          </a:bodyPr>
          <a:lstStyle>
            <a:lvl1pPr algn="l" defTabSz="914400" rtl="0" eaLnBrk="1" latinLnBrk="0" hangingPunct="1">
              <a:lnSpc>
                <a:spcPct val="87000"/>
              </a:lnSpc>
              <a:spcBef>
                <a:spcPct val="0"/>
              </a:spcBef>
              <a:buNone/>
              <a:defRPr sz="5400" kern="1200" baseline="0">
                <a:solidFill>
                  <a:schemeClr val="bg1"/>
                </a:solidFill>
                <a:latin typeface="+mj-lt"/>
                <a:ea typeface="+mj-ea"/>
                <a:cs typeface="+mj-cs"/>
              </a:defRPr>
            </a:lvl1pPr>
          </a:lstStyle>
          <a:p>
            <a:pPr marL="0" marR="0" lvl="0" indent="0" algn="l" defTabSz="914400" rtl="0" eaLnBrk="1" fontAlgn="auto" latinLnBrk="0" hangingPunct="1">
              <a:lnSpc>
                <a:spcPct val="87000"/>
              </a:lnSpc>
              <a:spcBef>
                <a:spcPct val="0"/>
              </a:spcBef>
              <a:spcAft>
                <a:spcPts val="0"/>
              </a:spcAft>
              <a:buClrTx/>
              <a:buSzTx/>
              <a:buFontTx/>
              <a:buNone/>
              <a:tabLst/>
              <a:defRPr/>
            </a:pPr>
            <a:r>
              <a:rPr kumimoji="0" lang="en-US" sz="4000" b="0" i="0" u="none" strike="noStrike" kern="1200" cap="none" spc="0" normalizeH="0" baseline="0" noProof="0">
                <a:ln>
                  <a:noFill/>
                </a:ln>
                <a:solidFill>
                  <a:srgbClr val="F7F8FA"/>
                </a:solidFill>
                <a:effectLst/>
                <a:uLnTx/>
                <a:uFillTx/>
                <a:latin typeface="Microsoft Sans Serif"/>
                <a:ea typeface="+mj-ea"/>
                <a:cs typeface="+mj-cs"/>
              </a:rPr>
              <a:t>For more information on 5G broadcast standards…</a:t>
            </a:r>
          </a:p>
        </p:txBody>
      </p:sp>
      <p:pic>
        <p:nvPicPr>
          <p:cNvPr id="23" name="Picture 22">
            <a:extLst>
              <a:ext uri="{FF2B5EF4-FFF2-40B4-BE49-F238E27FC236}">
                <a16:creationId xmlns:a16="http://schemas.microsoft.com/office/drawing/2014/main" id="{DF420765-B205-4C85-BBC7-1DD4CC4EE40C}"/>
              </a:ext>
            </a:extLst>
          </p:cNvPr>
          <p:cNvPicPr>
            <a:picLocks noChangeAspect="1"/>
          </p:cNvPicPr>
          <p:nvPr/>
        </p:nvPicPr>
        <p:blipFill>
          <a:blip r:embed="rId2"/>
          <a:stretch>
            <a:fillRect/>
          </a:stretch>
        </p:blipFill>
        <p:spPr>
          <a:xfrm>
            <a:off x="4361023" y="1117880"/>
            <a:ext cx="2922384" cy="3578616"/>
          </a:xfrm>
          <a:prstGeom prst="rect">
            <a:avLst/>
          </a:prstGeom>
          <a:ln>
            <a:noFill/>
          </a:ln>
        </p:spPr>
      </p:pic>
      <p:pic>
        <p:nvPicPr>
          <p:cNvPr id="24" name="Picture 23">
            <a:extLst>
              <a:ext uri="{FF2B5EF4-FFF2-40B4-BE49-F238E27FC236}">
                <a16:creationId xmlns:a16="http://schemas.microsoft.com/office/drawing/2014/main" id="{8CA72CF6-D5FA-48BB-A458-5F9447AAF7C0}"/>
              </a:ext>
            </a:extLst>
          </p:cNvPr>
          <p:cNvPicPr>
            <a:picLocks noChangeAspect="1"/>
          </p:cNvPicPr>
          <p:nvPr/>
        </p:nvPicPr>
        <p:blipFill rotWithShape="1">
          <a:blip r:embed="rId3"/>
          <a:stretch/>
        </p:blipFill>
        <p:spPr>
          <a:xfrm>
            <a:off x="8074069" y="1296470"/>
            <a:ext cx="3507938" cy="2883644"/>
          </a:xfrm>
          <a:prstGeom prst="rect">
            <a:avLst/>
          </a:prstGeom>
        </p:spPr>
      </p:pic>
      <p:sp>
        <p:nvSpPr>
          <p:cNvPr id="26" name="Rectangle 25">
            <a:extLst>
              <a:ext uri="{FF2B5EF4-FFF2-40B4-BE49-F238E27FC236}">
                <a16:creationId xmlns:a16="http://schemas.microsoft.com/office/drawing/2014/main" id="{680C8D74-EE82-4074-9860-C07E13E48D68}"/>
              </a:ext>
            </a:extLst>
          </p:cNvPr>
          <p:cNvSpPr/>
          <p:nvPr/>
        </p:nvSpPr>
        <p:spPr>
          <a:xfrm>
            <a:off x="3962436"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4"/>
              </a:rPr>
              <a:t>ETSI TS 103 720</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Profile of 3GPP specification containing the necessary parts to deploy 5G broadcast</a:t>
            </a:r>
          </a:p>
        </p:txBody>
      </p:sp>
      <p:sp>
        <p:nvSpPr>
          <p:cNvPr id="27" name="Rectangle 26">
            <a:extLst>
              <a:ext uri="{FF2B5EF4-FFF2-40B4-BE49-F238E27FC236}">
                <a16:creationId xmlns:a16="http://schemas.microsoft.com/office/drawing/2014/main" id="{7ACBC03C-E4FF-4544-95BE-FFF73FA37121}"/>
              </a:ext>
            </a:extLst>
          </p:cNvPr>
          <p:cNvSpPr/>
          <p:nvPr/>
        </p:nvSpPr>
        <p:spPr>
          <a:xfrm>
            <a:off x="7968259" y="372517"/>
            <a:ext cx="3210187" cy="581698"/>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5"/>
              </a:rPr>
              <a:t>TR 36.976</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Overall description</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enhanced TV (</a:t>
            </a:r>
            <a:r>
              <a:rPr kumimoji="0" lang="en-US" sz="1400" b="0" i="0" u="none" strike="noStrike" kern="1200" cap="none" spc="0" normalizeH="0" baseline="0" noProof="0" err="1">
                <a:ln>
                  <a:noFill/>
                </a:ln>
                <a:solidFill>
                  <a:srgbClr val="13171F"/>
                </a:solidFill>
                <a:effectLst/>
                <a:uLnTx/>
                <a:uFillTx/>
                <a:latin typeface="Microsoft Sans Serif"/>
                <a:ea typeface="+mn-ea"/>
                <a:cs typeface="+mn-cs"/>
              </a:rPr>
              <a:t>enTV</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fo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5G broadcast</a:t>
            </a:r>
          </a:p>
        </p:txBody>
      </p:sp>
      <p:grpSp>
        <p:nvGrpSpPr>
          <p:cNvPr id="33" name="Group 32">
            <a:extLst>
              <a:ext uri="{FF2B5EF4-FFF2-40B4-BE49-F238E27FC236}">
                <a16:creationId xmlns:a16="http://schemas.microsoft.com/office/drawing/2014/main" id="{22FE16A2-8BB2-4296-B46E-64063994CD01}"/>
              </a:ext>
            </a:extLst>
          </p:cNvPr>
          <p:cNvGrpSpPr/>
          <p:nvPr/>
        </p:nvGrpSpPr>
        <p:grpSpPr>
          <a:xfrm>
            <a:off x="5784112" y="5094747"/>
            <a:ext cx="5912588" cy="1265879"/>
            <a:chOff x="3962436" y="4767828"/>
            <a:chExt cx="5973161" cy="1278847"/>
          </a:xfrm>
        </p:grpSpPr>
        <p:pic>
          <p:nvPicPr>
            <p:cNvPr id="28" name="Picture 27">
              <a:extLst>
                <a:ext uri="{FF2B5EF4-FFF2-40B4-BE49-F238E27FC236}">
                  <a16:creationId xmlns:a16="http://schemas.microsoft.com/office/drawing/2014/main" id="{AD3F8D7A-7F2D-402D-934A-E94914BBBB31}"/>
                </a:ext>
              </a:extLst>
            </p:cNvPr>
            <p:cNvPicPr>
              <a:picLocks noChangeAspect="1"/>
            </p:cNvPicPr>
            <p:nvPr/>
          </p:nvPicPr>
          <p:blipFill>
            <a:blip r:embed="rId6"/>
            <a:stretch>
              <a:fillRect/>
            </a:stretch>
          </p:blipFill>
          <p:spPr>
            <a:xfrm>
              <a:off x="3962436" y="4767828"/>
              <a:ext cx="1876891" cy="1278847"/>
            </a:xfrm>
            <a:prstGeom prst="rect">
              <a:avLst/>
            </a:prstGeom>
            <a:ln>
              <a:solidFill>
                <a:schemeClr val="tx1"/>
              </a:solidFill>
            </a:ln>
          </p:spPr>
        </p:pic>
        <p:pic>
          <p:nvPicPr>
            <p:cNvPr id="29" name="Picture 28">
              <a:extLst>
                <a:ext uri="{FF2B5EF4-FFF2-40B4-BE49-F238E27FC236}">
                  <a16:creationId xmlns:a16="http://schemas.microsoft.com/office/drawing/2014/main" id="{1F529411-AC2E-4CB6-80AE-5F5EA303B34F}"/>
                </a:ext>
              </a:extLst>
            </p:cNvPr>
            <p:cNvPicPr>
              <a:picLocks noChangeAspect="1"/>
            </p:cNvPicPr>
            <p:nvPr/>
          </p:nvPicPr>
          <p:blipFill>
            <a:blip r:embed="rId7"/>
            <a:stretch>
              <a:fillRect/>
            </a:stretch>
          </p:blipFill>
          <p:spPr>
            <a:xfrm>
              <a:off x="5961357" y="4767828"/>
              <a:ext cx="1926105" cy="1278846"/>
            </a:xfrm>
            <a:prstGeom prst="rect">
              <a:avLst/>
            </a:prstGeom>
            <a:ln>
              <a:solidFill>
                <a:schemeClr val="tx1"/>
              </a:solidFill>
            </a:ln>
          </p:spPr>
        </p:pic>
        <p:pic>
          <p:nvPicPr>
            <p:cNvPr id="30" name="Picture 29">
              <a:extLst>
                <a:ext uri="{FF2B5EF4-FFF2-40B4-BE49-F238E27FC236}">
                  <a16:creationId xmlns:a16="http://schemas.microsoft.com/office/drawing/2014/main" id="{9776D318-7483-4FCB-814E-75944B1AA8C6}"/>
                </a:ext>
              </a:extLst>
            </p:cNvPr>
            <p:cNvPicPr>
              <a:picLocks noChangeAspect="1"/>
            </p:cNvPicPr>
            <p:nvPr/>
          </p:nvPicPr>
          <p:blipFill>
            <a:blip r:embed="rId8"/>
            <a:stretch>
              <a:fillRect/>
            </a:stretch>
          </p:blipFill>
          <p:spPr>
            <a:xfrm>
              <a:off x="8009492" y="4767828"/>
              <a:ext cx="1926105" cy="1276696"/>
            </a:xfrm>
            <a:prstGeom prst="rect">
              <a:avLst/>
            </a:prstGeom>
            <a:ln>
              <a:solidFill>
                <a:schemeClr val="tx1"/>
              </a:solidFill>
            </a:ln>
          </p:spPr>
        </p:pic>
      </p:grpSp>
      <p:sp>
        <p:nvSpPr>
          <p:cNvPr id="32" name="Rectangle 31">
            <a:extLst>
              <a:ext uri="{FF2B5EF4-FFF2-40B4-BE49-F238E27FC236}">
                <a16:creationId xmlns:a16="http://schemas.microsoft.com/office/drawing/2014/main" id="{1E3EE012-DA92-4E2E-87D2-08CCB88FF50E}"/>
              </a:ext>
            </a:extLst>
          </p:cNvPr>
          <p:cNvSpPr/>
          <p:nvPr/>
        </p:nvSpPr>
        <p:spPr>
          <a:xfrm>
            <a:off x="3976807" y="5145989"/>
            <a:ext cx="2014972" cy="1163395"/>
          </a:xfrm>
          <a:prstGeom prst="rect">
            <a:avLst/>
          </a:prstGeom>
        </p:spPr>
        <p:txBody>
          <a:bodyPr wrap="square" lIns="0" tIns="0" rIns="0" bIns="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400" b="0" i="0" u="none" strike="noStrike" kern="1200" cap="none" spc="0" normalizeH="0" baseline="0" noProof="0">
                <a:ln>
                  <a:noFill/>
                </a:ln>
                <a:solidFill>
                  <a:srgbClr val="13171F"/>
                </a:solidFill>
                <a:effectLst/>
                <a:uLnTx/>
                <a:uFillTx/>
                <a:latin typeface="Microsoft Sans Serif"/>
                <a:ea typeface="+mn-ea"/>
                <a:cs typeface="+mn-cs"/>
              </a:rPr>
              <a:t>Various specifications</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of 5G PHY supporting broadcast together</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rPr>
              <a:t>with unicast in TS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9"/>
              </a:rPr>
              <a:t>36.211</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 </a:t>
            </a: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0"/>
              </a:rPr>
              <a:t>36.212</a:t>
            </a:r>
            <a:r>
              <a:rPr kumimoji="0" lang="en-US" sz="1400" b="0" i="0" u="none" strike="noStrike" kern="1200" cap="none" spc="0" normalizeH="0" baseline="0" noProof="0">
                <a:ln>
                  <a:noFill/>
                </a:ln>
                <a:solidFill>
                  <a:srgbClr val="13171F"/>
                </a:solidFill>
                <a:effectLst/>
                <a:uLnTx/>
                <a:uFillTx/>
                <a:latin typeface="Microsoft Sans Serif"/>
                <a:ea typeface="+mn-ea"/>
                <a:cs typeface="+mn-cs"/>
              </a:rPr>
              <a:t>,</a:t>
            </a:r>
            <a:br>
              <a:rPr kumimoji="0" lang="en-US" sz="1400" b="0" i="0" u="none" strike="noStrike" kern="1200" cap="none" spc="0" normalizeH="0" baseline="0" noProof="0">
                <a:ln>
                  <a:noFill/>
                </a:ln>
                <a:solidFill>
                  <a:srgbClr val="13171F"/>
                </a:solidFill>
                <a:effectLst/>
                <a:uLnTx/>
                <a:uFillTx/>
                <a:latin typeface="Microsoft Sans Serif"/>
                <a:ea typeface="+mn-ea"/>
                <a:cs typeface="+mn-cs"/>
              </a:rPr>
            </a:br>
            <a:r>
              <a:rPr kumimoji="0" lang="en-US" sz="1400" b="0" i="0" u="none" strike="noStrike" kern="1200" cap="none" spc="0" normalizeH="0" baseline="0" noProof="0">
                <a:ln>
                  <a:noFill/>
                </a:ln>
                <a:solidFill>
                  <a:srgbClr val="13171F"/>
                </a:solidFill>
                <a:effectLst/>
                <a:uLnTx/>
                <a:uFillTx/>
                <a:latin typeface="Microsoft Sans Serif"/>
                <a:ea typeface="+mn-ea"/>
                <a:cs typeface="+mn-cs"/>
                <a:hlinkClick r:id="rId11"/>
              </a:rPr>
              <a:t>36.213</a:t>
            </a:r>
            <a:endParaRPr kumimoji="0" lang="en-US" sz="1400" b="0" i="0" u="none" strike="noStrike" kern="1200" cap="none" spc="0" normalizeH="0" baseline="0" noProof="0">
              <a:ln>
                <a:noFill/>
              </a:ln>
              <a:solidFill>
                <a:srgbClr val="13171F"/>
              </a:solidFill>
              <a:effectLst/>
              <a:uLnTx/>
              <a:uFillTx/>
              <a:latin typeface="Microsoft Sans Serif"/>
              <a:ea typeface="+mn-ea"/>
              <a:cs typeface="+mn-cs"/>
            </a:endParaRPr>
          </a:p>
        </p:txBody>
      </p:sp>
      <p:grpSp>
        <p:nvGrpSpPr>
          <p:cNvPr id="42" name="Group 41">
            <a:extLst>
              <a:ext uri="{FF2B5EF4-FFF2-40B4-BE49-F238E27FC236}">
                <a16:creationId xmlns:a16="http://schemas.microsoft.com/office/drawing/2014/main" id="{59453DEB-BA72-4675-B942-241AEA7BAC07}"/>
              </a:ext>
            </a:extLst>
          </p:cNvPr>
          <p:cNvGrpSpPr>
            <a:grpSpLocks noChangeAspect="1"/>
          </p:cNvGrpSpPr>
          <p:nvPr/>
        </p:nvGrpSpPr>
        <p:grpSpPr>
          <a:xfrm>
            <a:off x="504183" y="571500"/>
            <a:ext cx="772259" cy="914400"/>
            <a:chOff x="1339675" y="3217863"/>
            <a:chExt cx="930450" cy="1101707"/>
          </a:xfrm>
        </p:grpSpPr>
        <p:grpSp>
          <p:nvGrpSpPr>
            <p:cNvPr id="43" name="Group 42">
              <a:extLst>
                <a:ext uri="{FF2B5EF4-FFF2-40B4-BE49-F238E27FC236}">
                  <a16:creationId xmlns:a16="http://schemas.microsoft.com/office/drawing/2014/main" id="{9565FB26-D933-4A76-9BBC-F06963611B3B}"/>
                </a:ext>
              </a:extLst>
            </p:cNvPr>
            <p:cNvGrpSpPr/>
            <p:nvPr/>
          </p:nvGrpSpPr>
          <p:grpSpPr>
            <a:xfrm>
              <a:off x="1339701" y="3217863"/>
              <a:ext cx="930424" cy="1101706"/>
              <a:chOff x="1339701" y="3217863"/>
              <a:chExt cx="930424" cy="1101706"/>
            </a:xfrm>
          </p:grpSpPr>
          <p:sp>
            <p:nvSpPr>
              <p:cNvPr id="45" name="Rectangle: Rounded Corners 44">
                <a:extLst>
                  <a:ext uri="{FF2B5EF4-FFF2-40B4-BE49-F238E27FC236}">
                    <a16:creationId xmlns:a16="http://schemas.microsoft.com/office/drawing/2014/main" id="{939DDFF1-7403-4FB3-859F-C33E50ED6DCF}"/>
                  </a:ext>
                </a:extLst>
              </p:cNvPr>
              <p:cNvSpPr/>
              <p:nvPr/>
            </p:nvSpPr>
            <p:spPr>
              <a:xfrm>
                <a:off x="1339701" y="4132675"/>
                <a:ext cx="919521" cy="186894"/>
              </a:xfrm>
              <a:prstGeom prst="roundRect">
                <a:avLst>
                  <a:gd name="adj" fmla="val 9743"/>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6" name="Freeform 5">
                <a:extLst>
                  <a:ext uri="{FF2B5EF4-FFF2-40B4-BE49-F238E27FC236}">
                    <a16:creationId xmlns:a16="http://schemas.microsoft.com/office/drawing/2014/main" id="{B9BF5A01-CBD2-489B-A4F6-7FDDB4EB729C}"/>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44" name="Freeform: Shape 43">
              <a:extLst>
                <a:ext uri="{FF2B5EF4-FFF2-40B4-BE49-F238E27FC236}">
                  <a16:creationId xmlns:a16="http://schemas.microsoft.com/office/drawing/2014/main" id="{48A717FD-1B00-4C2C-9066-73A4D73E69B9}"/>
                </a:ext>
              </a:extLst>
            </p:cNvPr>
            <p:cNvSpPr/>
            <p:nvPr/>
          </p:nvSpPr>
          <p:spPr>
            <a:xfrm>
              <a:off x="1339675" y="4132676"/>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6">
                <a:lumMod val="20000"/>
                <a:lumOff val="8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Tree>
    <p:extLst>
      <p:ext uri="{BB962C8B-B14F-4D97-AF65-F5344CB8AC3E}">
        <p14:creationId xmlns:p14="http://schemas.microsoft.com/office/powerpoint/2010/main" val="421119326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1B9FD98-5994-6DAE-2D9D-3BAB7FFF79D3}"/>
              </a:ext>
            </a:extLst>
          </p:cNvPr>
          <p:cNvSpPr>
            <a:spLocks noGrp="1"/>
          </p:cNvSpPr>
          <p:nvPr>
            <p:ph type="ftr" sz="quarter" idx="10"/>
          </p:nvPr>
        </p:nvSpPr>
        <p:spPr/>
        <p:txBody>
          <a:bodyPr/>
          <a:lstStyle/>
          <a:p>
            <a:r>
              <a:rPr lang="en-US"/>
              <a:t>ITU Workshop on the "Future of Television for the Americas"</a:t>
            </a:r>
          </a:p>
        </p:txBody>
      </p:sp>
      <p:sp>
        <p:nvSpPr>
          <p:cNvPr id="3" name="Title 2">
            <a:extLst>
              <a:ext uri="{FF2B5EF4-FFF2-40B4-BE49-F238E27FC236}">
                <a16:creationId xmlns:a16="http://schemas.microsoft.com/office/drawing/2014/main" id="{32B242CC-D8FC-3FFB-A79D-8493D1EBEE1F}"/>
              </a:ext>
            </a:extLst>
          </p:cNvPr>
          <p:cNvSpPr>
            <a:spLocks noGrp="1"/>
          </p:cNvSpPr>
          <p:nvPr>
            <p:ph type="title"/>
          </p:nvPr>
        </p:nvSpPr>
        <p:spPr>
          <a:xfrm>
            <a:off x="495300" y="565125"/>
            <a:ext cx="11187112" cy="439479"/>
          </a:xfrm>
        </p:spPr>
        <p:txBody>
          <a:bodyPr/>
          <a:lstStyle/>
          <a:p>
            <a:r>
              <a:rPr lang="de-DE" dirty="0"/>
              <a:t>5G Broadcast Standards Evolution</a:t>
            </a:r>
            <a:endParaRPr lang="en-US" dirty="0"/>
          </a:p>
        </p:txBody>
      </p:sp>
      <p:graphicFrame>
        <p:nvGraphicFramePr>
          <p:cNvPr id="6" name="Content Placeholder 5">
            <a:extLst>
              <a:ext uri="{FF2B5EF4-FFF2-40B4-BE49-F238E27FC236}">
                <a16:creationId xmlns:a16="http://schemas.microsoft.com/office/drawing/2014/main" id="{CA0A395A-0287-16CA-38C5-B73939A7E4EB}"/>
              </a:ext>
            </a:extLst>
          </p:cNvPr>
          <p:cNvGraphicFramePr>
            <a:graphicFrameLocks noGrp="1"/>
          </p:cNvGraphicFramePr>
          <p:nvPr>
            <p:ph sz="quarter" idx="14"/>
          </p:nvPr>
        </p:nvGraphicFramePr>
        <p:xfrm>
          <a:off x="0" y="657225"/>
          <a:ext cx="12192000" cy="47053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Subtitle 4">
            <a:extLst>
              <a:ext uri="{FF2B5EF4-FFF2-40B4-BE49-F238E27FC236}">
                <a16:creationId xmlns:a16="http://schemas.microsoft.com/office/drawing/2014/main" id="{5D3B3373-A461-E27B-F573-82BB1C357A8F}"/>
              </a:ext>
            </a:extLst>
          </p:cNvPr>
          <p:cNvSpPr>
            <a:spLocks noGrp="1"/>
          </p:cNvSpPr>
          <p:nvPr>
            <p:ph type="subTitle" idx="1"/>
          </p:nvPr>
        </p:nvSpPr>
        <p:spPr/>
        <p:txBody>
          <a:bodyPr/>
          <a:lstStyle/>
          <a:p>
            <a:r>
              <a:rPr lang="de-DE" dirty="0"/>
              <a:t>Roadmap towards WRC23</a:t>
            </a:r>
            <a:endParaRPr lang="en-US" dirty="0"/>
          </a:p>
        </p:txBody>
      </p:sp>
      <p:sp>
        <p:nvSpPr>
          <p:cNvPr id="7" name="TextBox 6">
            <a:extLst>
              <a:ext uri="{FF2B5EF4-FFF2-40B4-BE49-F238E27FC236}">
                <a16:creationId xmlns:a16="http://schemas.microsoft.com/office/drawing/2014/main" id="{ABD5253C-9E6A-0772-17A1-216DCD0178A8}"/>
              </a:ext>
            </a:extLst>
          </p:cNvPr>
          <p:cNvSpPr txBox="1"/>
          <p:nvPr/>
        </p:nvSpPr>
        <p:spPr>
          <a:xfrm>
            <a:off x="445504"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a:t>
            </a:r>
          </a:p>
        </p:txBody>
      </p:sp>
      <p:sp>
        <p:nvSpPr>
          <p:cNvPr id="8" name="TextBox 7">
            <a:extLst>
              <a:ext uri="{FF2B5EF4-FFF2-40B4-BE49-F238E27FC236}">
                <a16:creationId xmlns:a16="http://schemas.microsoft.com/office/drawing/2014/main" id="{D208ADCD-8B7F-03B0-8D84-2AD41DD6715A}"/>
              </a:ext>
            </a:extLst>
          </p:cNvPr>
          <p:cNvSpPr txBox="1"/>
          <p:nvPr/>
        </p:nvSpPr>
        <p:spPr>
          <a:xfrm>
            <a:off x="3305562"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3GPP </a:t>
            </a:r>
          </a:p>
        </p:txBody>
      </p:sp>
      <p:sp>
        <p:nvSpPr>
          <p:cNvPr id="9" name="TextBox 8">
            <a:extLst>
              <a:ext uri="{FF2B5EF4-FFF2-40B4-BE49-F238E27FC236}">
                <a16:creationId xmlns:a16="http://schemas.microsoft.com/office/drawing/2014/main" id="{8E075129-03B1-6E77-6072-42A980E1FDC3}"/>
              </a:ext>
            </a:extLst>
          </p:cNvPr>
          <p:cNvSpPr txBox="1"/>
          <p:nvPr/>
        </p:nvSpPr>
        <p:spPr>
          <a:xfrm>
            <a:off x="2007012"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ITU</a:t>
            </a:r>
          </a:p>
        </p:txBody>
      </p:sp>
      <p:sp>
        <p:nvSpPr>
          <p:cNvPr id="10" name="TextBox 9">
            <a:extLst>
              <a:ext uri="{FF2B5EF4-FFF2-40B4-BE49-F238E27FC236}">
                <a16:creationId xmlns:a16="http://schemas.microsoft.com/office/drawing/2014/main" id="{E1827850-40BC-7222-7353-3B6C57CE5B0D}"/>
              </a:ext>
            </a:extLst>
          </p:cNvPr>
          <p:cNvSpPr txBox="1"/>
          <p:nvPr/>
        </p:nvSpPr>
        <p:spPr>
          <a:xfrm>
            <a:off x="4867070" y="1626302"/>
            <a:ext cx="1229761"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chemeClr val="accent1"/>
                </a:solidFill>
                <a:effectLst/>
                <a:uLnTx/>
                <a:uFillTx/>
                <a:latin typeface="Arial"/>
              </a:rPr>
              <a:t>ETSI</a:t>
            </a:r>
          </a:p>
        </p:txBody>
      </p:sp>
      <p:sp>
        <p:nvSpPr>
          <p:cNvPr id="11" name="TextBox 10">
            <a:extLst>
              <a:ext uri="{FF2B5EF4-FFF2-40B4-BE49-F238E27FC236}">
                <a16:creationId xmlns:a16="http://schemas.microsoft.com/office/drawing/2014/main" id="{A41A901B-3785-B441-7B99-07023EC7E567}"/>
              </a:ext>
            </a:extLst>
          </p:cNvPr>
          <p:cNvSpPr txBox="1"/>
          <p:nvPr/>
        </p:nvSpPr>
        <p:spPr>
          <a:xfrm>
            <a:off x="6290766"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2" name="TextBox 11">
            <a:extLst>
              <a:ext uri="{FF2B5EF4-FFF2-40B4-BE49-F238E27FC236}">
                <a16:creationId xmlns:a16="http://schemas.microsoft.com/office/drawing/2014/main" id="{F64F9FCA-3CD3-3B6F-CFD3-A925EDF7A57F}"/>
              </a:ext>
            </a:extLst>
          </p:cNvPr>
          <p:cNvSpPr txBox="1"/>
          <p:nvPr/>
        </p:nvSpPr>
        <p:spPr>
          <a:xfrm>
            <a:off x="7852274" y="1472414"/>
            <a:ext cx="1229761" cy="707886"/>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ETSI</a:t>
            </a:r>
            <a:br>
              <a:rPr kumimoji="0" lang="en-US" sz="2000" b="0" i="0" u="none" strike="noStrike" kern="1200" cap="none" spc="0" normalizeH="0" baseline="0" noProof="0" dirty="0">
                <a:ln>
                  <a:noFill/>
                </a:ln>
                <a:solidFill>
                  <a:schemeClr val="accent1"/>
                </a:solidFill>
                <a:effectLst/>
                <a:uLnTx/>
                <a:uFillTx/>
                <a:latin typeface="Arial"/>
              </a:rPr>
            </a:br>
            <a:r>
              <a:rPr kumimoji="0" lang="en-US" sz="2000" b="0" i="0" u="none" strike="noStrike" kern="1200" cap="none" spc="0" normalizeH="0" baseline="0" noProof="0" dirty="0">
                <a:ln>
                  <a:noFill/>
                </a:ln>
                <a:solidFill>
                  <a:schemeClr val="accent1"/>
                </a:solidFill>
                <a:effectLst/>
                <a:uLnTx/>
                <a:uFillTx/>
                <a:latin typeface="Arial"/>
              </a:rPr>
              <a:t>5G-MAG</a:t>
            </a:r>
          </a:p>
        </p:txBody>
      </p:sp>
      <p:sp>
        <p:nvSpPr>
          <p:cNvPr id="13" name="TextBox 12">
            <a:extLst>
              <a:ext uri="{FF2B5EF4-FFF2-40B4-BE49-F238E27FC236}">
                <a16:creationId xmlns:a16="http://schemas.microsoft.com/office/drawing/2014/main" id="{7190D5B7-1C37-9E41-AA4D-BB8C19AD1382}"/>
              </a:ext>
            </a:extLst>
          </p:cNvPr>
          <p:cNvSpPr txBox="1"/>
          <p:nvPr/>
        </p:nvSpPr>
        <p:spPr>
          <a:xfrm>
            <a:off x="10837475" y="1626302"/>
            <a:ext cx="1104615"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ITU</a:t>
            </a:r>
          </a:p>
        </p:txBody>
      </p:sp>
      <p:sp>
        <p:nvSpPr>
          <p:cNvPr id="14" name="TextBox 13">
            <a:extLst>
              <a:ext uri="{FF2B5EF4-FFF2-40B4-BE49-F238E27FC236}">
                <a16:creationId xmlns:a16="http://schemas.microsoft.com/office/drawing/2014/main" id="{F0E29BC8-0125-54F5-F5DB-532E248A32A1}"/>
              </a:ext>
            </a:extLst>
          </p:cNvPr>
          <p:cNvSpPr txBox="1"/>
          <p:nvPr/>
        </p:nvSpPr>
        <p:spPr>
          <a:xfrm>
            <a:off x="9275970" y="1626302"/>
            <a:ext cx="1367573" cy="400110"/>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chemeClr val="accent1"/>
                </a:solidFill>
                <a:effectLst/>
                <a:uLnTx/>
                <a:uFillTx/>
                <a:latin typeface="Arial"/>
              </a:rPr>
              <a:t>3GPP </a:t>
            </a:r>
          </a:p>
        </p:txBody>
      </p:sp>
      <p:sp>
        <p:nvSpPr>
          <p:cNvPr id="16" name="TextBox 15">
            <a:extLst>
              <a:ext uri="{FF2B5EF4-FFF2-40B4-BE49-F238E27FC236}">
                <a16:creationId xmlns:a16="http://schemas.microsoft.com/office/drawing/2014/main" id="{40AD1F3C-951F-4A52-5FC8-DB64258BD29F}"/>
              </a:ext>
            </a:extLst>
          </p:cNvPr>
          <p:cNvSpPr txBox="1"/>
          <p:nvPr/>
        </p:nvSpPr>
        <p:spPr>
          <a:xfrm>
            <a:off x="426454" y="39144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7</a:t>
            </a:r>
          </a:p>
        </p:txBody>
      </p:sp>
      <p:sp>
        <p:nvSpPr>
          <p:cNvPr id="17" name="TextBox 16">
            <a:extLst>
              <a:ext uri="{FF2B5EF4-FFF2-40B4-BE49-F238E27FC236}">
                <a16:creationId xmlns:a16="http://schemas.microsoft.com/office/drawing/2014/main" id="{8AD6908D-576B-AFFD-A8DE-53D88F6D4292}"/>
              </a:ext>
            </a:extLst>
          </p:cNvPr>
          <p:cNvSpPr txBox="1"/>
          <p:nvPr/>
        </p:nvSpPr>
        <p:spPr>
          <a:xfrm>
            <a:off x="3286512"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 </a:t>
            </a:r>
          </a:p>
        </p:txBody>
      </p:sp>
      <p:sp>
        <p:nvSpPr>
          <p:cNvPr id="18" name="TextBox 17">
            <a:extLst>
              <a:ext uri="{FF2B5EF4-FFF2-40B4-BE49-F238E27FC236}">
                <a16:creationId xmlns:a16="http://schemas.microsoft.com/office/drawing/2014/main" id="{87B7C911-FE53-29DE-0CDD-BCFBEB906A53}"/>
              </a:ext>
            </a:extLst>
          </p:cNvPr>
          <p:cNvSpPr txBox="1"/>
          <p:nvPr/>
        </p:nvSpPr>
        <p:spPr>
          <a:xfrm>
            <a:off x="1987962" y="3912259"/>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19</a:t>
            </a:r>
          </a:p>
        </p:txBody>
      </p:sp>
      <p:sp>
        <p:nvSpPr>
          <p:cNvPr id="19" name="TextBox 18">
            <a:extLst>
              <a:ext uri="{FF2B5EF4-FFF2-40B4-BE49-F238E27FC236}">
                <a16:creationId xmlns:a16="http://schemas.microsoft.com/office/drawing/2014/main" id="{FA12F521-1224-AFB9-11FE-6761BC886A31}"/>
              </a:ext>
            </a:extLst>
          </p:cNvPr>
          <p:cNvSpPr txBox="1"/>
          <p:nvPr/>
        </p:nvSpPr>
        <p:spPr>
          <a:xfrm>
            <a:off x="4848020" y="3912259"/>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0</a:t>
            </a:r>
          </a:p>
        </p:txBody>
      </p:sp>
      <p:sp>
        <p:nvSpPr>
          <p:cNvPr id="20" name="TextBox 19">
            <a:extLst>
              <a:ext uri="{FF2B5EF4-FFF2-40B4-BE49-F238E27FC236}">
                <a16:creationId xmlns:a16="http://schemas.microsoft.com/office/drawing/2014/main" id="{6169FDDA-86CD-415C-FA5D-5805B2FFEBE9}"/>
              </a:ext>
            </a:extLst>
          </p:cNvPr>
          <p:cNvSpPr txBox="1"/>
          <p:nvPr/>
        </p:nvSpPr>
        <p:spPr>
          <a:xfrm>
            <a:off x="6271716" y="3914411"/>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en-US" sz="2400" dirty="0">
                <a:solidFill>
                  <a:schemeClr val="accent1"/>
                </a:solidFill>
                <a:latin typeface="Arial"/>
              </a:rPr>
              <a:t>06/</a:t>
            </a:r>
            <a:r>
              <a:rPr kumimoji="0" lang="en-US" sz="2400" b="0" i="0" u="none" strike="noStrike" kern="1200" cap="none" spc="0" normalizeH="0" baseline="0" noProof="0" dirty="0">
                <a:ln>
                  <a:noFill/>
                </a:ln>
                <a:solidFill>
                  <a:schemeClr val="accent1"/>
                </a:solidFill>
                <a:effectLst/>
                <a:uLnTx/>
                <a:uFillTx/>
                <a:latin typeface="Arial"/>
              </a:rPr>
              <a:t>22 </a:t>
            </a:r>
          </a:p>
        </p:txBody>
      </p:sp>
      <p:sp>
        <p:nvSpPr>
          <p:cNvPr id="21" name="TextBox 20">
            <a:extLst>
              <a:ext uri="{FF2B5EF4-FFF2-40B4-BE49-F238E27FC236}">
                <a16:creationId xmlns:a16="http://schemas.microsoft.com/office/drawing/2014/main" id="{51854E7D-C0C0-31A9-4337-FB60F2196FA7}"/>
              </a:ext>
            </a:extLst>
          </p:cNvPr>
          <p:cNvSpPr txBox="1"/>
          <p:nvPr/>
        </p:nvSpPr>
        <p:spPr>
          <a:xfrm>
            <a:off x="7833224" y="3910814"/>
            <a:ext cx="1229761"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lang="de-DE" sz="2400" dirty="0">
                <a:solidFill>
                  <a:schemeClr val="accent1"/>
                </a:solidFill>
                <a:latin typeface="Arial"/>
              </a:rPr>
              <a:t>06/23</a:t>
            </a:r>
            <a:endParaRPr kumimoji="0" lang="en-US" sz="2400" b="0" i="0" u="none" strike="noStrike" kern="1200" cap="none" spc="0" normalizeH="0" baseline="0" noProof="0" dirty="0">
              <a:ln>
                <a:noFill/>
              </a:ln>
              <a:solidFill>
                <a:schemeClr val="accent1"/>
              </a:solidFill>
              <a:effectLst/>
              <a:uLnTx/>
              <a:uFillTx/>
              <a:latin typeface="Arial"/>
            </a:endParaRPr>
          </a:p>
        </p:txBody>
      </p:sp>
      <p:sp>
        <p:nvSpPr>
          <p:cNvPr id="22" name="TextBox 21">
            <a:extLst>
              <a:ext uri="{FF2B5EF4-FFF2-40B4-BE49-F238E27FC236}">
                <a16:creationId xmlns:a16="http://schemas.microsoft.com/office/drawing/2014/main" id="{196FF986-E8DB-1E27-EEF1-06E05B63A076}"/>
              </a:ext>
            </a:extLst>
          </p:cNvPr>
          <p:cNvSpPr txBox="1"/>
          <p:nvPr/>
        </p:nvSpPr>
        <p:spPr>
          <a:xfrm>
            <a:off x="10818425" y="3910814"/>
            <a:ext cx="1104615"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2023</a:t>
            </a:r>
          </a:p>
        </p:txBody>
      </p:sp>
      <p:sp>
        <p:nvSpPr>
          <p:cNvPr id="23" name="TextBox 22">
            <a:extLst>
              <a:ext uri="{FF2B5EF4-FFF2-40B4-BE49-F238E27FC236}">
                <a16:creationId xmlns:a16="http://schemas.microsoft.com/office/drawing/2014/main" id="{A47B43D3-3CD1-749D-BBB6-72973AE8E524}"/>
              </a:ext>
            </a:extLst>
          </p:cNvPr>
          <p:cNvSpPr txBox="1"/>
          <p:nvPr/>
        </p:nvSpPr>
        <p:spPr>
          <a:xfrm>
            <a:off x="9256920" y="3910814"/>
            <a:ext cx="1367573" cy="461665"/>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chemeClr val="accent1"/>
                </a:solidFill>
                <a:effectLst/>
                <a:uLnTx/>
                <a:uFillTx/>
                <a:latin typeface="Arial"/>
              </a:rPr>
              <a:t>09/23 </a:t>
            </a:r>
          </a:p>
        </p:txBody>
      </p:sp>
      <p:sp>
        <p:nvSpPr>
          <p:cNvPr id="24" name="Speech Bubble: Rectangle with Corners Rounded 23">
            <a:extLst>
              <a:ext uri="{FF2B5EF4-FFF2-40B4-BE49-F238E27FC236}">
                <a16:creationId xmlns:a16="http://schemas.microsoft.com/office/drawing/2014/main" id="{D82E08D6-03AF-0578-AE02-6B55631D58FA}"/>
              </a:ext>
            </a:extLst>
          </p:cNvPr>
          <p:cNvSpPr/>
          <p:nvPr/>
        </p:nvSpPr>
        <p:spPr>
          <a:xfrm>
            <a:off x="2410895" y="4677558"/>
            <a:ext cx="6638925" cy="1732917"/>
          </a:xfrm>
          <a:prstGeom prst="wedgeRoundRectCallout">
            <a:avLst>
              <a:gd name="adj1" fmla="val 36463"/>
              <a:gd name="adj2" fmla="val -112425"/>
              <a:gd name="adj3" fmla="val 1666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Bug fixes and clarifications from trials &amp; Rel-17</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Adding bandwidth information, including 6/7/8 MHz</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5G Media Streaming: integrated unicast &amp; broadcast</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Consistent codecs and formats</a:t>
            </a:r>
          </a:p>
          <a:p>
            <a:pPr marL="285750" indent="-285750">
              <a:lnSpc>
                <a:spcPct val="96000"/>
              </a:lnSpc>
              <a:buFont typeface="Arial" panose="020B0604020202020204" pitchFamily="34" charset="0"/>
              <a:buChar char="•"/>
            </a:pPr>
            <a:r>
              <a:rPr lang="en-US" dirty="0">
                <a:solidFill>
                  <a:schemeClr val="bg1"/>
                </a:solidFill>
                <a:latin typeface="Microsoft Sans Serif"/>
                <a:cs typeface="Microsoft Sans Serif" panose="020B0604020202020204" pitchFamily="34" charset="0"/>
              </a:rPr>
              <a:t>Support of Public Warning System &amp; Emergency Alerts</a:t>
            </a:r>
          </a:p>
        </p:txBody>
      </p:sp>
    </p:spTree>
    <p:extLst>
      <p:ext uri="{BB962C8B-B14F-4D97-AF65-F5344CB8AC3E}">
        <p14:creationId xmlns:p14="http://schemas.microsoft.com/office/powerpoint/2010/main" val="38165756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par>
                          <p:cTn id="18" fill="hold">
                            <p:stCondLst>
                              <p:cond delay="1000"/>
                            </p:stCondLst>
                            <p:childTnLst>
                              <p:par>
                                <p:cTn id="19" presetID="10" presetClass="entr" presetSubtype="0"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childTnLst>
                          </p:cTn>
                        </p:par>
                        <p:par>
                          <p:cTn id="22" fill="hold">
                            <p:stCondLst>
                              <p:cond delay="1500"/>
                            </p:stCondLst>
                            <p:childTnLst>
                              <p:par>
                                <p:cTn id="23" presetID="10" presetClass="entr" presetSubtype="0" fill="hold" grpId="0"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par>
                          <p:cTn id="29" fill="hold">
                            <p:stCondLst>
                              <p:cond delay="2000"/>
                            </p:stCondLst>
                            <p:childTnLst>
                              <p:par>
                                <p:cTn id="30" presetID="10" presetClass="entr" presetSubtype="0" fill="hold" grpId="0" nodeType="after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500"/>
                                        <p:tgtEl>
                                          <p:spTgt spid="1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8"/>
                                        </p:tgtEl>
                                        <p:attrNameLst>
                                          <p:attrName>style.visibility</p:attrName>
                                        </p:attrNameLst>
                                      </p:cBhvr>
                                      <p:to>
                                        <p:strVal val="visible"/>
                                      </p:to>
                                    </p:set>
                                    <p:animEffect transition="in" filter="fade">
                                      <p:cBhvr>
                                        <p:cTn id="38" dur="500"/>
                                        <p:tgtEl>
                                          <p:spTgt spid="18"/>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fade">
                                      <p:cBhvr>
                                        <p:cTn id="41" dur="500"/>
                                        <p:tgtEl>
                                          <p:spTgt spid="17"/>
                                        </p:tgtEl>
                                      </p:cBhvr>
                                    </p:animEffec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19"/>
                                        </p:tgtEl>
                                        <p:attrNameLst>
                                          <p:attrName>style.visibility</p:attrName>
                                        </p:attrNameLst>
                                      </p:cBhvr>
                                      <p:to>
                                        <p:strVal val="visible"/>
                                      </p:to>
                                    </p:set>
                                    <p:animEffect transition="in" filter="fade">
                                      <p:cBhvr>
                                        <p:cTn id="45" dur="500"/>
                                        <p:tgtEl>
                                          <p:spTgt spid="19"/>
                                        </p:tgtEl>
                                      </p:cBhvr>
                                    </p:animEffect>
                                  </p:childTnLst>
                                </p:cTn>
                              </p:par>
                            </p:childTnLst>
                          </p:cTn>
                        </p:par>
                        <p:par>
                          <p:cTn id="46" fill="hold">
                            <p:stCondLst>
                              <p:cond delay="3000"/>
                            </p:stCondLst>
                            <p:childTnLst>
                              <p:par>
                                <p:cTn id="47" presetID="10" presetClass="entr" presetSubtype="0" fill="hold" grpId="0" nodeType="after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childTnLst>
                          </p:cTn>
                        </p:par>
                        <p:par>
                          <p:cTn id="50" fill="hold">
                            <p:stCondLst>
                              <p:cond delay="3500"/>
                            </p:stCondLst>
                            <p:childTnLst>
                              <p:par>
                                <p:cTn id="51" presetID="10" presetClass="entr" presetSubtype="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fade">
                                      <p:cBhvr>
                                        <p:cTn id="53" dur="500"/>
                                        <p:tgtEl>
                                          <p:spTgt spid="2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fade">
                                      <p:cBhvr>
                                        <p:cTn id="56" dur="500"/>
                                        <p:tgtEl>
                                          <p:spTgt spid="22"/>
                                        </p:tgtEl>
                                      </p:cBhvr>
                                    </p:animEffect>
                                  </p:childTnLst>
                                </p:cTn>
                              </p:par>
                            </p:childTnLst>
                          </p:cTn>
                        </p:par>
                        <p:par>
                          <p:cTn id="57" fill="hold">
                            <p:stCondLst>
                              <p:cond delay="4000"/>
                            </p:stCondLst>
                            <p:childTnLst>
                              <p:par>
                                <p:cTn id="58" presetID="10" presetClass="entr" presetSubtype="0" fill="hold" grpId="0" nodeType="afterEffect">
                                  <p:stCondLst>
                                    <p:cond delay="0"/>
                                  </p:stCondLst>
                                  <p:childTnLst>
                                    <p:set>
                                      <p:cBhvr>
                                        <p:cTn id="59" dur="1" fill="hold">
                                          <p:stCondLst>
                                            <p:cond delay="0"/>
                                          </p:stCondLst>
                                        </p:cTn>
                                        <p:tgtEl>
                                          <p:spTgt spid="23"/>
                                        </p:tgtEl>
                                        <p:attrNameLst>
                                          <p:attrName>style.visibility</p:attrName>
                                        </p:attrNameLst>
                                      </p:cBhvr>
                                      <p:to>
                                        <p:strVal val="visible"/>
                                      </p:to>
                                    </p:set>
                                    <p:animEffect transition="in" filter="fade">
                                      <p:cBhvr>
                                        <p:cTn id="60" dur="500"/>
                                        <p:tgtEl>
                                          <p:spTgt spid="23"/>
                                        </p:tgtEl>
                                      </p:cBhvr>
                                    </p:animEffect>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grpId="0" nodeType="clickEffect">
                                  <p:stCondLst>
                                    <p:cond delay="0"/>
                                  </p:stCondLst>
                                  <p:childTnLst>
                                    <p:set>
                                      <p:cBhvr>
                                        <p:cTn id="64" dur="1" fill="hold">
                                          <p:stCondLst>
                                            <p:cond delay="0"/>
                                          </p:stCondLst>
                                        </p:cTn>
                                        <p:tgtEl>
                                          <p:spTgt spid="24"/>
                                        </p:tgtEl>
                                        <p:attrNameLst>
                                          <p:attrName>style.visibility</p:attrName>
                                        </p:attrNameLst>
                                      </p:cBhvr>
                                      <p:to>
                                        <p:strVal val="visible"/>
                                      </p:to>
                                    </p:set>
                                    <p:anim calcmode="lin" valueType="num">
                                      <p:cBhvr>
                                        <p:cTn id="65" dur="1000" fill="hold"/>
                                        <p:tgtEl>
                                          <p:spTgt spid="24"/>
                                        </p:tgtEl>
                                        <p:attrNameLst>
                                          <p:attrName>ppt_w</p:attrName>
                                        </p:attrNameLst>
                                      </p:cBhvr>
                                      <p:tavLst>
                                        <p:tav tm="0">
                                          <p:val>
                                            <p:fltVal val="0"/>
                                          </p:val>
                                        </p:tav>
                                        <p:tav tm="100000">
                                          <p:val>
                                            <p:strVal val="#ppt_w"/>
                                          </p:val>
                                        </p:tav>
                                      </p:tavLst>
                                    </p:anim>
                                    <p:anim calcmode="lin" valueType="num">
                                      <p:cBhvr>
                                        <p:cTn id="66" dur="1000" fill="hold"/>
                                        <p:tgtEl>
                                          <p:spTgt spid="24"/>
                                        </p:tgtEl>
                                        <p:attrNameLst>
                                          <p:attrName>ppt_h</p:attrName>
                                        </p:attrNameLst>
                                      </p:cBhvr>
                                      <p:tavLst>
                                        <p:tav tm="0">
                                          <p:val>
                                            <p:fltVal val="0"/>
                                          </p:val>
                                        </p:tav>
                                        <p:tav tm="100000">
                                          <p:val>
                                            <p:strVal val="#ppt_h"/>
                                          </p:val>
                                        </p:tav>
                                      </p:tavLst>
                                    </p:anim>
                                    <p:anim calcmode="lin" valueType="num">
                                      <p:cBhvr>
                                        <p:cTn id="67" dur="1000" fill="hold"/>
                                        <p:tgtEl>
                                          <p:spTgt spid="24"/>
                                        </p:tgtEl>
                                        <p:attrNameLst>
                                          <p:attrName>style.rotation</p:attrName>
                                        </p:attrNameLst>
                                      </p:cBhvr>
                                      <p:tavLst>
                                        <p:tav tm="0">
                                          <p:val>
                                            <p:fltVal val="90"/>
                                          </p:val>
                                        </p:tav>
                                        <p:tav tm="100000">
                                          <p:val>
                                            <p:fltVal val="0"/>
                                          </p:val>
                                        </p:tav>
                                      </p:tavLst>
                                    </p:anim>
                                    <p:animEffect transition="in" filter="fade">
                                      <p:cBhvr>
                                        <p:cTn id="68"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P spid="14" grpId="0"/>
      <p:bldP spid="16" grpId="0"/>
      <p:bldP spid="17" grpId="0"/>
      <p:bldP spid="18" grpId="0"/>
      <p:bldP spid="19" grpId="0"/>
      <p:bldP spid="20" grpId="0"/>
      <p:bldP spid="21" grpId="0"/>
      <p:bldP spid="22" grpId="0"/>
      <p:bldP spid="23" grpId="0"/>
      <p:bldP spid="2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0A7FBE7-C12E-3268-CD17-584452BAABFE}"/>
              </a:ext>
            </a:extLst>
          </p:cNvPr>
          <p:cNvPicPr>
            <a:picLocks noChangeAspect="1"/>
          </p:cNvPicPr>
          <p:nvPr/>
        </p:nvPicPr>
        <p:blipFill>
          <a:blip r:embed="rId2"/>
          <a:stretch>
            <a:fillRect/>
          </a:stretch>
        </p:blipFill>
        <p:spPr>
          <a:xfrm>
            <a:off x="8406686" y="265378"/>
            <a:ext cx="3495675" cy="3087688"/>
          </a:xfrm>
          <a:prstGeom prst="rect">
            <a:avLst/>
          </a:prstGeom>
          <a:ln w="127000" cap="rnd">
            <a:solidFill>
              <a:srgbClr val="FFFFFF"/>
            </a:solidFill>
          </a:ln>
          <a:effectLst>
            <a:outerShdw blurRad="76200" dist="95250" dir="10500000" sx="97000" sy="23000" kx="900000" algn="br" rotWithShape="0">
              <a:srgbClr val="000000">
                <a:alpha val="20000"/>
              </a:srgbClr>
            </a:outerShdw>
          </a:effectLst>
          <a:scene3d>
            <a:camera prst="orthographicFront"/>
            <a:lightRig rig="twoPt" dir="t">
              <a:rot lat="0" lon="0" rev="7800000"/>
            </a:lightRig>
          </a:scene3d>
          <a:sp3d contourW="6350">
            <a:bevelT w="50800" h="16510"/>
            <a:contourClr>
              <a:srgbClr val="C0C0C0"/>
            </a:contourClr>
          </a:sp3d>
        </p:spPr>
      </p:pic>
      <p:pic>
        <p:nvPicPr>
          <p:cNvPr id="1026" name="Picture 2">
            <a:extLst>
              <a:ext uri="{FF2B5EF4-FFF2-40B4-BE49-F238E27FC236}">
                <a16:creationId xmlns:a16="http://schemas.microsoft.com/office/drawing/2014/main" id="{04A86CCC-AF90-15B5-B277-D00F500F2A7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2727" y="3429000"/>
            <a:ext cx="5521325" cy="3087688"/>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7" name="Picture 6" descr="A blue and white cover with a globe and puzzle pieces&#10;&#10;Description automatically generated">
            <a:extLst>
              <a:ext uri="{FF2B5EF4-FFF2-40B4-BE49-F238E27FC236}">
                <a16:creationId xmlns:a16="http://schemas.microsoft.com/office/drawing/2014/main" id="{EC4812A3-6051-2880-E1E6-A4C99C7E135E}"/>
              </a:ext>
            </a:extLst>
          </p:cNvPr>
          <p:cNvPicPr>
            <a:picLocks noChangeAspect="1"/>
          </p:cNvPicPr>
          <p:nvPr/>
        </p:nvPicPr>
        <p:blipFill>
          <a:blip r:embed="rId4"/>
          <a:stretch>
            <a:fillRect/>
          </a:stretch>
        </p:blipFill>
        <p:spPr>
          <a:xfrm>
            <a:off x="289639" y="1311224"/>
            <a:ext cx="2943088" cy="3667076"/>
          </a:xfrm>
          <a:prstGeom prst="rect">
            <a:avLst/>
          </a:prstGeom>
          <a:ln>
            <a:noFill/>
          </a:ln>
          <a:effectLst>
            <a:reflection blurRad="12700" stA="30000" endPos="30000" dist="5000" dir="5400000" sy="-100000" algn="bl" rotWithShape="0"/>
          </a:effectLst>
          <a:scene3d>
            <a:camera prst="perspectiveContrastingLeftFacing">
              <a:rot lat="300000" lon="19800000" rev="0"/>
            </a:camera>
            <a:lightRig rig="threePt" dir="t">
              <a:rot lat="0" lon="0" rev="2700000"/>
            </a:lightRig>
          </a:scene3d>
          <a:sp3d>
            <a:bevelT w="63500" h="50800"/>
          </a:sp3d>
        </p:spPr>
      </p:pic>
      <p:sp>
        <p:nvSpPr>
          <p:cNvPr id="2" name="Footer Placeholder 1">
            <a:extLst>
              <a:ext uri="{FF2B5EF4-FFF2-40B4-BE49-F238E27FC236}">
                <a16:creationId xmlns:a16="http://schemas.microsoft.com/office/drawing/2014/main" id="{6197C08B-9244-D2B9-029A-916FEDD740EA}"/>
              </a:ext>
            </a:extLst>
          </p:cNvPr>
          <p:cNvSpPr>
            <a:spLocks noGrp="1"/>
          </p:cNvSpPr>
          <p:nvPr>
            <p:ph type="ftr" sz="quarter" idx="4294967295"/>
          </p:nvPr>
        </p:nvSpPr>
        <p:spPr>
          <a:xfrm>
            <a:off x="119533" y="6478292"/>
            <a:ext cx="632137" cy="232476"/>
          </a:xfrm>
        </p:spPr>
        <p:txBody>
          <a:bodyPr wrap="square" anchor="b">
            <a:normAutofit/>
          </a:bodyPr>
          <a:lstStyle/>
          <a:p>
            <a:r>
              <a:rPr lang="en-US" sz="500"/>
              <a:t>ITU Workshop on the "Future of Television for the Americas"</a:t>
            </a:r>
          </a:p>
        </p:txBody>
      </p:sp>
      <p:sp>
        <p:nvSpPr>
          <p:cNvPr id="3" name="Title 2">
            <a:extLst>
              <a:ext uri="{FF2B5EF4-FFF2-40B4-BE49-F238E27FC236}">
                <a16:creationId xmlns:a16="http://schemas.microsoft.com/office/drawing/2014/main" id="{B3350CF6-303B-A3C0-AB1C-2C50BF553B38}"/>
              </a:ext>
            </a:extLst>
          </p:cNvPr>
          <p:cNvSpPr>
            <a:spLocks noGrp="1"/>
          </p:cNvSpPr>
          <p:nvPr>
            <p:ph type="title"/>
          </p:nvPr>
        </p:nvSpPr>
        <p:spPr>
          <a:xfrm>
            <a:off x="289639" y="416092"/>
            <a:ext cx="11650520" cy="525850"/>
          </a:xfrm>
        </p:spPr>
        <p:txBody>
          <a:bodyPr wrap="square" anchor="b">
            <a:normAutofit/>
          </a:bodyPr>
          <a:lstStyle/>
          <a:p>
            <a:r>
              <a:rPr lang="de-DE" dirty="0"/>
              <a:t>Latest Updates</a:t>
            </a:r>
            <a:endParaRPr lang="en-US" dirty="0"/>
          </a:p>
        </p:txBody>
      </p:sp>
      <p:sp>
        <p:nvSpPr>
          <p:cNvPr id="11" name="Rectangle 10">
            <a:extLst>
              <a:ext uri="{FF2B5EF4-FFF2-40B4-BE49-F238E27FC236}">
                <a16:creationId xmlns:a16="http://schemas.microsoft.com/office/drawing/2014/main" id="{503F65FD-24AF-72B8-6BC8-68634814D516}"/>
              </a:ext>
            </a:extLst>
          </p:cNvPr>
          <p:cNvSpPr/>
          <p:nvPr/>
        </p:nvSpPr>
        <p:spPr>
          <a:xfrm>
            <a:off x="3785315" y="1492719"/>
            <a:ext cx="4216218" cy="954107"/>
          </a:xfrm>
          <a:prstGeom prst="rect">
            <a:avLst/>
          </a:prstGeom>
          <a:noFill/>
        </p:spPr>
        <p:txBody>
          <a:bodyPr wrap="none" lIns="91440" tIns="45720" rIns="91440" bIns="45720">
            <a:spAutoFit/>
          </a:bodyPr>
          <a:lstStyle/>
          <a:p>
            <a:pPr algn="ctr"/>
            <a:r>
              <a:rPr lang="en-US" sz="2800" b="1" dirty="0">
                <a:ln w="22225">
                  <a:solidFill>
                    <a:schemeClr val="accent2"/>
                  </a:solidFill>
                  <a:prstDash val="solid"/>
                </a:ln>
                <a:solidFill>
                  <a:schemeClr val="accent2">
                    <a:lumMod val="40000"/>
                    <a:lumOff val="60000"/>
                  </a:schemeClr>
                </a:solidFill>
              </a:rPr>
              <a:t>5G Broadcast will evolve </a:t>
            </a:r>
            <a:br>
              <a:rPr lang="en-US" sz="2800" b="1" dirty="0">
                <a:ln w="22225">
                  <a:solidFill>
                    <a:schemeClr val="accent2"/>
                  </a:solidFill>
                  <a:prstDash val="solid"/>
                </a:ln>
                <a:solidFill>
                  <a:schemeClr val="accent2">
                    <a:lumMod val="40000"/>
                    <a:lumOff val="60000"/>
                  </a:schemeClr>
                </a:solidFill>
              </a:rPr>
            </a:br>
            <a:r>
              <a:rPr lang="en-US" sz="2800" b="1" dirty="0">
                <a:ln w="22225">
                  <a:solidFill>
                    <a:schemeClr val="accent2"/>
                  </a:solidFill>
                  <a:prstDash val="solid"/>
                </a:ln>
                <a:solidFill>
                  <a:schemeClr val="accent2">
                    <a:lumMod val="40000"/>
                    <a:lumOff val="60000"/>
                  </a:schemeClr>
                </a:solidFill>
              </a:rPr>
              <a:t>with 3GPP pace</a:t>
            </a:r>
          </a:p>
        </p:txBody>
      </p:sp>
      <p:sp>
        <p:nvSpPr>
          <p:cNvPr id="13" name="TextBox 12">
            <a:extLst>
              <a:ext uri="{FF2B5EF4-FFF2-40B4-BE49-F238E27FC236}">
                <a16:creationId xmlns:a16="http://schemas.microsoft.com/office/drawing/2014/main" id="{D537FBA4-C40B-9B6F-9304-450F0ABFDD68}"/>
              </a:ext>
            </a:extLst>
          </p:cNvPr>
          <p:cNvSpPr txBox="1"/>
          <p:nvPr/>
        </p:nvSpPr>
        <p:spPr>
          <a:xfrm>
            <a:off x="3941062" y="1285900"/>
            <a:ext cx="96180" cy="413639"/>
          </a:xfrm>
          <a:prstGeom prst="rect">
            <a:avLst/>
          </a:prstGeom>
        </p:spPr>
        <p:txBody>
          <a:bodyPr wrap="none" lIns="0" tIns="0" rIns="0" bIns="0" rtlCol="0">
            <a:spAutoFit/>
          </a:bodyPr>
          <a:lstStyle/>
          <a:p>
            <a:pPr algn="l">
              <a:lnSpc>
                <a:spcPct val="96000"/>
              </a:lnSpc>
            </a:pPr>
            <a:r>
              <a:rPr lang="de-DE" sz="2800" dirty="0">
                <a:solidFill>
                  <a:schemeClr val="tx2"/>
                </a:solidFill>
                <a:latin typeface="Microsoft Sans Serif"/>
                <a:cs typeface="Microsoft Sans Serif" panose="020B0604020202020204" pitchFamily="34" charset="0"/>
              </a:rPr>
              <a:t> </a:t>
            </a:r>
            <a:endParaRPr lang="en-US" sz="2800" dirty="0">
              <a:solidFill>
                <a:schemeClr val="tx2"/>
              </a:solidFill>
              <a:latin typeface="Microsoft Sans Serif"/>
              <a:cs typeface="Microsoft Sans Serif" panose="020B0604020202020204" pitchFamily="34" charset="0"/>
            </a:endParaRPr>
          </a:p>
        </p:txBody>
      </p:sp>
      <p:pic>
        <p:nvPicPr>
          <p:cNvPr id="5" name="Content Placeholder 4">
            <a:extLst>
              <a:ext uri="{FF2B5EF4-FFF2-40B4-BE49-F238E27FC236}">
                <a16:creationId xmlns:a16="http://schemas.microsoft.com/office/drawing/2014/main" id="{CDC918E0-40A2-0E5B-2718-2261730903E6}"/>
              </a:ext>
            </a:extLst>
          </p:cNvPr>
          <p:cNvPicPr>
            <a:picLocks noChangeAspect="1"/>
          </p:cNvPicPr>
          <p:nvPr/>
        </p:nvPicPr>
        <p:blipFill>
          <a:blip r:embed="rId5"/>
          <a:stretch>
            <a:fillRect/>
          </a:stretch>
        </p:blipFill>
        <p:spPr>
          <a:xfrm>
            <a:off x="9201150" y="3814483"/>
            <a:ext cx="2701211" cy="2167016"/>
          </a:xfrm>
          <a:prstGeom prst="rect">
            <a:avLst/>
          </a:prstGeom>
          <a:solidFill>
            <a:srgbClr val="FFFFFF">
              <a:shade val="85000"/>
            </a:srgbClr>
          </a:solidFill>
          <a:ln w="190500" cap="rnd">
            <a:solidFill>
              <a:srgbClr val="FFFFFF"/>
            </a:solidFill>
          </a:ln>
          <a:effectLst>
            <a:outerShdw blurRad="36195" dist="12700" dir="11400000" algn="tl" rotWithShape="0">
              <a:srgbClr val="000000">
                <a:alpha val="33000"/>
              </a:srgbClr>
            </a:outerShdw>
          </a:effectLst>
          <a:scene3d>
            <a:camera prst="perspectiveContrastingLeftFacing">
              <a:rot lat="540000" lon="2100000" rev="0"/>
            </a:camera>
            <a:lightRig rig="soft" dir="t"/>
          </a:scene3d>
          <a:sp3d contourW="12700" prstMaterial="matte">
            <a:bevelT w="63500" h="50800"/>
            <a:contourClr>
              <a:srgbClr val="C0C0C0"/>
            </a:contourClr>
          </a:sp3d>
        </p:spPr>
      </p:pic>
    </p:spTree>
    <p:extLst>
      <p:ext uri="{BB962C8B-B14F-4D97-AF65-F5344CB8AC3E}">
        <p14:creationId xmlns:p14="http://schemas.microsoft.com/office/powerpoint/2010/main" val="40746899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ubtitle 1">
            <a:extLst>
              <a:ext uri="{FF2B5EF4-FFF2-40B4-BE49-F238E27FC236}">
                <a16:creationId xmlns:a16="http://schemas.microsoft.com/office/drawing/2014/main" id="{95844A85-43D0-2FA7-873E-0AA84E2C1E61}"/>
              </a:ext>
            </a:extLst>
          </p:cNvPr>
          <p:cNvSpPr>
            <a:spLocks noGrp="1"/>
          </p:cNvSpPr>
          <p:nvPr>
            <p:ph type="subTitle" idx="1"/>
          </p:nvPr>
        </p:nvSpPr>
        <p:spPr/>
        <p:txBody>
          <a:bodyPr/>
          <a:lstStyle/>
          <a:p>
            <a:endParaRPr lang="en-US"/>
          </a:p>
        </p:txBody>
      </p:sp>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p:txBody>
          <a:bodyPr wrap="square" anchor="b">
            <a:normAutofit/>
          </a:bodyPr>
          <a:lstStyle/>
          <a:p>
            <a:r>
              <a:rPr lang="de-DE" dirty="0"/>
              <a:t>T</a:t>
            </a:r>
            <a:r>
              <a:rPr lang="en-US" dirty="0" err="1"/>
              <a:t>echnology</a:t>
            </a:r>
            <a:r>
              <a:rPr lang="en-US" dirty="0"/>
              <a:t> Evolution</a:t>
            </a:r>
          </a:p>
        </p:txBody>
      </p:sp>
      <p:sp>
        <p:nvSpPr>
          <p:cNvPr id="18" name="Footer Placeholder 3">
            <a:extLst>
              <a:ext uri="{FF2B5EF4-FFF2-40B4-BE49-F238E27FC236}">
                <a16:creationId xmlns:a16="http://schemas.microsoft.com/office/drawing/2014/main" id="{3039BD64-4F67-3B69-A55C-FF2993A04ABF}"/>
              </a:ext>
            </a:extLst>
          </p:cNvPr>
          <p:cNvSpPr>
            <a:spLocks noGrp="1"/>
          </p:cNvSpPr>
          <p:nvPr>
            <p:ph type="ftr" sz="quarter" idx="4294967295"/>
          </p:nvPr>
        </p:nvSpPr>
        <p:spPr>
          <a:xfrm>
            <a:off x="0" y="6532563"/>
            <a:ext cx="3557588" cy="119062"/>
          </a:xfrm>
        </p:spPr>
        <p:txBody>
          <a:bodyPr/>
          <a:lstStyle/>
          <a:p>
            <a:r>
              <a:rPr lang="en-US"/>
              <a:t>ITU Workshop on the "Future of Television for the Americas"</a:t>
            </a:r>
          </a:p>
        </p:txBody>
      </p:sp>
    </p:spTree>
    <p:extLst>
      <p:ext uri="{BB962C8B-B14F-4D97-AF65-F5344CB8AC3E}">
        <p14:creationId xmlns:p14="http://schemas.microsoft.com/office/powerpoint/2010/main" val="393749766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Pentagon 6">
            <a:extLst>
              <a:ext uri="{FF2B5EF4-FFF2-40B4-BE49-F238E27FC236}">
                <a16:creationId xmlns:a16="http://schemas.microsoft.com/office/drawing/2014/main" id="{0FE7C202-BA4A-4EC7-B467-BC6DE3C4F75B}"/>
              </a:ext>
            </a:extLst>
          </p:cNvPr>
          <p:cNvSpPr/>
          <p:nvPr/>
        </p:nvSpPr>
        <p:spPr bwMode="auto">
          <a:xfrm>
            <a:off x="-1" y="1600199"/>
            <a:ext cx="11682413" cy="3650784"/>
          </a:xfrm>
          <a:prstGeom prst="homePlate">
            <a:avLst>
              <a:gd name="adj" fmla="val 26222"/>
            </a:avLst>
          </a:prstGeom>
          <a:gradFill>
            <a:gsLst>
              <a:gs pos="100000">
                <a:schemeClr val="accent6">
                  <a:lumMod val="40000"/>
                  <a:lumOff val="60000"/>
                </a:schemeClr>
              </a:gs>
              <a:gs pos="63000">
                <a:schemeClr val="accent6">
                  <a:lumMod val="20000"/>
                  <a:lumOff val="80000"/>
                  <a:alpha val="0"/>
                </a:schemeClr>
              </a:gs>
            </a:gsLst>
            <a:lin ang="0" scaled="0"/>
          </a:gradFill>
          <a:ln w="38100" cap="flat" cmpd="sng" algn="ctr">
            <a:noFill/>
            <a:prstDash val="solid"/>
          </a:ln>
          <a:effectLst/>
        </p:spPr>
        <p:txBody>
          <a:bodyPr rtlCol="0" anchor="ctr"/>
          <a:lstStyle/>
          <a:p>
            <a:pPr algn="ctr" defTabSz="914377">
              <a:defRPr/>
            </a:pPr>
            <a:endParaRPr lang="en-US" sz="1200" kern="0" baseline="-25000">
              <a:solidFill>
                <a:srgbClr val="FFFFFF"/>
              </a:solidFill>
              <a:latin typeface="Microsoft Sans Serif"/>
            </a:endParaRPr>
          </a:p>
        </p:txBody>
      </p:sp>
      <p:sp>
        <p:nvSpPr>
          <p:cNvPr id="2" name="Title 1"/>
          <p:cNvSpPr>
            <a:spLocks noGrp="1"/>
          </p:cNvSpPr>
          <p:nvPr>
            <p:ph type="title"/>
          </p:nvPr>
        </p:nvSpPr>
        <p:spPr/>
        <p:txBody>
          <a:bodyPr/>
          <a:lstStyle/>
          <a:p>
            <a:r>
              <a:rPr lang="en-US" spc="-151" dirty="0"/>
              <a:t>MBMS/L</a:t>
            </a:r>
            <a:r>
              <a:rPr lang="en-US" dirty="0"/>
              <a:t>TE </a:t>
            </a:r>
            <a:r>
              <a:rPr lang="en-US" dirty="0" err="1"/>
              <a:t>eMBM</a:t>
            </a:r>
            <a:r>
              <a:rPr lang="en-US" spc="300" dirty="0" err="1"/>
              <a:t>S</a:t>
            </a:r>
            <a:r>
              <a:rPr lang="en-US" spc="300" dirty="0"/>
              <a:t>/</a:t>
            </a:r>
            <a:r>
              <a:rPr lang="en-US" dirty="0"/>
              <a:t>5G broadcast</a:t>
            </a:r>
            <a:r>
              <a:rPr lang="en-US" spc="-151" dirty="0"/>
              <a:t> </a:t>
            </a:r>
            <a:r>
              <a:rPr lang="en-US" dirty="0"/>
              <a:t>History</a:t>
            </a:r>
          </a:p>
        </p:txBody>
      </p:sp>
      <p:sp>
        <p:nvSpPr>
          <p:cNvPr id="16" name="Text Placeholder 15">
            <a:extLst>
              <a:ext uri="{FF2B5EF4-FFF2-40B4-BE49-F238E27FC236}">
                <a16:creationId xmlns:a16="http://schemas.microsoft.com/office/drawing/2014/main" id="{CB54CE8C-774D-46B8-B82B-A7837A012B31}"/>
              </a:ext>
            </a:extLst>
          </p:cNvPr>
          <p:cNvSpPr>
            <a:spLocks noGrp="1"/>
          </p:cNvSpPr>
          <p:nvPr>
            <p:ph type="body" idx="1"/>
          </p:nvPr>
        </p:nvSpPr>
        <p:spPr/>
        <p:txBody>
          <a:bodyPr/>
          <a:lstStyle/>
          <a:p>
            <a:r>
              <a:rPr lang="en-US" dirty="0"/>
              <a:t>Building upon a strong 3GPP technology foundation</a:t>
            </a:r>
          </a:p>
        </p:txBody>
      </p:sp>
      <p:sp>
        <p:nvSpPr>
          <p:cNvPr id="92" name="TextBox 91">
            <a:extLst>
              <a:ext uri="{FF2B5EF4-FFF2-40B4-BE49-F238E27FC236}">
                <a16:creationId xmlns:a16="http://schemas.microsoft.com/office/drawing/2014/main" id="{0044E378-C9C2-4E08-8F39-B9645436012E}"/>
              </a:ext>
            </a:extLst>
          </p:cNvPr>
          <p:cNvSpPr txBox="1"/>
          <p:nvPr/>
        </p:nvSpPr>
        <p:spPr>
          <a:xfrm>
            <a:off x="497631" y="4314807"/>
            <a:ext cx="2220856"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defined for LTE starting in Rel-8/Rel-9, improving coverage and efficiency</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11" name="TextBox 110">
            <a:extLst>
              <a:ext uri="{FF2B5EF4-FFF2-40B4-BE49-F238E27FC236}">
                <a16:creationId xmlns:a16="http://schemas.microsoft.com/office/drawing/2014/main" id="{2C9520EE-E205-4EF9-B7E2-E9526C892EC2}"/>
              </a:ext>
            </a:extLst>
          </p:cNvPr>
          <p:cNvSpPr txBox="1"/>
          <p:nvPr/>
        </p:nvSpPr>
        <p:spPr>
          <a:xfrm>
            <a:off x="3107097" y="4314805"/>
            <a:ext cx="1931817" cy="553998"/>
          </a:xfrm>
          <a:prstGeom prst="rect">
            <a:avLst/>
          </a:prstGeom>
          <a:noFill/>
        </p:spPr>
        <p:txBody>
          <a:bodyPr wrap="square" lIns="0" tIns="0" rIns="0" bIns="0" rtlCol="0">
            <a:spAutoFit/>
          </a:bodyPr>
          <a:lstStyle/>
          <a:p>
            <a:pPr defTabSz="914377">
              <a:defRPr/>
            </a:pPr>
            <a:r>
              <a:rPr lang="en-US" sz="1200" dirty="0" err="1">
                <a:solidFill>
                  <a:srgbClr val="000000">
                    <a:lumMod val="85000"/>
                    <a:lumOff val="15000"/>
                  </a:srgbClr>
                </a:solidFill>
                <a:latin typeface="Microsoft Sans Serif" panose="020B0604020202020204" pitchFamily="34" charset="0"/>
                <a:cs typeface="Microsoft Sans Serif" panose="020B0604020202020204" pitchFamily="34" charset="0"/>
              </a:rPr>
              <a:t>eMBMS</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enhancements in Rel-12 include MOOD and expansion to MCPTT</a:t>
            </a:r>
            <a:endParaRPr lang="en-US" sz="1200"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125" name="TextBox 124">
            <a:extLst>
              <a:ext uri="{FF2B5EF4-FFF2-40B4-BE49-F238E27FC236}">
                <a16:creationId xmlns:a16="http://schemas.microsoft.com/office/drawing/2014/main" id="{3CDEB3C0-CE5E-4755-B04D-81ADBA0961F9}"/>
              </a:ext>
            </a:extLst>
          </p:cNvPr>
          <p:cNvSpPr txBox="1"/>
          <p:nvPr/>
        </p:nvSpPr>
        <p:spPr>
          <a:xfrm>
            <a:off x="5620817" y="431480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7/10 5G Broadcast requirements in Rel-14</a:t>
            </a:r>
          </a:p>
        </p:txBody>
      </p:sp>
      <p:sp>
        <p:nvSpPr>
          <p:cNvPr id="47" name="Right Arrow 14">
            <a:extLst>
              <a:ext uri="{FF2B5EF4-FFF2-40B4-BE49-F238E27FC236}">
                <a16:creationId xmlns:a16="http://schemas.microsoft.com/office/drawing/2014/main" id="{DD43F445-59C6-466A-BE46-FA43DDE9FA87}"/>
              </a:ext>
            </a:extLst>
          </p:cNvPr>
          <p:cNvSpPr/>
          <p:nvPr/>
        </p:nvSpPr>
        <p:spPr bwMode="auto">
          <a:xfrm>
            <a:off x="1467661" y="2802134"/>
            <a:ext cx="3178745" cy="1240583"/>
          </a:xfrm>
          <a:prstGeom prst="rightArrow">
            <a:avLst>
              <a:gd name="adj1" fmla="val 100000"/>
              <a:gd name="adj2" fmla="val 24079"/>
            </a:avLst>
          </a:prstGeom>
          <a:solidFill>
            <a:schemeClr val="accent3">
              <a:lumMod val="50000"/>
            </a:schemeClr>
          </a:soli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0" name="Right Arrow 14">
            <a:extLst>
              <a:ext uri="{FF2B5EF4-FFF2-40B4-BE49-F238E27FC236}">
                <a16:creationId xmlns:a16="http://schemas.microsoft.com/office/drawing/2014/main" id="{B6AA5A69-5552-4C45-A553-B59B07811D7E}"/>
              </a:ext>
            </a:extLst>
          </p:cNvPr>
          <p:cNvSpPr/>
          <p:nvPr/>
        </p:nvSpPr>
        <p:spPr bwMode="auto">
          <a:xfrm>
            <a:off x="4167889" y="2802134"/>
            <a:ext cx="2970385" cy="1240583"/>
          </a:xfrm>
          <a:prstGeom prst="rightArrow">
            <a:avLst>
              <a:gd name="adj1" fmla="val 100000"/>
              <a:gd name="adj2" fmla="val 24079"/>
            </a:avLst>
          </a:prstGeom>
          <a:gradFill>
            <a:gsLst>
              <a:gs pos="100000">
                <a:schemeClr val="accent3">
                  <a:lumMod val="75000"/>
                </a:schemeClr>
              </a:gs>
              <a:gs pos="0">
                <a:schemeClr val="accent3">
                  <a:lumMod val="50000"/>
                </a:schemeClr>
              </a:gs>
            </a:gsLst>
            <a:lin ang="10800000" scaled="1"/>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sp>
        <p:nvSpPr>
          <p:cNvPr id="66" name="Right Arrow 14">
            <a:extLst>
              <a:ext uri="{FF2B5EF4-FFF2-40B4-BE49-F238E27FC236}">
                <a16:creationId xmlns:a16="http://schemas.microsoft.com/office/drawing/2014/main" id="{63A32B52-A3D5-460B-A8C7-4C182C52340D}"/>
              </a:ext>
            </a:extLst>
          </p:cNvPr>
          <p:cNvSpPr/>
          <p:nvPr/>
        </p:nvSpPr>
        <p:spPr bwMode="auto">
          <a:xfrm>
            <a:off x="6607052" y="2808463"/>
            <a:ext cx="3157432" cy="1240583"/>
          </a:xfrm>
          <a:prstGeom prst="rightArrow">
            <a:avLst>
              <a:gd name="adj1" fmla="val 100000"/>
              <a:gd name="adj2" fmla="val 27589"/>
            </a:avLst>
          </a:prstGeom>
          <a:gradFill flip="none" rotWithShape="1">
            <a:gsLst>
              <a:gs pos="38000">
                <a:schemeClr val="accent3">
                  <a:lumMod val="80000"/>
                  <a:lumOff val="20000"/>
                </a:schemeClr>
              </a:gs>
              <a:gs pos="100000">
                <a:srgbClr val="497C71"/>
              </a:gs>
            </a:gsLst>
            <a:lin ang="10800000" scaled="1"/>
            <a:tileRect/>
          </a:gradFill>
          <a:ln w="12700" cap="flat" cmpd="sng" algn="ctr">
            <a:noFill/>
            <a:prstDash val="solid"/>
          </a:ln>
          <a:effectLst/>
        </p:spPr>
        <p:txBody>
          <a:bodyPr lIns="365760" rtlCol="0" anchor="ctr"/>
          <a:lstStyle/>
          <a:p>
            <a:pPr defTabSz="914377">
              <a:lnSpc>
                <a:spcPct val="95000"/>
              </a:lnSpc>
              <a:defRPr/>
            </a:pPr>
            <a:endParaRPr lang="en-US" sz="1200">
              <a:solidFill>
                <a:prstClr val="white"/>
              </a:solidFill>
              <a:latin typeface="Microsoft Sans Serif"/>
              <a:cs typeface="Microsoft Sans Serif" panose="020B0604020202020204" pitchFamily="34" charset="0"/>
            </a:endParaRPr>
          </a:p>
        </p:txBody>
      </p:sp>
      <p:grpSp>
        <p:nvGrpSpPr>
          <p:cNvPr id="48" name="Group 47">
            <a:extLst>
              <a:ext uri="{FF2B5EF4-FFF2-40B4-BE49-F238E27FC236}">
                <a16:creationId xmlns:a16="http://schemas.microsoft.com/office/drawing/2014/main" id="{E16BB757-15CE-489C-BBD9-F99F4034C45C}"/>
              </a:ext>
            </a:extLst>
          </p:cNvPr>
          <p:cNvGrpSpPr/>
          <p:nvPr/>
        </p:nvGrpSpPr>
        <p:grpSpPr bwMode="gray">
          <a:xfrm>
            <a:off x="498965" y="2665104"/>
            <a:ext cx="1520971" cy="1520971"/>
            <a:chOff x="2253530" y="553761"/>
            <a:chExt cx="2342448" cy="2342449"/>
          </a:xfrm>
        </p:grpSpPr>
        <p:sp>
          <p:nvSpPr>
            <p:cNvPr id="49" name="Oval 48">
              <a:extLst>
                <a:ext uri="{FF2B5EF4-FFF2-40B4-BE49-F238E27FC236}">
                  <a16:creationId xmlns:a16="http://schemas.microsoft.com/office/drawing/2014/main" id="{E49D430D-47AB-4182-B506-D20769B9768D}"/>
                </a:ext>
              </a:extLst>
            </p:cNvPr>
            <p:cNvSpPr/>
            <p:nvPr/>
          </p:nvSpPr>
          <p:spPr bwMode="gray">
            <a:xfrm>
              <a:off x="2253530" y="553761"/>
              <a:ext cx="2342448" cy="2342449"/>
            </a:xfrm>
            <a:prstGeom prst="ellipse">
              <a:avLst/>
            </a:prstGeom>
            <a:gradFill flip="none" rotWithShape="1">
              <a:gsLst>
                <a:gs pos="100000">
                  <a:schemeClr val="accent3">
                    <a:lumMod val="50000"/>
                  </a:schemeClr>
                </a:gs>
                <a:gs pos="37000">
                  <a:srgbClr val="458370"/>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52" name="Oval 51">
              <a:extLst>
                <a:ext uri="{FF2B5EF4-FFF2-40B4-BE49-F238E27FC236}">
                  <a16:creationId xmlns:a16="http://schemas.microsoft.com/office/drawing/2014/main" id="{48AA5D21-057D-4FC1-B010-3028B32E620B}"/>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1" name="Group 60">
            <a:extLst>
              <a:ext uri="{FF2B5EF4-FFF2-40B4-BE49-F238E27FC236}">
                <a16:creationId xmlns:a16="http://schemas.microsoft.com/office/drawing/2014/main" id="{F4B1C82F-D95F-416A-A438-2F735F79A957}"/>
              </a:ext>
            </a:extLst>
          </p:cNvPr>
          <p:cNvGrpSpPr/>
          <p:nvPr/>
        </p:nvGrpSpPr>
        <p:grpSpPr bwMode="gray">
          <a:xfrm>
            <a:off x="3053577" y="2665104"/>
            <a:ext cx="1520971" cy="1520971"/>
            <a:chOff x="2253530" y="553761"/>
            <a:chExt cx="2342448" cy="2342449"/>
          </a:xfrm>
        </p:grpSpPr>
        <p:sp>
          <p:nvSpPr>
            <p:cNvPr id="62" name="Oval 61">
              <a:extLst>
                <a:ext uri="{FF2B5EF4-FFF2-40B4-BE49-F238E27FC236}">
                  <a16:creationId xmlns:a16="http://schemas.microsoft.com/office/drawing/2014/main" id="{74EC0065-0E28-49B0-9F7F-FCC94298EBD9}"/>
                </a:ext>
              </a:extLst>
            </p:cNvPr>
            <p:cNvSpPr/>
            <p:nvPr/>
          </p:nvSpPr>
          <p:spPr bwMode="gray">
            <a:xfrm>
              <a:off x="2253530" y="553761"/>
              <a:ext cx="2342448" cy="2342449"/>
            </a:xfrm>
            <a:prstGeom prst="ellipse">
              <a:avLst/>
            </a:prstGeom>
            <a:gradFill flip="none" rotWithShape="1">
              <a:gsLst>
                <a:gs pos="100000">
                  <a:schemeClr val="accent3">
                    <a:lumMod val="65000"/>
                  </a:schemeClr>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3" name="Oval 62">
              <a:extLst>
                <a:ext uri="{FF2B5EF4-FFF2-40B4-BE49-F238E27FC236}">
                  <a16:creationId xmlns:a16="http://schemas.microsoft.com/office/drawing/2014/main" id="{EAC2048C-3BF0-43D0-9CB5-1F8B1ABABA69}"/>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grpSp>
        <p:nvGrpSpPr>
          <p:cNvPr id="67" name="Group 66">
            <a:extLst>
              <a:ext uri="{FF2B5EF4-FFF2-40B4-BE49-F238E27FC236}">
                <a16:creationId xmlns:a16="http://schemas.microsoft.com/office/drawing/2014/main" id="{A60DFE18-E35F-4AC8-AF6A-8296FB721AE5}"/>
              </a:ext>
            </a:extLst>
          </p:cNvPr>
          <p:cNvGrpSpPr/>
          <p:nvPr/>
        </p:nvGrpSpPr>
        <p:grpSpPr bwMode="gray">
          <a:xfrm>
            <a:off x="5608189" y="2665104"/>
            <a:ext cx="1520971" cy="1520971"/>
            <a:chOff x="2253530" y="553761"/>
            <a:chExt cx="2342448" cy="2342449"/>
          </a:xfrm>
        </p:grpSpPr>
        <p:sp>
          <p:nvSpPr>
            <p:cNvPr id="68" name="Oval 67">
              <a:extLst>
                <a:ext uri="{FF2B5EF4-FFF2-40B4-BE49-F238E27FC236}">
                  <a16:creationId xmlns:a16="http://schemas.microsoft.com/office/drawing/2014/main" id="{68AFAFB3-65FB-49C2-B84D-6D885457EDED}"/>
                </a:ext>
              </a:extLst>
            </p:cNvPr>
            <p:cNvSpPr/>
            <p:nvPr/>
          </p:nvSpPr>
          <p:spPr bwMode="gray">
            <a:xfrm>
              <a:off x="2253530" y="553761"/>
              <a:ext cx="2342448" cy="2342449"/>
            </a:xfrm>
            <a:prstGeom prst="ellipse">
              <a:avLst/>
            </a:prstGeom>
            <a:gradFill flip="none" rotWithShape="1">
              <a:gsLst>
                <a:gs pos="100000">
                  <a:srgbClr val="4A8C78"/>
                </a:gs>
                <a:gs pos="37000">
                  <a:schemeClr val="accent3">
                    <a:lumMod val="100000"/>
                  </a:schemeClr>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sp>
          <p:nvSpPr>
            <p:cNvPr id="69" name="Oval 68">
              <a:extLst>
                <a:ext uri="{FF2B5EF4-FFF2-40B4-BE49-F238E27FC236}">
                  <a16:creationId xmlns:a16="http://schemas.microsoft.com/office/drawing/2014/main" id="{7B1ACEE4-787B-4743-A2A2-F4DC7B208903}"/>
                </a:ext>
              </a:extLst>
            </p:cNvPr>
            <p:cNvSpPr/>
            <p:nvPr/>
          </p:nvSpPr>
          <p:spPr bwMode="gray">
            <a:xfrm>
              <a:off x="2547266" y="847497"/>
              <a:ext cx="1754976" cy="1754976"/>
            </a:xfrm>
            <a:prstGeom prst="ellipse">
              <a:avLst/>
            </a:prstGeom>
            <a:gradFill flip="none" rotWithShape="1">
              <a:gsLst>
                <a:gs pos="100000">
                  <a:schemeClr val="bg1"/>
                </a:gs>
                <a:gs pos="0">
                  <a:schemeClr val="bg1">
                    <a:lumMod val="85000"/>
                  </a:schemeClr>
                </a:gs>
              </a:gsLst>
              <a:lin ang="0" scaled="1"/>
              <a:tileRect/>
            </a:gradFill>
            <a:ln>
              <a:noFill/>
            </a:ln>
            <a:effectLst>
              <a:outerShdw blurRad="381000" dist="127000" dir="10800000" algn="r" rotWithShape="0">
                <a:prstClr val="black">
                  <a:alpha val="2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77">
                <a:defRPr/>
              </a:pPr>
              <a:endParaRPr lang="en-US" sz="1200" err="1">
                <a:solidFill>
                  <a:prstClr val="white"/>
                </a:solidFill>
                <a:latin typeface="Microsoft Sans Serif"/>
              </a:endParaRPr>
            </a:p>
          </p:txBody>
        </p:sp>
      </p:grpSp>
      <p:sp>
        <p:nvSpPr>
          <p:cNvPr id="71" name="Rectangle 70">
            <a:extLst>
              <a:ext uri="{FF2B5EF4-FFF2-40B4-BE49-F238E27FC236}">
                <a16:creationId xmlns:a16="http://schemas.microsoft.com/office/drawing/2014/main" id="{01678170-E314-45C3-B846-27C9929D63F4}"/>
              </a:ext>
            </a:extLst>
          </p:cNvPr>
          <p:cNvSpPr/>
          <p:nvPr/>
        </p:nvSpPr>
        <p:spPr>
          <a:xfrm>
            <a:off x="5752637" y="3698281"/>
            <a:ext cx="1192217" cy="175433"/>
          </a:xfrm>
          <a:prstGeom prst="rect">
            <a:avLst/>
          </a:prstGeom>
          <a:noFill/>
        </p:spPr>
        <p:txBody>
          <a:bodyPr wrap="square" lIns="0" tIns="0" rIns="0" bIns="0" rtlCol="0">
            <a:spAutoFit/>
          </a:bodyPr>
          <a:lstStyle/>
          <a:p>
            <a:pPr algn="ctr" defTabSz="914377">
              <a:lnSpc>
                <a:spcPct val="95000"/>
              </a:lnSpc>
              <a:defRPr/>
            </a:pPr>
            <a:r>
              <a:rPr lang="en-US" sz="600">
                <a:solidFill>
                  <a:srgbClr val="000000">
                    <a:lumMod val="85000"/>
                    <a:lumOff val="15000"/>
                  </a:srgbClr>
                </a:solidFill>
                <a:latin typeface="Microsoft Sans Serif"/>
              </a:rPr>
              <a:t>LTE eMBMS/enTV </a:t>
            </a:r>
          </a:p>
          <a:p>
            <a:pPr algn="ctr" defTabSz="914377">
              <a:lnSpc>
                <a:spcPct val="95000"/>
              </a:lnSpc>
              <a:defRPr/>
            </a:pPr>
            <a:r>
              <a:rPr lang="en-US" sz="600">
                <a:solidFill>
                  <a:srgbClr val="000000">
                    <a:lumMod val="85000"/>
                    <a:lumOff val="15000"/>
                  </a:srgbClr>
                </a:solidFill>
                <a:latin typeface="Microsoft Sans Serif"/>
              </a:rPr>
              <a:t>in 3GPP Rel-14</a:t>
            </a:r>
          </a:p>
        </p:txBody>
      </p:sp>
      <p:sp>
        <p:nvSpPr>
          <p:cNvPr id="96" name="Rectangle 95">
            <a:extLst>
              <a:ext uri="{FF2B5EF4-FFF2-40B4-BE49-F238E27FC236}">
                <a16:creationId xmlns:a16="http://schemas.microsoft.com/office/drawing/2014/main" id="{55945364-4714-4FB2-92EC-AD170EC4B561}"/>
              </a:ext>
            </a:extLst>
          </p:cNvPr>
          <p:cNvSpPr/>
          <p:nvPr/>
        </p:nvSpPr>
        <p:spPr>
          <a:xfrm>
            <a:off x="2008953" y="3256314"/>
            <a:ext cx="559769" cy="338554"/>
          </a:xfrm>
          <a:prstGeom prst="rect">
            <a:avLst/>
          </a:prstGeom>
        </p:spPr>
        <p:txBody>
          <a:bodyPr wrap="none">
            <a:spAutoFit/>
          </a:bodyPr>
          <a:lstStyle/>
          <a:p>
            <a:pPr algn="ctr" defTabSz="914377">
              <a:defRPr/>
            </a:pPr>
            <a:r>
              <a:rPr lang="en-US" sz="1600">
                <a:solidFill>
                  <a:prstClr val="white"/>
                </a:solidFill>
                <a:latin typeface="Microsoft Sans Serif"/>
              </a:rPr>
              <a:t>LTE</a:t>
            </a:r>
          </a:p>
        </p:txBody>
      </p:sp>
      <p:sp>
        <p:nvSpPr>
          <p:cNvPr id="98" name="Rectangle 97">
            <a:extLst>
              <a:ext uri="{FF2B5EF4-FFF2-40B4-BE49-F238E27FC236}">
                <a16:creationId xmlns:a16="http://schemas.microsoft.com/office/drawing/2014/main" id="{17448377-1567-4216-A454-9CBA405B0ECA}"/>
              </a:ext>
            </a:extLst>
          </p:cNvPr>
          <p:cNvSpPr/>
          <p:nvPr/>
        </p:nvSpPr>
        <p:spPr>
          <a:xfrm>
            <a:off x="4557436" y="3256314"/>
            <a:ext cx="764953" cy="338554"/>
          </a:xfrm>
          <a:prstGeom prst="rect">
            <a:avLst/>
          </a:prstGeom>
        </p:spPr>
        <p:txBody>
          <a:bodyPr wrap="none">
            <a:spAutoFit/>
          </a:bodyPr>
          <a:lstStyle/>
          <a:p>
            <a:pPr defTabSz="914377">
              <a:defRPr/>
            </a:pPr>
            <a:r>
              <a:rPr lang="en-US" sz="1600">
                <a:solidFill>
                  <a:prstClr val="white"/>
                </a:solidFill>
                <a:latin typeface="Microsoft Sans Serif"/>
              </a:rPr>
              <a:t>LTE-A</a:t>
            </a:r>
          </a:p>
        </p:txBody>
      </p:sp>
      <p:sp>
        <p:nvSpPr>
          <p:cNvPr id="51" name="TextBox 50"/>
          <p:cNvSpPr txBox="1"/>
          <p:nvPr/>
        </p:nvSpPr>
        <p:spPr>
          <a:xfrm>
            <a:off x="7218950" y="3077889"/>
            <a:ext cx="2597396" cy="701731"/>
          </a:xfrm>
          <a:prstGeom prst="rect">
            <a:avLst/>
          </a:prstGeom>
          <a:noFill/>
        </p:spPr>
        <p:txBody>
          <a:bodyPr wrap="square" lIns="0" tIns="0" rIns="0" bIns="0" rtlCol="0">
            <a:spAutoFit/>
          </a:bodyPr>
          <a:lstStyle/>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Further enhancements</a:t>
            </a:r>
            <a:r>
              <a:rPr lang="en-US" sz="1100" baseline="60000" dirty="0">
                <a:solidFill>
                  <a:srgbClr val="FFFFFF"/>
                </a:solidFill>
                <a:latin typeface="Microsoft Sans Serif" panose="020B0604020202020204" pitchFamily="34" charset="0"/>
                <a:cs typeface="Arial" panose="020B0604020202020204" pitchFamily="34" charset="0"/>
              </a:rPr>
              <a:t>5</a:t>
            </a:r>
            <a:r>
              <a:rPr lang="en-US" sz="1600" dirty="0">
                <a:solidFill>
                  <a:srgbClr val="FFFFFF"/>
                </a:solidFill>
                <a:latin typeface="Microsoft Sans Serif" panose="020B0604020202020204" pitchFamily="34" charset="0"/>
                <a:cs typeface="Microsoft Sans Serif" panose="020B0604020202020204" pitchFamily="34" charset="0"/>
              </a:rPr>
              <a:t> </a:t>
            </a:r>
          </a:p>
          <a:p>
            <a:pPr defTabSz="914377">
              <a:lnSpc>
                <a:spcPct val="95000"/>
              </a:lnSpc>
              <a:defRPr/>
            </a:pPr>
            <a:r>
              <a:rPr lang="en-US" sz="1600" dirty="0">
                <a:solidFill>
                  <a:srgbClr val="FFFFFF"/>
                </a:solidFill>
                <a:latin typeface="Microsoft Sans Serif" panose="020B0604020202020204" pitchFamily="34" charset="0"/>
                <a:cs typeface="Microsoft Sans Serif" panose="020B0604020202020204" pitchFamily="34" charset="0"/>
              </a:rPr>
              <a:t>to fully satisfy </a:t>
            </a:r>
            <a:r>
              <a:rPr lang="en-US" sz="1600" b="1" dirty="0">
                <a:solidFill>
                  <a:srgbClr val="E04F4F"/>
                </a:solidFill>
                <a:latin typeface="Microsoft Sans Serif" panose="020B0604020202020204" pitchFamily="34" charset="0"/>
                <a:cs typeface="Microsoft Sans Serif" panose="020B0604020202020204" pitchFamily="34" charset="0"/>
              </a:rPr>
              <a:t>5G </a:t>
            </a:r>
          </a:p>
          <a:p>
            <a:pPr defTabSz="914377">
              <a:lnSpc>
                <a:spcPct val="95000"/>
              </a:lnSpc>
              <a:defRPr/>
            </a:pPr>
            <a:r>
              <a:rPr lang="en-US" sz="1600" b="1" dirty="0">
                <a:solidFill>
                  <a:srgbClr val="E04F4F"/>
                </a:solidFill>
                <a:latin typeface="Microsoft Sans Serif" panose="020B0604020202020204" pitchFamily="34" charset="0"/>
                <a:cs typeface="Microsoft Sans Serif" panose="020B0604020202020204" pitchFamily="34" charset="0"/>
              </a:rPr>
              <a:t>broadcast requirements</a:t>
            </a:r>
            <a:endParaRPr lang="en-US" sz="1600" b="1" baseline="30000" dirty="0">
              <a:solidFill>
                <a:srgbClr val="E04F4F"/>
              </a:solidFill>
              <a:latin typeface="Microsoft Sans Serif" panose="020B0604020202020204" pitchFamily="34" charset="0"/>
              <a:cs typeface="Microsoft Sans Serif" panose="020B0604020202020204" pitchFamily="34" charset="0"/>
            </a:endParaRPr>
          </a:p>
        </p:txBody>
      </p:sp>
      <p:grpSp>
        <p:nvGrpSpPr>
          <p:cNvPr id="136" name="Group 135">
            <a:extLst>
              <a:ext uri="{FF2B5EF4-FFF2-40B4-BE49-F238E27FC236}">
                <a16:creationId xmlns:a16="http://schemas.microsoft.com/office/drawing/2014/main" id="{FFA493D5-8508-4583-B0E3-53D60053A1F2}"/>
              </a:ext>
            </a:extLst>
          </p:cNvPr>
          <p:cNvGrpSpPr/>
          <p:nvPr/>
        </p:nvGrpSpPr>
        <p:grpSpPr>
          <a:xfrm>
            <a:off x="9872032" y="2668041"/>
            <a:ext cx="1518075" cy="1515096"/>
            <a:chOff x="751442" y="2425084"/>
            <a:chExt cx="2011778" cy="2007833"/>
          </a:xfrm>
        </p:grpSpPr>
        <p:sp>
          <p:nvSpPr>
            <p:cNvPr id="137" name="Oval 136">
              <a:extLst>
                <a:ext uri="{FF2B5EF4-FFF2-40B4-BE49-F238E27FC236}">
                  <a16:creationId xmlns:a16="http://schemas.microsoft.com/office/drawing/2014/main" id="{73D5DA4F-31E5-441F-8AE8-1D9A18999308}"/>
                </a:ext>
              </a:extLst>
            </p:cNvPr>
            <p:cNvSpPr/>
            <p:nvPr/>
          </p:nvSpPr>
          <p:spPr bwMode="gray">
            <a:xfrm>
              <a:off x="751442" y="2425084"/>
              <a:ext cx="2011778" cy="2007833"/>
            </a:xfrm>
            <a:prstGeom prst="ellipse">
              <a:avLst/>
            </a:prstGeom>
            <a:gradFill>
              <a:gsLst>
                <a:gs pos="0">
                  <a:schemeClr val="accent1">
                    <a:lumMod val="75000"/>
                  </a:schemeClr>
                </a:gs>
                <a:gs pos="65000">
                  <a:schemeClr val="accent1"/>
                </a:gs>
              </a:gsLst>
              <a:lin ang="18900000" scaled="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b="1" err="1">
                <a:solidFill>
                  <a:srgbClr val="314FD5"/>
                </a:solidFill>
                <a:latin typeface="Microsoft Sans Serif" panose="020B0604020202020204" pitchFamily="34" charset="0"/>
              </a:endParaRPr>
            </a:p>
          </p:txBody>
        </p:sp>
        <p:grpSp>
          <p:nvGrpSpPr>
            <p:cNvPr id="138" name="Group 137">
              <a:extLst>
                <a:ext uri="{FF2B5EF4-FFF2-40B4-BE49-F238E27FC236}">
                  <a16:creationId xmlns:a16="http://schemas.microsoft.com/office/drawing/2014/main" id="{A30BB8B0-95C8-40E0-97AF-F739FAB2BF97}"/>
                </a:ext>
              </a:extLst>
            </p:cNvPr>
            <p:cNvGrpSpPr/>
            <p:nvPr/>
          </p:nvGrpSpPr>
          <p:grpSpPr bwMode="gray">
            <a:xfrm>
              <a:off x="833172" y="2504847"/>
              <a:ext cx="1848319" cy="1848306"/>
              <a:chOff x="1510678" y="4734152"/>
              <a:chExt cx="1045926" cy="1045920"/>
            </a:xfrm>
          </p:grpSpPr>
          <p:sp>
            <p:nvSpPr>
              <p:cNvPr id="140" name="Oval 139">
                <a:extLst>
                  <a:ext uri="{FF2B5EF4-FFF2-40B4-BE49-F238E27FC236}">
                    <a16:creationId xmlns:a16="http://schemas.microsoft.com/office/drawing/2014/main" id="{ADFEFAF6-6882-462A-91A0-868A553B1B00}"/>
                  </a:ext>
                </a:extLst>
              </p:cNvPr>
              <p:cNvSpPr/>
              <p:nvPr/>
            </p:nvSpPr>
            <p:spPr bwMode="gray">
              <a:xfrm>
                <a:off x="1510678" y="4734152"/>
                <a:ext cx="1045926" cy="1045920"/>
              </a:xfrm>
              <a:prstGeom prst="ellipse">
                <a:avLst/>
              </a:prstGeom>
              <a:gradFill>
                <a:gsLst>
                  <a:gs pos="0">
                    <a:schemeClr val="accent5">
                      <a:lumMod val="20000"/>
                      <a:lumOff val="80000"/>
                    </a:schemeClr>
                  </a:gs>
                  <a:gs pos="100000">
                    <a:schemeClr val="accent6">
                      <a:lumMod val="20000"/>
                      <a:lumOff val="80000"/>
                    </a:schemeClr>
                  </a:gs>
                </a:gsLst>
                <a:lin ang="18900000" scaled="0"/>
              </a:gradFill>
              <a:ln>
                <a:noFill/>
              </a:ln>
              <a:effectLst>
                <a:outerShdw blurRad="317500" dist="254000" dir="10800000" sx="85000" sy="85000" algn="r" rotWithShape="0">
                  <a:prstClr val="black">
                    <a:alpha val="5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7724" tIns="38863" rIns="77724" bIns="38863" numCol="1" spcCol="0" rtlCol="0" fromWordArt="0" anchor="ctr" anchorCtr="0" forceAA="0" compatLnSpc="1">
                <a:prstTxWarp prst="textNoShape">
                  <a:avLst/>
                </a:prstTxWarp>
                <a:noAutofit/>
              </a:bodyPr>
              <a:lstStyle/>
              <a:p>
                <a:pPr algn="ctr" defTabSz="914377">
                  <a:defRPr/>
                </a:pPr>
                <a:endParaRPr lang="en-US" err="1">
                  <a:solidFill>
                    <a:prstClr val="white"/>
                  </a:solidFill>
                  <a:latin typeface="Microsoft Sans Serif" panose="020B0604020202020204" pitchFamily="34" charset="0"/>
                </a:endParaRPr>
              </a:p>
            </p:txBody>
          </p:sp>
          <p:sp>
            <p:nvSpPr>
              <p:cNvPr id="141" name="Oval 140">
                <a:extLst>
                  <a:ext uri="{FF2B5EF4-FFF2-40B4-BE49-F238E27FC236}">
                    <a16:creationId xmlns:a16="http://schemas.microsoft.com/office/drawing/2014/main" id="{F0CDF01F-756D-495F-8C7F-382E5667D815}"/>
                  </a:ext>
                </a:extLst>
              </p:cNvPr>
              <p:cNvSpPr/>
              <p:nvPr/>
            </p:nvSpPr>
            <p:spPr bwMode="gray">
              <a:xfrm>
                <a:off x="1590612" y="4814085"/>
                <a:ext cx="886057" cy="886054"/>
              </a:xfrm>
              <a:prstGeom prst="ellipse">
                <a:avLst/>
              </a:prstGeom>
              <a:gradFill>
                <a:gsLst>
                  <a:gs pos="0">
                    <a:srgbClr val="ECEFF3"/>
                  </a:gs>
                  <a:gs pos="65000">
                    <a:schemeClr val="bg1">
                      <a:lumMod val="0"/>
                      <a:lumOff val="100000"/>
                    </a:schemeClr>
                  </a:gs>
                </a:gsLst>
                <a:lin ang="18900000" scaled="0"/>
              </a:gradFill>
              <a:ln>
                <a:noFill/>
              </a:ln>
              <a:effectLst>
                <a:outerShdw blurRad="317500" dist="317500" dir="8100000" sx="85000" sy="85000" algn="t" rotWithShape="0">
                  <a:schemeClr val="tx1">
                    <a:alpha val="3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77724" tIns="38863" rIns="77724" bIns="38863" numCol="1" spcCol="0" rtlCol="0" fromWordArt="0" anchor="ctr" anchorCtr="0" forceAA="0" compatLnSpc="1">
                <a:prstTxWarp prst="textNoShape">
                  <a:avLst/>
                </a:prstTxWarp>
                <a:noAutofit/>
              </a:bodyPr>
              <a:lstStyle/>
              <a:p>
                <a:pPr algn="ctr" defTabSz="914377">
                  <a:defRPr/>
                </a:pPr>
                <a:endParaRPr lang="en-US" sz="2551" b="1">
                  <a:solidFill>
                    <a:srgbClr val="4A5A74"/>
                  </a:solidFill>
                  <a:effectLst>
                    <a:innerShdw blurRad="63500" dist="50800" dir="13500000">
                      <a:srgbClr val="314FD5">
                        <a:lumMod val="50000"/>
                        <a:alpha val="15000"/>
                      </a:srgbClr>
                    </a:innerShdw>
                  </a:effectLst>
                  <a:latin typeface="Microsoft Sans Serif" panose="020B0604020202020204" pitchFamily="34" charset="0"/>
                </a:endParaRPr>
              </a:p>
            </p:txBody>
          </p:sp>
        </p:grpSp>
        <p:sp>
          <p:nvSpPr>
            <p:cNvPr id="139" name="Oval 138">
              <a:extLst>
                <a:ext uri="{FF2B5EF4-FFF2-40B4-BE49-F238E27FC236}">
                  <a16:creationId xmlns:a16="http://schemas.microsoft.com/office/drawing/2014/main" id="{8B47DEE7-E06B-440B-A630-C6DDB040844F}"/>
                </a:ext>
              </a:extLst>
            </p:cNvPr>
            <p:cNvSpPr/>
            <p:nvPr/>
          </p:nvSpPr>
          <p:spPr bwMode="gray">
            <a:xfrm>
              <a:off x="905556" y="2590748"/>
              <a:ext cx="1676513" cy="1676505"/>
            </a:xfrm>
            <a:prstGeom prst="ellipse">
              <a:avLst/>
            </a:prstGeom>
            <a:no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914377">
                <a:defRPr/>
              </a:pPr>
              <a:r>
                <a:rPr lang="en-US" sz="4400" b="1" dirty="0">
                  <a:solidFill>
                    <a:srgbClr val="3253DC"/>
                  </a:solidFill>
                  <a:effectLst>
                    <a:innerShdw blurRad="63500" dist="25400" dir="18900000">
                      <a:prstClr val="black">
                        <a:alpha val="35000"/>
                      </a:prstClr>
                    </a:innerShdw>
                  </a:effectLst>
                  <a:latin typeface="Microsoft Sans Serif" panose="020B0604020202020204" pitchFamily="34" charset="0"/>
                </a:rPr>
                <a:t>5G</a:t>
              </a:r>
              <a:endParaRPr lang="en-US" sz="3400" b="1" dirty="0">
                <a:solidFill>
                  <a:srgbClr val="3253DC"/>
                </a:solidFill>
                <a:effectLst>
                  <a:innerShdw blurRad="63500" dist="25400" dir="18900000">
                    <a:prstClr val="black">
                      <a:alpha val="35000"/>
                    </a:prstClr>
                  </a:innerShdw>
                </a:effectLst>
                <a:latin typeface="Microsoft Sans Serif" panose="020B0604020202020204" pitchFamily="34" charset="0"/>
              </a:endParaRPr>
            </a:p>
          </p:txBody>
        </p:sp>
      </p:grpSp>
      <p:pic>
        <p:nvPicPr>
          <p:cNvPr id="42" name="Picture 41">
            <a:extLst>
              <a:ext uri="{FF2B5EF4-FFF2-40B4-BE49-F238E27FC236}">
                <a16:creationId xmlns:a16="http://schemas.microsoft.com/office/drawing/2014/main" id="{0B21D24D-4D02-4248-8D94-35AFD9606857}"/>
              </a:ext>
            </a:extLst>
          </p:cNvPr>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6017465" y="2967903"/>
            <a:ext cx="777003" cy="762231"/>
          </a:xfrm>
          <a:prstGeom prst="rect">
            <a:avLst/>
          </a:prstGeom>
        </p:spPr>
      </p:pic>
      <p:pic>
        <p:nvPicPr>
          <p:cNvPr id="43" name="Picture 42">
            <a:extLst>
              <a:ext uri="{FF2B5EF4-FFF2-40B4-BE49-F238E27FC236}">
                <a16:creationId xmlns:a16="http://schemas.microsoft.com/office/drawing/2014/main" id="{AAF32DDF-7875-43EF-9164-033386421E4F}"/>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3398031" y="2967906"/>
            <a:ext cx="913787" cy="762228"/>
          </a:xfrm>
          <a:prstGeom prst="rect">
            <a:avLst/>
          </a:prstGeom>
        </p:spPr>
      </p:pic>
      <p:pic>
        <p:nvPicPr>
          <p:cNvPr id="44" name="Picture 43">
            <a:extLst>
              <a:ext uri="{FF2B5EF4-FFF2-40B4-BE49-F238E27FC236}">
                <a16:creationId xmlns:a16="http://schemas.microsoft.com/office/drawing/2014/main" id="{B517ED42-B985-48F4-A172-C50181A4C939}"/>
              </a:ext>
            </a:extLst>
          </p:cNvPr>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929991" y="2967905"/>
            <a:ext cx="679736" cy="762231"/>
          </a:xfrm>
          <a:prstGeom prst="rect">
            <a:avLst/>
          </a:prstGeom>
        </p:spPr>
      </p:pic>
      <p:sp>
        <p:nvSpPr>
          <p:cNvPr id="34" name="TextBox 33">
            <a:extLst>
              <a:ext uri="{FF2B5EF4-FFF2-40B4-BE49-F238E27FC236}">
                <a16:creationId xmlns:a16="http://schemas.microsoft.com/office/drawing/2014/main" id="{62B68582-FBD8-5E48-B90B-8F1F9CF6D4C8}"/>
              </a:ext>
            </a:extLst>
          </p:cNvPr>
          <p:cNvSpPr txBox="1"/>
          <p:nvPr/>
        </p:nvSpPr>
        <p:spPr>
          <a:xfrm>
            <a:off x="503751" y="5441707"/>
            <a:ext cx="206497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Target market </a:t>
            </a:r>
            <a:r>
              <a:rPr lang="en-US" dirty="0">
                <a:solidFill>
                  <a:srgbClr val="000000">
                    <a:lumMod val="85000"/>
                    <a:lumOff val="15000"/>
                  </a:srgbClr>
                </a:solidFill>
                <a:latin typeface="Microsoft Sans Serif" panose="020B0604020202020204" pitchFamily="34" charset="0"/>
                <a:cs typeface="Microsoft Sans Serif" panose="020B0604020202020204" pitchFamily="34" charset="0"/>
              </a:rPr>
              <a:t>focused on</a:t>
            </a:r>
          </a:p>
          <a:p>
            <a:pPr defTabSz="914377">
              <a:defRPr/>
            </a:pPr>
            <a:r>
              <a:rPr lang="en-US" b="1" dirty="0">
                <a:solidFill>
                  <a:srgbClr val="000000">
                    <a:lumMod val="85000"/>
                    <a:lumOff val="15000"/>
                  </a:srgbClr>
                </a:solidFill>
                <a:latin typeface="Microsoft Sans Serif" panose="020B0604020202020204" pitchFamily="34" charset="0"/>
                <a:cs typeface="Microsoft Sans Serif" panose="020B0604020202020204" pitchFamily="34" charset="0"/>
              </a:rPr>
              <a:t>Cellular operators</a:t>
            </a:r>
            <a:endParaRPr lang="en-US" b="1" baseline="30000" dirty="0">
              <a:solidFill>
                <a:srgbClr val="000000">
                  <a:lumMod val="85000"/>
                  <a:lumOff val="15000"/>
                </a:srgbClr>
              </a:solidFill>
              <a:latin typeface="Microsoft Sans Serif" panose="020B0604020202020204" pitchFamily="34" charset="0"/>
              <a:cs typeface="Microsoft Sans Serif" panose="020B0604020202020204" pitchFamily="34" charset="0"/>
            </a:endParaRPr>
          </a:p>
        </p:txBody>
      </p:sp>
      <p:sp>
        <p:nvSpPr>
          <p:cNvPr id="36" name="TextBox 35">
            <a:extLst>
              <a:ext uri="{FF2B5EF4-FFF2-40B4-BE49-F238E27FC236}">
                <a16:creationId xmlns:a16="http://schemas.microsoft.com/office/drawing/2014/main" id="{EFFA7492-CA2C-D743-814F-812B996021DF}"/>
              </a:ext>
            </a:extLst>
          </p:cNvPr>
          <p:cNvSpPr txBox="1"/>
          <p:nvPr/>
        </p:nvSpPr>
        <p:spPr>
          <a:xfrm>
            <a:off x="5603954" y="5431078"/>
            <a:ext cx="2449631" cy="830997"/>
          </a:xfrm>
          <a:prstGeom prst="rect">
            <a:avLst/>
          </a:prstGeom>
          <a:solidFill>
            <a:schemeClr val="accent4">
              <a:lumMod val="20000"/>
              <a:lumOff val="80000"/>
            </a:schemeClr>
          </a:solidFill>
        </p:spPr>
        <p:txBody>
          <a:bodyPr wrap="square" lIns="0" tIns="0" rIns="0" bIns="0" rtlCol="0">
            <a:spAutoFit/>
          </a:bodyPr>
          <a:lstStyle/>
          <a:p>
            <a:pPr defTabSz="914377">
              <a:defRPr/>
            </a:pPr>
            <a:r>
              <a:rPr lang="en-US" b="1">
                <a:solidFill>
                  <a:srgbClr val="FF0000"/>
                </a:solidFill>
                <a:latin typeface="Microsoft Sans Serif" panose="020B0604020202020204" pitchFamily="34" charset="0"/>
                <a:cs typeface="Microsoft Sans Serif" panose="020B0604020202020204" pitchFamily="34" charset="0"/>
              </a:rPr>
              <a:t>Target market </a:t>
            </a:r>
            <a:r>
              <a:rPr lang="en-US">
                <a:solidFill>
                  <a:srgbClr val="FF0000"/>
                </a:solidFill>
                <a:latin typeface="Microsoft Sans Serif" panose="020B0604020202020204" pitchFamily="34" charset="0"/>
                <a:cs typeface="Microsoft Sans Serif" panose="020B0604020202020204" pitchFamily="34" charset="0"/>
              </a:rPr>
              <a:t>expanded to  </a:t>
            </a:r>
          </a:p>
          <a:p>
            <a:pPr defTabSz="914377">
              <a:defRPr/>
            </a:pPr>
            <a:r>
              <a:rPr lang="en-US" b="1">
                <a:solidFill>
                  <a:srgbClr val="FF0000"/>
                </a:solidFill>
                <a:latin typeface="Microsoft Sans Serif" panose="020B0604020202020204" pitchFamily="34" charset="0"/>
                <a:cs typeface="Microsoft Sans Serif" panose="020B0604020202020204" pitchFamily="34" charset="0"/>
              </a:rPr>
              <a:t>Broadcasters</a:t>
            </a:r>
            <a:endParaRPr lang="en-US" b="1" baseline="30000">
              <a:solidFill>
                <a:srgbClr val="FF0000"/>
              </a:solidFill>
              <a:latin typeface="Microsoft Sans Serif" panose="020B0604020202020204" pitchFamily="34" charset="0"/>
              <a:cs typeface="Microsoft Sans Serif" panose="020B0604020202020204" pitchFamily="34" charset="0"/>
            </a:endParaRPr>
          </a:p>
        </p:txBody>
      </p:sp>
      <p:sp>
        <p:nvSpPr>
          <p:cNvPr id="37" name="TextBox 36">
            <a:extLst>
              <a:ext uri="{FF2B5EF4-FFF2-40B4-BE49-F238E27FC236}">
                <a16:creationId xmlns:a16="http://schemas.microsoft.com/office/drawing/2014/main" id="{F093BC3A-DE56-424A-BE5B-3A72736F61EE}"/>
              </a:ext>
            </a:extLst>
          </p:cNvPr>
          <p:cNvSpPr txBox="1"/>
          <p:nvPr/>
        </p:nvSpPr>
        <p:spPr>
          <a:xfrm>
            <a:off x="5603954" y="4921099"/>
            <a:ext cx="2911052"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4 (completed)</a:t>
            </a:r>
          </a:p>
        </p:txBody>
      </p:sp>
      <p:sp>
        <p:nvSpPr>
          <p:cNvPr id="38" name="TextBox 37">
            <a:extLst>
              <a:ext uri="{FF2B5EF4-FFF2-40B4-BE49-F238E27FC236}">
                <a16:creationId xmlns:a16="http://schemas.microsoft.com/office/drawing/2014/main" id="{3B068532-D6F3-409F-950B-1157E287B892}"/>
              </a:ext>
            </a:extLst>
          </p:cNvPr>
          <p:cNvSpPr txBox="1"/>
          <p:nvPr/>
        </p:nvSpPr>
        <p:spPr>
          <a:xfrm>
            <a:off x="9258194" y="4296766"/>
            <a:ext cx="2911052" cy="553998"/>
          </a:xfrm>
          <a:prstGeom prst="rect">
            <a:avLst/>
          </a:prstGeom>
          <a:noFill/>
        </p:spPr>
        <p:txBody>
          <a:bodyPr wrap="square" lIns="0" tIns="0" rIns="0" bIns="0" rtlCol="0">
            <a:spAutoFit/>
          </a:bodyPr>
          <a:lstStyle/>
          <a:p>
            <a:pPr defTabSz="914377">
              <a:defRPr/>
            </a:pP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Enabling terrestrial broadcast and expanding to new services; Meeting </a:t>
            </a:r>
            <a:r>
              <a:rPr lang="en-US" sz="1200" dirty="0">
                <a:latin typeface="Microsoft Sans Serif" panose="020B0604020202020204" pitchFamily="34" charset="0"/>
                <a:cs typeface="Microsoft Sans Serif" panose="020B0604020202020204" pitchFamily="34" charset="0"/>
              </a:rPr>
              <a:t>all</a:t>
            </a:r>
            <a:r>
              <a:rPr lang="en-US" sz="1200" dirty="0">
                <a:solidFill>
                  <a:srgbClr val="000000">
                    <a:lumMod val="85000"/>
                    <a:lumOff val="15000"/>
                  </a:srgbClr>
                </a:solidFill>
                <a:latin typeface="Microsoft Sans Serif" panose="020B0604020202020204" pitchFamily="34" charset="0"/>
                <a:cs typeface="Microsoft Sans Serif" panose="020B0604020202020204" pitchFamily="34" charset="0"/>
              </a:rPr>
              <a:t> 5G Broadcast requirements in Rel-16</a:t>
            </a:r>
          </a:p>
        </p:txBody>
      </p:sp>
      <p:sp>
        <p:nvSpPr>
          <p:cNvPr id="40" name="TextBox 39">
            <a:extLst>
              <a:ext uri="{FF2B5EF4-FFF2-40B4-BE49-F238E27FC236}">
                <a16:creationId xmlns:a16="http://schemas.microsoft.com/office/drawing/2014/main" id="{5156AA88-4C33-4283-904C-A550DB89D30A}"/>
              </a:ext>
            </a:extLst>
          </p:cNvPr>
          <p:cNvSpPr txBox="1"/>
          <p:nvPr/>
        </p:nvSpPr>
        <p:spPr>
          <a:xfrm>
            <a:off x="9258194" y="5431077"/>
            <a:ext cx="2789167" cy="1384995"/>
          </a:xfrm>
          <a:prstGeom prst="rect">
            <a:avLst/>
          </a:prstGeom>
          <a:solidFill>
            <a:schemeClr val="accent4">
              <a:lumMod val="20000"/>
              <a:lumOff val="80000"/>
            </a:schemeClr>
          </a:solidFill>
        </p:spPr>
        <p:txBody>
          <a:bodyPr wrap="square" lIns="0" tIns="0" rIns="0" bIns="0" rtlCol="0">
            <a:spAutoFit/>
          </a:bodyPr>
          <a:lstStyle/>
          <a:p>
            <a:r>
              <a:rPr lang="en-US" dirty="0"/>
              <a:t>5G broadcast is a “</a:t>
            </a:r>
            <a:r>
              <a:rPr lang="en-US" b="1" dirty="0">
                <a:solidFill>
                  <a:schemeClr val="bg2"/>
                </a:solidFill>
              </a:rPr>
              <a:t>broadcast standard</a:t>
            </a:r>
            <a:r>
              <a:rPr lang="en-US" dirty="0"/>
              <a:t>” (same target as DVB or ATSC) based on 3GPP silicon and ecosystem.</a:t>
            </a:r>
          </a:p>
        </p:txBody>
      </p:sp>
      <p:sp>
        <p:nvSpPr>
          <p:cNvPr id="3" name="Footer Placeholder 2">
            <a:extLst>
              <a:ext uri="{FF2B5EF4-FFF2-40B4-BE49-F238E27FC236}">
                <a16:creationId xmlns:a16="http://schemas.microsoft.com/office/drawing/2014/main" id="{02388AD7-461C-4AB5-9B3F-6B2D418AA858}"/>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ITU Workshop on the "Future of Television for the Americas"</a:t>
            </a:r>
            <a:endParaRPr lang="en-US" dirty="0"/>
          </a:p>
        </p:txBody>
      </p:sp>
      <p:sp>
        <p:nvSpPr>
          <p:cNvPr id="5" name="Speech Bubble: Oval 4">
            <a:extLst>
              <a:ext uri="{FF2B5EF4-FFF2-40B4-BE49-F238E27FC236}">
                <a16:creationId xmlns:a16="http://schemas.microsoft.com/office/drawing/2014/main" id="{D79EA825-2121-96B0-3FEB-9434AA0683FC}"/>
              </a:ext>
            </a:extLst>
          </p:cNvPr>
          <p:cNvSpPr/>
          <p:nvPr/>
        </p:nvSpPr>
        <p:spPr>
          <a:xfrm>
            <a:off x="7218950" y="678781"/>
            <a:ext cx="4828411" cy="1949405"/>
          </a:xfrm>
          <a:prstGeom prst="wedgeEllipseCallout">
            <a:avLst>
              <a:gd name="adj1" fmla="val -54914"/>
              <a:gd name="adj2" fmla="val 58590"/>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lnSpc>
                <a:spcPct val="96000"/>
              </a:lnSpc>
            </a:pPr>
            <a:r>
              <a:rPr lang="en-US" sz="1100" dirty="0">
                <a:solidFill>
                  <a:schemeClr val="bg1"/>
                </a:solidFill>
                <a:latin typeface="Microsoft Sans Serif"/>
                <a:cs typeface="Microsoft Sans Serif" panose="020B0604020202020204" pitchFamily="34" charset="0"/>
              </a:rPr>
              <a:t>3GPP could have taken a radical approach to define a clean slate radio system to meet the broadcasters’ requirements, instead a more pragmatic route was chosen. Experiences from the past with dedicated modems such as </a:t>
            </a:r>
            <a:r>
              <a:rPr lang="en-US" sz="1100" dirty="0" err="1">
                <a:solidFill>
                  <a:schemeClr val="bg1"/>
                </a:solidFill>
                <a:latin typeface="Microsoft Sans Serif"/>
                <a:cs typeface="Microsoft Sans Serif" panose="020B0604020202020204" pitchFamily="34" charset="0"/>
              </a:rPr>
              <a:t>MediaFLO</a:t>
            </a:r>
            <a:r>
              <a:rPr lang="en-US" sz="1100" dirty="0">
                <a:solidFill>
                  <a:schemeClr val="bg1"/>
                </a:solidFill>
                <a:latin typeface="Microsoft Sans Serif"/>
                <a:cs typeface="Microsoft Sans Serif" panose="020B0604020202020204" pitchFamily="34" charset="0"/>
              </a:rPr>
              <a:t> or DVB-H, and the need for easy integration into mainstream mobile devices, led to the decision to evolve </a:t>
            </a:r>
            <a:r>
              <a:rPr lang="en-US" sz="1100" dirty="0" err="1">
                <a:solidFill>
                  <a:schemeClr val="bg1"/>
                </a:solidFill>
                <a:latin typeface="Microsoft Sans Serif"/>
                <a:cs typeface="Microsoft Sans Serif" panose="020B0604020202020204" pitchFamily="34" charset="0"/>
              </a:rPr>
              <a:t>eMBMS</a:t>
            </a:r>
            <a:r>
              <a:rPr lang="en-US" sz="1100" dirty="0">
                <a:solidFill>
                  <a:schemeClr val="bg1"/>
                </a:solidFill>
                <a:latin typeface="Microsoft Sans Serif"/>
                <a:cs typeface="Microsoft Sans Serif" panose="020B0604020202020204" pitchFamily="34" charset="0"/>
              </a:rPr>
              <a:t> to LTE-based 5G Broadcast instead of any radical new designs.</a:t>
            </a:r>
          </a:p>
        </p:txBody>
      </p:sp>
      <p:sp>
        <p:nvSpPr>
          <p:cNvPr id="39" name="TextBox 38">
            <a:extLst>
              <a:ext uri="{FF2B5EF4-FFF2-40B4-BE49-F238E27FC236}">
                <a16:creationId xmlns:a16="http://schemas.microsoft.com/office/drawing/2014/main" id="{AD1DC82E-80ED-4D95-944E-1148AEEA943B}"/>
              </a:ext>
            </a:extLst>
          </p:cNvPr>
          <p:cNvSpPr txBox="1"/>
          <p:nvPr/>
        </p:nvSpPr>
        <p:spPr>
          <a:xfrm>
            <a:off x="9427962" y="4975373"/>
            <a:ext cx="2571516" cy="246221"/>
          </a:xfrm>
          <a:prstGeom prst="rect">
            <a:avLst/>
          </a:prstGeom>
          <a:noFill/>
        </p:spPr>
        <p:txBody>
          <a:bodyPr wrap="square" lIns="0" tIns="0" rIns="0" bIns="0" rtlCol="0">
            <a:spAutoFit/>
          </a:bodyPr>
          <a:lstStyle/>
          <a:p>
            <a:pPr defTabSz="914377">
              <a:defRPr/>
            </a:pPr>
            <a:r>
              <a:rPr lang="en-US" sz="1600" b="1" dirty="0">
                <a:solidFill>
                  <a:srgbClr val="FF0000"/>
                </a:solidFill>
                <a:latin typeface="Microsoft Sans Serif" panose="020B0604020202020204" pitchFamily="34" charset="0"/>
                <a:cs typeface="Microsoft Sans Serif" panose="020B0604020202020204" pitchFamily="34" charset="0"/>
              </a:rPr>
              <a:t>3GPP Rel-16 (completed)</a:t>
            </a:r>
          </a:p>
        </p:txBody>
      </p:sp>
    </p:spTree>
    <p:extLst>
      <p:ext uri="{BB962C8B-B14F-4D97-AF65-F5344CB8AC3E}">
        <p14:creationId xmlns:p14="http://schemas.microsoft.com/office/powerpoint/2010/main" val="163292354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632B6C86-8FC1-C438-BC94-5FAB8FC9A76C}"/>
              </a:ext>
            </a:extLst>
          </p:cNvPr>
          <p:cNvSpPr>
            <a:spLocks noGrp="1"/>
          </p:cNvSpPr>
          <p:nvPr>
            <p:ph type="ftr" sz="quarter" idx="10"/>
          </p:nvPr>
        </p:nvSpPr>
        <p:spPr/>
        <p:txBody>
          <a:bodyPr/>
          <a:lstStyle/>
          <a:p>
            <a:r>
              <a:rPr lang="en-US"/>
              <a:t>ITU Workshop on the "Future of Television for the Americas"</a:t>
            </a:r>
          </a:p>
        </p:txBody>
      </p:sp>
      <p:sp>
        <p:nvSpPr>
          <p:cNvPr id="3" name="Title 2">
            <a:extLst>
              <a:ext uri="{FF2B5EF4-FFF2-40B4-BE49-F238E27FC236}">
                <a16:creationId xmlns:a16="http://schemas.microsoft.com/office/drawing/2014/main" id="{64EF62CB-FA57-DC95-D6B1-CAEFB5F8820F}"/>
              </a:ext>
            </a:extLst>
          </p:cNvPr>
          <p:cNvSpPr>
            <a:spLocks noGrp="1"/>
          </p:cNvSpPr>
          <p:nvPr>
            <p:ph type="title"/>
          </p:nvPr>
        </p:nvSpPr>
        <p:spPr>
          <a:xfrm>
            <a:off x="495300" y="565125"/>
            <a:ext cx="11187112" cy="439479"/>
          </a:xfrm>
        </p:spPr>
        <p:txBody>
          <a:bodyPr/>
          <a:lstStyle/>
          <a:p>
            <a:r>
              <a:rPr lang="de-DE" dirty="0"/>
              <a:t>RAN: MBMS </a:t>
            </a:r>
            <a:r>
              <a:rPr lang="de-DE" dirty="0">
                <a:sym typeface="Wingdings" panose="05000000000000000000" pitchFamily="2" charset="2"/>
              </a:rPr>
              <a:t> 5G Broadcast Evolution</a:t>
            </a:r>
            <a:endParaRPr lang="en-US" dirty="0"/>
          </a:p>
        </p:txBody>
      </p:sp>
      <p:sp>
        <p:nvSpPr>
          <p:cNvPr id="39" name="L-Shape 38">
            <a:extLst>
              <a:ext uri="{FF2B5EF4-FFF2-40B4-BE49-F238E27FC236}">
                <a16:creationId xmlns:a16="http://schemas.microsoft.com/office/drawing/2014/main" id="{A80F93AF-1C4E-3C3F-7C57-DFC9961BD195}"/>
              </a:ext>
            </a:extLst>
          </p:cNvPr>
          <p:cNvSpPr/>
          <p:nvPr/>
        </p:nvSpPr>
        <p:spPr>
          <a:xfrm rot="5400000">
            <a:off x="914889" y="2503561"/>
            <a:ext cx="410655" cy="1441241"/>
          </a:xfrm>
          <a:prstGeom prst="corner">
            <a:avLst>
              <a:gd name="adj1" fmla="val 16120"/>
              <a:gd name="adj2" fmla="val 16110"/>
            </a:avLst>
          </a:prstGeom>
        </p:spPr>
        <p:style>
          <a:lnRef idx="1">
            <a:schemeClr val="accent2">
              <a:hueOff val="0"/>
              <a:satOff val="0"/>
              <a:lumOff val="0"/>
              <a:alphaOff val="0"/>
            </a:schemeClr>
          </a:lnRef>
          <a:fillRef idx="3">
            <a:schemeClr val="accent2">
              <a:hueOff val="0"/>
              <a:satOff val="0"/>
              <a:lumOff val="0"/>
              <a:alphaOff val="0"/>
            </a:schemeClr>
          </a:fillRef>
          <a:effectRef idx="3">
            <a:schemeClr val="accent2">
              <a:hueOff val="0"/>
              <a:satOff val="0"/>
              <a:lumOff val="0"/>
              <a:alphaOff val="0"/>
            </a:schemeClr>
          </a:effectRef>
          <a:fontRef idx="minor">
            <a:schemeClr val="lt1"/>
          </a:fontRef>
        </p:style>
      </p:sp>
      <p:sp>
        <p:nvSpPr>
          <p:cNvPr id="40" name="Freeform: Shape 39">
            <a:extLst>
              <a:ext uri="{FF2B5EF4-FFF2-40B4-BE49-F238E27FC236}">
                <a16:creationId xmlns:a16="http://schemas.microsoft.com/office/drawing/2014/main" id="{A5184EBE-94FA-F8A3-0561-C814F88987CD}"/>
              </a:ext>
            </a:extLst>
          </p:cNvPr>
          <p:cNvSpPr/>
          <p:nvPr/>
        </p:nvSpPr>
        <p:spPr>
          <a:xfrm>
            <a:off x="482837" y="3141041"/>
            <a:ext cx="2083501" cy="540754"/>
          </a:xfrm>
          <a:custGeom>
            <a:avLst/>
            <a:gdLst>
              <a:gd name="connsiteX0" fmla="*/ 0 w 1814784"/>
              <a:gd name="connsiteY0" fmla="*/ 0 h 540754"/>
              <a:gd name="connsiteX1" fmla="*/ 1814784 w 1814784"/>
              <a:gd name="connsiteY1" fmla="*/ 0 h 540754"/>
              <a:gd name="connsiteX2" fmla="*/ 1814784 w 1814784"/>
              <a:gd name="connsiteY2" fmla="*/ 540754 h 540754"/>
              <a:gd name="connsiteX3" fmla="*/ 0 w 1814784"/>
              <a:gd name="connsiteY3" fmla="*/ 540754 h 540754"/>
              <a:gd name="connsiteX4" fmla="*/ 0 w 181478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14784" h="540754">
                <a:moveTo>
                  <a:pt x="0" y="0"/>
                </a:moveTo>
                <a:lnTo>
                  <a:pt x="1814784" y="0"/>
                </a:lnTo>
                <a:lnTo>
                  <a:pt x="181478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chemeClr val="accent1"/>
                </a:solidFill>
              </a:rPr>
              <a:t>Mixed unicast/MBMS carrier </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15 kHz numerology</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Extended CP of 16.7u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Multi-cell transmission only (MBSFN)</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Up to 60% of subframes for MBSFN transmission</a:t>
            </a:r>
          </a:p>
          <a:p>
            <a:pPr marL="0" lvl="0" indent="0" algn="l" defTabSz="622300">
              <a:lnSpc>
                <a:spcPct val="90000"/>
              </a:lnSpc>
              <a:spcBef>
                <a:spcPct val="0"/>
              </a:spcBef>
              <a:spcAft>
                <a:spcPts val="300"/>
              </a:spcAft>
              <a:buNone/>
            </a:pPr>
            <a:endParaRPr lang="en-US" sz="1400" kern="1200" dirty="0"/>
          </a:p>
        </p:txBody>
      </p:sp>
      <p:sp>
        <p:nvSpPr>
          <p:cNvPr id="41" name="Isosceles Triangle 40">
            <a:extLst>
              <a:ext uri="{FF2B5EF4-FFF2-40B4-BE49-F238E27FC236}">
                <a16:creationId xmlns:a16="http://schemas.microsoft.com/office/drawing/2014/main" id="{03CE6B2D-B658-0F90-EFCF-1FAEDD836BDD}"/>
              </a:ext>
            </a:extLst>
          </p:cNvPr>
          <p:cNvSpPr/>
          <p:nvPr/>
        </p:nvSpPr>
        <p:spPr>
          <a:xfrm>
            <a:off x="1926885" y="2826370"/>
            <a:ext cx="250926" cy="192485"/>
          </a:xfrm>
          <a:prstGeom prst="triangle">
            <a:avLst>
              <a:gd name="adj" fmla="val 100000"/>
            </a:avLst>
          </a:prstGeom>
        </p:spPr>
        <p:style>
          <a:lnRef idx="1">
            <a:schemeClr val="accent3">
              <a:hueOff val="0"/>
              <a:satOff val="0"/>
              <a:lumOff val="0"/>
              <a:alphaOff val="0"/>
            </a:schemeClr>
          </a:lnRef>
          <a:fillRef idx="3">
            <a:schemeClr val="accent3">
              <a:hueOff val="0"/>
              <a:satOff val="0"/>
              <a:lumOff val="0"/>
              <a:alphaOff val="0"/>
            </a:schemeClr>
          </a:fillRef>
          <a:effectRef idx="3">
            <a:schemeClr val="accent3">
              <a:hueOff val="0"/>
              <a:satOff val="0"/>
              <a:lumOff val="0"/>
              <a:alphaOff val="0"/>
            </a:schemeClr>
          </a:effectRef>
          <a:fontRef idx="minor">
            <a:schemeClr val="lt1"/>
          </a:fontRef>
        </p:style>
      </p:sp>
      <p:sp>
        <p:nvSpPr>
          <p:cNvPr id="42" name="L-Shape 41">
            <a:extLst>
              <a:ext uri="{FF2B5EF4-FFF2-40B4-BE49-F238E27FC236}">
                <a16:creationId xmlns:a16="http://schemas.microsoft.com/office/drawing/2014/main" id="{B3AB879C-B67E-9848-FE87-E8926F50AF3A}"/>
              </a:ext>
            </a:extLst>
          </p:cNvPr>
          <p:cNvSpPr/>
          <p:nvPr/>
        </p:nvSpPr>
        <p:spPr>
          <a:xfrm rot="5400000">
            <a:off x="3017677" y="2037218"/>
            <a:ext cx="410655" cy="1552622"/>
          </a:xfrm>
          <a:prstGeom prst="corner">
            <a:avLst>
              <a:gd name="adj1" fmla="val 16120"/>
              <a:gd name="adj2" fmla="val 16110"/>
            </a:avLst>
          </a:prstGeom>
        </p:spPr>
        <p:style>
          <a:lnRef idx="1">
            <a:schemeClr val="accent4">
              <a:hueOff val="0"/>
              <a:satOff val="0"/>
              <a:lumOff val="0"/>
              <a:alphaOff val="0"/>
            </a:schemeClr>
          </a:lnRef>
          <a:fillRef idx="3">
            <a:schemeClr val="accent4">
              <a:hueOff val="0"/>
              <a:satOff val="0"/>
              <a:lumOff val="0"/>
              <a:alphaOff val="0"/>
            </a:schemeClr>
          </a:fillRef>
          <a:effectRef idx="3">
            <a:schemeClr val="accent4">
              <a:hueOff val="0"/>
              <a:satOff val="0"/>
              <a:lumOff val="0"/>
              <a:alphaOff val="0"/>
            </a:schemeClr>
          </a:effectRef>
          <a:fontRef idx="minor">
            <a:schemeClr val="lt1"/>
          </a:fontRef>
        </p:style>
      </p:sp>
      <p:sp>
        <p:nvSpPr>
          <p:cNvPr id="43" name="Freeform: Shape 42">
            <a:extLst>
              <a:ext uri="{FF2B5EF4-FFF2-40B4-BE49-F238E27FC236}">
                <a16:creationId xmlns:a16="http://schemas.microsoft.com/office/drawing/2014/main" id="{8C4F9F09-F156-47E2-0A2D-E974E9608416}"/>
              </a:ext>
            </a:extLst>
          </p:cNvPr>
          <p:cNvSpPr/>
          <p:nvPr/>
        </p:nvSpPr>
        <p:spPr>
          <a:xfrm>
            <a:off x="2566339" y="2706836"/>
            <a:ext cx="1883783" cy="540754"/>
          </a:xfrm>
          <a:custGeom>
            <a:avLst/>
            <a:gdLst>
              <a:gd name="connsiteX0" fmla="*/ 0 w 1769034"/>
              <a:gd name="connsiteY0" fmla="*/ 0 h 540754"/>
              <a:gd name="connsiteX1" fmla="*/ 1769034 w 1769034"/>
              <a:gd name="connsiteY1" fmla="*/ 0 h 540754"/>
              <a:gd name="connsiteX2" fmla="*/ 1769034 w 1769034"/>
              <a:gd name="connsiteY2" fmla="*/ 540754 h 540754"/>
              <a:gd name="connsiteX3" fmla="*/ 0 w 1769034"/>
              <a:gd name="connsiteY3" fmla="*/ 540754 h 540754"/>
              <a:gd name="connsiteX4" fmla="*/ 0 w 1769034"/>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9034" h="540754">
                <a:moveTo>
                  <a:pt x="0" y="0"/>
                </a:moveTo>
                <a:lnTo>
                  <a:pt x="1769034" y="0"/>
                </a:lnTo>
                <a:lnTo>
                  <a:pt x="1769034"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ingle-cell transmission  (SC-PTM)</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Transmission on PDSCH with new group identities</a:t>
            </a:r>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Non-synchronized transmitters</a:t>
            </a:r>
          </a:p>
        </p:txBody>
      </p:sp>
      <p:sp>
        <p:nvSpPr>
          <p:cNvPr id="44" name="Isosceles Triangle 43">
            <a:extLst>
              <a:ext uri="{FF2B5EF4-FFF2-40B4-BE49-F238E27FC236}">
                <a16:creationId xmlns:a16="http://schemas.microsoft.com/office/drawing/2014/main" id="{C413CFB3-48FA-7927-5A71-2BE7EFD10DCD}"/>
              </a:ext>
            </a:extLst>
          </p:cNvPr>
          <p:cNvSpPr/>
          <p:nvPr/>
        </p:nvSpPr>
        <p:spPr>
          <a:xfrm>
            <a:off x="6842715" y="2094324"/>
            <a:ext cx="244100" cy="232225"/>
          </a:xfrm>
          <a:prstGeom prst="triangle">
            <a:avLst>
              <a:gd name="adj" fmla="val 100000"/>
            </a:avLst>
          </a:prstGeom>
          <a:solidFill>
            <a:srgbClr val="7030A0"/>
          </a:solidFill>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45" name="L-Shape 44">
            <a:extLst>
              <a:ext uri="{FF2B5EF4-FFF2-40B4-BE49-F238E27FC236}">
                <a16:creationId xmlns:a16="http://schemas.microsoft.com/office/drawing/2014/main" id="{0EF00CEF-A9AE-E8CF-F44E-185ECCA3B581}"/>
              </a:ext>
            </a:extLst>
          </p:cNvPr>
          <p:cNvSpPr/>
          <p:nvPr/>
        </p:nvSpPr>
        <p:spPr>
          <a:xfrm rot="5400000">
            <a:off x="5387364" y="922728"/>
            <a:ext cx="410655" cy="2514640"/>
          </a:xfrm>
          <a:prstGeom prst="corner">
            <a:avLst>
              <a:gd name="adj1" fmla="val 16120"/>
              <a:gd name="adj2" fmla="val 16110"/>
            </a:avLst>
          </a:prstGeom>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6" name="Freeform: Shape 45">
            <a:extLst>
              <a:ext uri="{FF2B5EF4-FFF2-40B4-BE49-F238E27FC236}">
                <a16:creationId xmlns:a16="http://schemas.microsoft.com/office/drawing/2014/main" id="{779811FC-6C87-ECBC-9A2B-E485E3B58177}"/>
              </a:ext>
            </a:extLst>
          </p:cNvPr>
          <p:cNvSpPr/>
          <p:nvPr/>
        </p:nvSpPr>
        <p:spPr>
          <a:xfrm>
            <a:off x="4450123" y="2133385"/>
            <a:ext cx="2425943" cy="2630298"/>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Longer cyclic prefixes for support of </a:t>
            </a:r>
            <a:r>
              <a:rPr lang="en-US" sz="1400" b="1" kern="1200" dirty="0">
                <a:solidFill>
                  <a:schemeClr val="bg2"/>
                </a:solidFill>
              </a:rPr>
              <a:t>larger ISD</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Up to 100% of subframes for MBSFN transmission on a </a:t>
            </a:r>
            <a:r>
              <a:rPr lang="en-US" sz="1400" b="1" kern="1200" dirty="0">
                <a:solidFill>
                  <a:schemeClr val="bg2"/>
                </a:solidFill>
              </a:rPr>
              <a:t>dedicated carrier</a:t>
            </a:r>
            <a:endParaRPr lang="en-US" sz="1400" kern="1200" dirty="0"/>
          </a:p>
          <a:p>
            <a:pPr marL="285750" lvl="0" indent="-285750" algn="l" defTabSz="622300">
              <a:lnSpc>
                <a:spcPct val="90000"/>
              </a:lnSpc>
              <a:spcBef>
                <a:spcPct val="0"/>
              </a:spcBef>
              <a:spcAft>
                <a:spcPts val="300"/>
              </a:spcAft>
              <a:buFont typeface="Arial" panose="020B0604020202020204" pitchFamily="34" charset="0"/>
              <a:buChar char="•"/>
            </a:pPr>
            <a:r>
              <a:rPr lang="en-US" sz="1400" kern="1200" dirty="0"/>
              <a:t>Subframes fully dedicated to MBSFN transmission </a:t>
            </a:r>
          </a:p>
          <a:p>
            <a:pPr marL="285750" lvl="0" indent="-285750" algn="l" defTabSz="622300">
              <a:lnSpc>
                <a:spcPct val="90000"/>
              </a:lnSpc>
              <a:spcBef>
                <a:spcPct val="0"/>
              </a:spcBef>
              <a:spcAft>
                <a:spcPct val="35000"/>
              </a:spcAft>
              <a:buFont typeface="Arial" panose="020B0604020202020204" pitchFamily="34" charset="0"/>
              <a:buChar char="•"/>
            </a:pPr>
            <a:r>
              <a:rPr lang="en-US" sz="1400" kern="1200" dirty="0"/>
              <a:t>Targeting </a:t>
            </a:r>
            <a:r>
              <a:rPr lang="en-US" sz="1400" b="1" kern="1200" dirty="0">
                <a:solidFill>
                  <a:schemeClr val="bg2"/>
                </a:solidFill>
              </a:rPr>
              <a:t>rooftop and car-mounted</a:t>
            </a:r>
            <a:r>
              <a:rPr lang="en-US" sz="1400" kern="1200" dirty="0"/>
              <a:t> antennas, handheld receivers</a:t>
            </a:r>
          </a:p>
        </p:txBody>
      </p:sp>
      <p:sp>
        <p:nvSpPr>
          <p:cNvPr id="24" name="TextBox 23">
            <a:extLst>
              <a:ext uri="{FF2B5EF4-FFF2-40B4-BE49-F238E27FC236}">
                <a16:creationId xmlns:a16="http://schemas.microsoft.com/office/drawing/2014/main" id="{4695F802-F8A5-A79B-7160-6AD4E999DFBA}"/>
              </a:ext>
            </a:extLst>
          </p:cNvPr>
          <p:cNvSpPr txBox="1"/>
          <p:nvPr/>
        </p:nvSpPr>
        <p:spPr>
          <a:xfrm>
            <a:off x="401448" y="2634305"/>
            <a:ext cx="1399778" cy="354584"/>
          </a:xfrm>
          <a:prstGeom prst="rect">
            <a:avLst/>
          </a:prstGeom>
        </p:spPr>
        <p:txBody>
          <a:bodyPr wrap="square" lIns="0" tIns="0" rIns="0" bIns="0" rtlCol="0">
            <a:spAutoFit/>
          </a:bodyPr>
          <a:lstStyle/>
          <a:p>
            <a:pPr algn="l">
              <a:lnSpc>
                <a:spcPct val="96000"/>
              </a:lnSpc>
            </a:pP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Release</a:t>
            </a:r>
            <a:r>
              <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rPr>
              <a:t> </a:t>
            </a:r>
            <a:r>
              <a:rPr lang="en-US" sz="2400" dirty="0">
                <a:ln w="0"/>
                <a:solidFill>
                  <a:schemeClr val="accent1"/>
                </a:solidFill>
                <a:effectLst>
                  <a:outerShdw blurRad="38100" dist="25400" dir="5400000" algn="ctr" rotWithShape="0">
                    <a:srgbClr val="6E747A">
                      <a:alpha val="43000"/>
                    </a:srgbClr>
                  </a:outerShdw>
                </a:effectLst>
                <a:latin typeface="Microsoft Sans Serif"/>
                <a:cs typeface="Microsoft Sans Serif" panose="020B0604020202020204" pitchFamily="34" charset="0"/>
              </a:rPr>
              <a:t>9</a:t>
            </a:r>
            <a:endParaRPr lang="en-US" sz="2400" dirty="0">
              <a:ln w="22225">
                <a:solidFill>
                  <a:schemeClr val="accent2"/>
                </a:solidFill>
                <a:prstDash val="solid"/>
              </a:ln>
              <a:solidFill>
                <a:schemeClr val="accent2">
                  <a:lumMod val="40000"/>
                  <a:lumOff val="60000"/>
                </a:schemeClr>
              </a:solidFill>
              <a:latin typeface="Microsoft Sans Serif"/>
              <a:cs typeface="Microsoft Sans Serif" panose="020B0604020202020204" pitchFamily="34" charset="0"/>
            </a:endParaRPr>
          </a:p>
        </p:txBody>
      </p:sp>
      <p:sp>
        <p:nvSpPr>
          <p:cNvPr id="25" name="TextBox 24">
            <a:extLst>
              <a:ext uri="{FF2B5EF4-FFF2-40B4-BE49-F238E27FC236}">
                <a16:creationId xmlns:a16="http://schemas.microsoft.com/office/drawing/2014/main" id="{463E78FE-5C7B-CEE5-4052-676397F39A6E}"/>
              </a:ext>
            </a:extLst>
          </p:cNvPr>
          <p:cNvSpPr txBox="1"/>
          <p:nvPr/>
        </p:nvSpPr>
        <p:spPr>
          <a:xfrm>
            <a:off x="2360519" y="2166573"/>
            <a:ext cx="1552623" cy="354584"/>
          </a:xfrm>
          <a:prstGeom prst="rect">
            <a:avLst/>
          </a:prstGeom>
        </p:spPr>
        <p:txBody>
          <a:bodyPr wrap="square" lIns="0" tIns="0" rIns="0" bIns="0" rtlCol="0">
            <a:spAutoFit/>
            <a:scene3d>
              <a:camera prst="orthographicFront"/>
              <a:lightRig rig="soft" dir="t">
                <a:rot lat="0" lon="0" rev="15600000"/>
              </a:lightRig>
            </a:scene3d>
            <a:sp3d extrusionH="57150" prstMaterial="softEdge">
              <a:bevelT w="25400" h="38100"/>
            </a:sp3d>
          </a:bodyPr>
          <a:lstStyle/>
          <a:p>
            <a:pPr algn="l">
              <a:lnSpc>
                <a:spcPct val="96000"/>
              </a:lnSpc>
            </a:pPr>
            <a:r>
              <a:rPr lang="en-US" sz="2400" b="1" dirty="0">
                <a:ln/>
                <a:solidFill>
                  <a:schemeClr val="accent4"/>
                </a:solidFill>
                <a:latin typeface="Microsoft Sans Serif"/>
                <a:cs typeface="Microsoft Sans Serif" panose="020B0604020202020204" pitchFamily="34" charset="0"/>
              </a:rPr>
              <a:t>Release 13</a:t>
            </a:r>
          </a:p>
        </p:txBody>
      </p:sp>
      <p:sp>
        <p:nvSpPr>
          <p:cNvPr id="26" name="TextBox 25">
            <a:extLst>
              <a:ext uri="{FF2B5EF4-FFF2-40B4-BE49-F238E27FC236}">
                <a16:creationId xmlns:a16="http://schemas.microsoft.com/office/drawing/2014/main" id="{BBC30699-EDF6-F0F6-46C4-E89A87964743}"/>
              </a:ext>
            </a:extLst>
          </p:cNvPr>
          <p:cNvSpPr txBox="1"/>
          <p:nvPr/>
        </p:nvSpPr>
        <p:spPr>
          <a:xfrm>
            <a:off x="4278097" y="1593945"/>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4</a:t>
            </a:r>
          </a:p>
        </p:txBody>
      </p:sp>
      <p:grpSp>
        <p:nvGrpSpPr>
          <p:cNvPr id="37" name="Group 36">
            <a:extLst>
              <a:ext uri="{FF2B5EF4-FFF2-40B4-BE49-F238E27FC236}">
                <a16:creationId xmlns:a16="http://schemas.microsoft.com/office/drawing/2014/main" id="{24855B89-5B68-8333-9E35-4CB94C14BB34}"/>
              </a:ext>
            </a:extLst>
          </p:cNvPr>
          <p:cNvGrpSpPr/>
          <p:nvPr/>
        </p:nvGrpSpPr>
        <p:grpSpPr>
          <a:xfrm>
            <a:off x="5286208" y="4531452"/>
            <a:ext cx="1864026" cy="1711997"/>
            <a:chOff x="7412273" y="1956898"/>
            <a:chExt cx="1820504" cy="3376006"/>
          </a:xfrm>
        </p:grpSpPr>
        <p:grpSp>
          <p:nvGrpSpPr>
            <p:cNvPr id="27" name="Group 26">
              <a:extLst>
                <a:ext uri="{FF2B5EF4-FFF2-40B4-BE49-F238E27FC236}">
                  <a16:creationId xmlns:a16="http://schemas.microsoft.com/office/drawing/2014/main" id="{86D6E18D-EABC-5335-216F-0F2FB44E6092}"/>
                </a:ext>
              </a:extLst>
            </p:cNvPr>
            <p:cNvGrpSpPr/>
            <p:nvPr/>
          </p:nvGrpSpPr>
          <p:grpSpPr>
            <a:xfrm>
              <a:off x="7440434" y="1956898"/>
              <a:ext cx="1327261" cy="973519"/>
              <a:chOff x="9179052" y="1732995"/>
              <a:chExt cx="1938065" cy="1357400"/>
            </a:xfrm>
          </p:grpSpPr>
          <p:pic>
            <p:nvPicPr>
              <p:cNvPr id="28" name="Picture 27">
                <a:extLst>
                  <a:ext uri="{FF2B5EF4-FFF2-40B4-BE49-F238E27FC236}">
                    <a16:creationId xmlns:a16="http://schemas.microsoft.com/office/drawing/2014/main" id="{D2383400-656F-4D7D-E982-66DB1838172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9052" y="1732995"/>
                <a:ext cx="1938065" cy="1298916"/>
              </a:xfrm>
              <a:prstGeom prst="rect">
                <a:avLst/>
              </a:prstGeom>
            </p:spPr>
          </p:pic>
          <p:sp>
            <p:nvSpPr>
              <p:cNvPr id="29" name="TextBox 28">
                <a:extLst>
                  <a:ext uri="{FF2B5EF4-FFF2-40B4-BE49-F238E27FC236}">
                    <a16:creationId xmlns:a16="http://schemas.microsoft.com/office/drawing/2014/main" id="{DEC26668-B84D-CAE2-533E-3C8B6F0140B7}"/>
                  </a:ext>
                </a:extLst>
              </p:cNvPr>
              <p:cNvSpPr txBox="1"/>
              <p:nvPr/>
            </p:nvSpPr>
            <p:spPr>
              <a:xfrm>
                <a:off x="9829086" y="2883544"/>
                <a:ext cx="637995" cy="206851"/>
              </a:xfrm>
              <a:prstGeom prst="rect">
                <a:avLst/>
              </a:prstGeom>
            </p:spPr>
            <p:txBody>
              <a:bodyPr wrap="none" lIns="0" tIns="0" rIns="0" bIns="0" rtlCol="0">
                <a:spAutoFit/>
              </a:bodyPr>
              <a:lstStyle/>
              <a:p>
                <a:pPr algn="l">
                  <a:lnSpc>
                    <a:spcPct val="96000"/>
                  </a:lnSpc>
                </a:pPr>
                <a:r>
                  <a:rPr lang="en-US" sz="1400" dirty="0">
                    <a:solidFill>
                      <a:srgbClr val="FFC000"/>
                    </a:solidFill>
                    <a:latin typeface="Microsoft Sans Serif"/>
                    <a:cs typeface="Microsoft Sans Serif" panose="020B0604020202020204" pitchFamily="34" charset="0"/>
                  </a:rPr>
                  <a:t>&gt; 15 km</a:t>
                </a:r>
                <a:endParaRPr lang="en-US" sz="1600" dirty="0">
                  <a:solidFill>
                    <a:srgbClr val="FFC000"/>
                  </a:solidFill>
                  <a:latin typeface="Microsoft Sans Serif"/>
                  <a:cs typeface="Microsoft Sans Serif" panose="020B0604020202020204" pitchFamily="34" charset="0"/>
                </a:endParaRPr>
              </a:p>
            </p:txBody>
          </p:sp>
        </p:grpSp>
        <p:pic>
          <p:nvPicPr>
            <p:cNvPr id="30" name="Picture 29">
              <a:extLst>
                <a:ext uri="{FF2B5EF4-FFF2-40B4-BE49-F238E27FC236}">
                  <a16:creationId xmlns:a16="http://schemas.microsoft.com/office/drawing/2014/main" id="{CF9B5509-B7AA-86A7-7B92-DA7CEB5324D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12273" y="3914386"/>
              <a:ext cx="1820504" cy="1418518"/>
            </a:xfrm>
            <a:prstGeom prst="rect">
              <a:avLst/>
            </a:prstGeom>
          </p:spPr>
        </p:pic>
        <p:pic>
          <p:nvPicPr>
            <p:cNvPr id="31" name="Picture 30">
              <a:extLst>
                <a:ext uri="{FF2B5EF4-FFF2-40B4-BE49-F238E27FC236}">
                  <a16:creationId xmlns:a16="http://schemas.microsoft.com/office/drawing/2014/main" id="{EF1D8F36-563A-AB81-BBE8-D55895D4C6F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40434" y="3155528"/>
              <a:ext cx="1633177" cy="516482"/>
            </a:xfrm>
            <a:prstGeom prst="rect">
              <a:avLst/>
            </a:prstGeom>
          </p:spPr>
        </p:pic>
      </p:grpSp>
      <p:cxnSp>
        <p:nvCxnSpPr>
          <p:cNvPr id="32" name="Straight Arrow Connector 31">
            <a:extLst>
              <a:ext uri="{FF2B5EF4-FFF2-40B4-BE49-F238E27FC236}">
                <a16:creationId xmlns:a16="http://schemas.microsoft.com/office/drawing/2014/main" id="{7F67EDF0-0234-F3BC-4C58-27E042DC682B}"/>
              </a:ext>
            </a:extLst>
          </p:cNvPr>
          <p:cNvCxnSpPr/>
          <p:nvPr/>
        </p:nvCxnSpPr>
        <p:spPr>
          <a:xfrm>
            <a:off x="91512" y="6130780"/>
            <a:ext cx="4294965" cy="0"/>
          </a:xfrm>
          <a:prstGeom prst="straightConnector1">
            <a:avLst/>
          </a:prstGeom>
          <a:ln w="12700" cap="rnd">
            <a:solidFill>
              <a:schemeClr val="accent1"/>
            </a:solidFill>
            <a:round/>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D7E3E8B8-C89F-AE79-6513-2911B43233A7}"/>
              </a:ext>
            </a:extLst>
          </p:cNvPr>
          <p:cNvCxnSpPr>
            <a:cxnSpLocks/>
          </p:cNvCxnSpPr>
          <p:nvPr/>
        </p:nvCxnSpPr>
        <p:spPr>
          <a:xfrm>
            <a:off x="4454491" y="6130780"/>
            <a:ext cx="7485872" cy="0"/>
          </a:xfrm>
          <a:prstGeom prst="straightConnector1">
            <a:avLst/>
          </a:prstGeom>
          <a:ln w="12700" cap="rnd">
            <a:solidFill>
              <a:schemeClr val="bg2"/>
            </a:solidFill>
            <a:round/>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D290AB08-906E-E3C4-440C-20F1715A62CA}"/>
              </a:ext>
            </a:extLst>
          </p:cNvPr>
          <p:cNvSpPr txBox="1"/>
          <p:nvPr/>
        </p:nvSpPr>
        <p:spPr>
          <a:xfrm>
            <a:off x="1012827" y="6178929"/>
            <a:ext cx="2045358" cy="207972"/>
          </a:xfrm>
          <a:prstGeom prst="rect">
            <a:avLst/>
          </a:prstGeom>
        </p:spPr>
        <p:txBody>
          <a:bodyPr wrap="none" lIns="0" tIns="0" rIns="0" bIns="0" rtlCol="0">
            <a:spAutoFit/>
          </a:bodyPr>
          <a:lstStyle/>
          <a:p>
            <a:pPr algn="l">
              <a:lnSpc>
                <a:spcPct val="96000"/>
              </a:lnSpc>
            </a:pPr>
            <a:r>
              <a:rPr lang="en-US" sz="1600" dirty="0">
                <a:solidFill>
                  <a:schemeClr val="accent1"/>
                </a:solidFill>
                <a:latin typeface="Microsoft Sans Serif"/>
                <a:cs typeface="Microsoft Sans Serif" panose="020B0604020202020204" pitchFamily="34" charset="0"/>
              </a:rPr>
              <a:t>“Operator controlled” MBMS</a:t>
            </a:r>
          </a:p>
        </p:txBody>
      </p:sp>
      <p:sp>
        <p:nvSpPr>
          <p:cNvPr id="35" name="TextBox 34">
            <a:extLst>
              <a:ext uri="{FF2B5EF4-FFF2-40B4-BE49-F238E27FC236}">
                <a16:creationId xmlns:a16="http://schemas.microsoft.com/office/drawing/2014/main" id="{4104CB88-AD9E-0B63-8A00-F8827EFEDFE3}"/>
              </a:ext>
            </a:extLst>
          </p:cNvPr>
          <p:cNvSpPr txBox="1"/>
          <p:nvPr/>
        </p:nvSpPr>
        <p:spPr>
          <a:xfrm>
            <a:off x="6555204" y="6211571"/>
            <a:ext cx="2262676" cy="207972"/>
          </a:xfrm>
          <a:prstGeom prst="rect">
            <a:avLst/>
          </a:prstGeom>
        </p:spPr>
        <p:txBody>
          <a:bodyPr wrap="none" lIns="0" tIns="0" rIns="0" bIns="0" rtlCol="0">
            <a:spAutoFit/>
          </a:bodyPr>
          <a:lstStyle/>
          <a:p>
            <a:pPr algn="l">
              <a:lnSpc>
                <a:spcPct val="96000"/>
              </a:lnSpc>
            </a:pPr>
            <a:r>
              <a:rPr lang="en-US" sz="1600" dirty="0">
                <a:solidFill>
                  <a:schemeClr val="bg2"/>
                </a:solidFill>
                <a:latin typeface="Microsoft Sans Serif"/>
                <a:cs typeface="Microsoft Sans Serif" panose="020B0604020202020204" pitchFamily="34" charset="0"/>
              </a:rPr>
              <a:t>“Broadcaster controlled” MBMS</a:t>
            </a:r>
          </a:p>
        </p:txBody>
      </p:sp>
      <p:sp>
        <p:nvSpPr>
          <p:cNvPr id="48" name="L-Shape 47">
            <a:extLst>
              <a:ext uri="{FF2B5EF4-FFF2-40B4-BE49-F238E27FC236}">
                <a16:creationId xmlns:a16="http://schemas.microsoft.com/office/drawing/2014/main" id="{B83A3C23-311F-2CE8-C009-ACC4DE0AE51A}"/>
              </a:ext>
            </a:extLst>
          </p:cNvPr>
          <p:cNvSpPr/>
          <p:nvPr/>
        </p:nvSpPr>
        <p:spPr>
          <a:xfrm rot="5400000">
            <a:off x="8098974" y="500132"/>
            <a:ext cx="410655" cy="2514640"/>
          </a:xfrm>
          <a:prstGeom prst="corner">
            <a:avLst>
              <a:gd name="adj1" fmla="val 16120"/>
              <a:gd name="adj2" fmla="val 16110"/>
            </a:avLst>
          </a:prstGeom>
          <a:solidFill>
            <a:srgbClr val="7030A0"/>
          </a:solidFill>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49" name="Freeform: Shape 48">
            <a:extLst>
              <a:ext uri="{FF2B5EF4-FFF2-40B4-BE49-F238E27FC236}">
                <a16:creationId xmlns:a16="http://schemas.microsoft.com/office/drawing/2014/main" id="{F5DF2306-A3E8-B767-3C5B-533ED6A64661}"/>
              </a:ext>
            </a:extLst>
          </p:cNvPr>
          <p:cNvSpPr/>
          <p:nvPr/>
        </p:nvSpPr>
        <p:spPr>
          <a:xfrm>
            <a:off x="7161734" y="1710788"/>
            <a:ext cx="2297906"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lgn="l" defTabSz="622300">
              <a:lnSpc>
                <a:spcPct val="90000"/>
              </a:lnSpc>
              <a:spcBef>
                <a:spcPct val="0"/>
              </a:spcBef>
              <a:spcAft>
                <a:spcPts val="300"/>
              </a:spcAft>
              <a:buFont typeface="Arial" panose="020B0604020202020204" pitchFamily="34" charset="0"/>
              <a:buChar char="•"/>
            </a:pPr>
            <a:r>
              <a:rPr lang="en-US" sz="1400" b="1" dirty="0">
                <a:solidFill>
                  <a:srgbClr val="E04F4F"/>
                </a:solidFill>
              </a:rPr>
              <a:t>New numerologies</a:t>
            </a:r>
            <a:r>
              <a:rPr lang="en-US" sz="1400" dirty="0"/>
              <a:t> to target </a:t>
            </a:r>
            <a:r>
              <a:rPr lang="en-US" sz="1400" b="1" dirty="0">
                <a:solidFill>
                  <a:srgbClr val="E04F4F"/>
                </a:solidFill>
              </a:rPr>
              <a:t>rooftop reception </a:t>
            </a:r>
            <a:r>
              <a:rPr lang="en-US" sz="1400" dirty="0"/>
              <a:t>with up to </a:t>
            </a:r>
            <a:r>
              <a:rPr lang="en-US" sz="1400" b="1" dirty="0">
                <a:solidFill>
                  <a:srgbClr val="E04F4F"/>
                </a:solidFill>
              </a:rPr>
              <a:t>125 km ISD</a:t>
            </a:r>
            <a:endParaRPr lang="en-US" sz="1400" b="1" kern="12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High mobility reception</a:t>
            </a:r>
            <a:r>
              <a:rPr lang="en-US" sz="1400" dirty="0"/>
              <a:t>: fixed, portable and mobile receivers </a:t>
            </a:r>
            <a:r>
              <a:rPr lang="en-US" sz="1400" b="1" dirty="0">
                <a:solidFill>
                  <a:srgbClr val="E04F4F"/>
                </a:solidFill>
              </a:rPr>
              <a:t>up to 250 km/h</a:t>
            </a:r>
            <a:endParaRPr lang="en-US" sz="1400" dirty="0"/>
          </a:p>
          <a:p>
            <a:pPr marL="285750" lvl="0" indent="-285750" algn="l" defTabSz="622300">
              <a:lnSpc>
                <a:spcPct val="90000"/>
              </a:lnSpc>
              <a:spcBef>
                <a:spcPct val="0"/>
              </a:spcBef>
              <a:spcAft>
                <a:spcPts val="300"/>
              </a:spcAft>
              <a:buFont typeface="Arial" panose="020B0604020202020204" pitchFamily="34" charset="0"/>
              <a:buChar char="•"/>
            </a:pPr>
            <a:r>
              <a:rPr lang="en-US" sz="1400" b="1" kern="1200" dirty="0">
                <a:solidFill>
                  <a:srgbClr val="E04F4F"/>
                </a:solidFill>
              </a:rPr>
              <a:t>Enhancements to CAS</a:t>
            </a:r>
            <a:r>
              <a:rPr lang="en-US" sz="1400" kern="1200" dirty="0"/>
              <a:t>—increased PDCCH </a:t>
            </a:r>
            <a:r>
              <a:rPr lang="en-US" sz="1400" kern="1200" dirty="0" err="1"/>
              <a:t>agg</a:t>
            </a:r>
            <a:r>
              <a:rPr lang="en-US" sz="1400" kern="1200" dirty="0"/>
              <a:t>. Level, PBCH repetition, CFI in MIB</a:t>
            </a:r>
          </a:p>
        </p:txBody>
      </p:sp>
      <p:sp>
        <p:nvSpPr>
          <p:cNvPr id="50" name="TextBox 49">
            <a:extLst>
              <a:ext uri="{FF2B5EF4-FFF2-40B4-BE49-F238E27FC236}">
                <a16:creationId xmlns:a16="http://schemas.microsoft.com/office/drawing/2014/main" id="{4D32DD38-5B47-5602-BBEF-A904EE34CEDE}"/>
              </a:ext>
            </a:extLst>
          </p:cNvPr>
          <p:cNvSpPr txBox="1"/>
          <p:nvPr/>
        </p:nvSpPr>
        <p:spPr>
          <a:xfrm>
            <a:off x="7046981" y="1135664"/>
            <a:ext cx="1639902"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6</a:t>
            </a:r>
          </a:p>
        </p:txBody>
      </p:sp>
      <p:sp>
        <p:nvSpPr>
          <p:cNvPr id="51" name="Isosceles Triangle 50">
            <a:extLst>
              <a:ext uri="{FF2B5EF4-FFF2-40B4-BE49-F238E27FC236}">
                <a16:creationId xmlns:a16="http://schemas.microsoft.com/office/drawing/2014/main" id="{43CD779F-6BB8-E8DF-5C4B-F37E2DCC6768}"/>
              </a:ext>
            </a:extLst>
          </p:cNvPr>
          <p:cNvSpPr/>
          <p:nvPr/>
        </p:nvSpPr>
        <p:spPr>
          <a:xfrm>
            <a:off x="4040883" y="2555419"/>
            <a:ext cx="244100" cy="232225"/>
          </a:xfrm>
          <a:prstGeom prst="triangle">
            <a:avLst>
              <a:gd name="adj" fmla="val 100000"/>
            </a:avLst>
          </a:prstGeom>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pic>
        <p:nvPicPr>
          <p:cNvPr id="52" name="Picture 51">
            <a:extLst>
              <a:ext uri="{FF2B5EF4-FFF2-40B4-BE49-F238E27FC236}">
                <a16:creationId xmlns:a16="http://schemas.microsoft.com/office/drawing/2014/main" id="{B12DD6E1-5E89-124E-5E0E-2CB57A385F13}"/>
              </a:ext>
            </a:extLst>
          </p:cNvPr>
          <p:cNvPicPr>
            <a:picLocks noChangeAspect="1"/>
          </p:cNvPicPr>
          <p:nvPr/>
        </p:nvPicPr>
        <p:blipFill>
          <a:blip r:embed="rId5"/>
          <a:stretch>
            <a:fillRect/>
          </a:stretch>
        </p:blipFill>
        <p:spPr>
          <a:xfrm>
            <a:off x="7793241" y="4058867"/>
            <a:ext cx="3956241" cy="2004996"/>
          </a:xfrm>
          <a:prstGeom prst="rect">
            <a:avLst/>
          </a:prstGeom>
        </p:spPr>
      </p:pic>
      <p:sp>
        <p:nvSpPr>
          <p:cNvPr id="12" name="Isosceles Triangle 11">
            <a:extLst>
              <a:ext uri="{FF2B5EF4-FFF2-40B4-BE49-F238E27FC236}">
                <a16:creationId xmlns:a16="http://schemas.microsoft.com/office/drawing/2014/main" id="{9926C675-4B0A-FE1C-4C0A-B917C142D588}"/>
              </a:ext>
            </a:extLst>
          </p:cNvPr>
          <p:cNvSpPr/>
          <p:nvPr/>
        </p:nvSpPr>
        <p:spPr>
          <a:xfrm>
            <a:off x="9426288" y="1650680"/>
            <a:ext cx="244100" cy="232225"/>
          </a:xfrm>
          <a:prstGeom prst="triangle">
            <a:avLst>
              <a:gd name="adj" fmla="val 100000"/>
            </a:avLst>
          </a:prstGeom>
          <a:solidFill>
            <a:srgbClr val="FFC000"/>
          </a:solidFill>
          <a:ln>
            <a:solidFill>
              <a:srgbClr val="FFC000"/>
            </a:solidFill>
          </a:ln>
        </p:spPr>
        <p:style>
          <a:lnRef idx="1">
            <a:schemeClr val="accent5">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sp>
      <p:sp>
        <p:nvSpPr>
          <p:cNvPr id="13" name="L-Shape 12">
            <a:extLst>
              <a:ext uri="{FF2B5EF4-FFF2-40B4-BE49-F238E27FC236}">
                <a16:creationId xmlns:a16="http://schemas.microsoft.com/office/drawing/2014/main" id="{F0E47314-C7A6-FB17-91C9-609F887FD61A}"/>
              </a:ext>
            </a:extLst>
          </p:cNvPr>
          <p:cNvSpPr/>
          <p:nvPr/>
        </p:nvSpPr>
        <p:spPr>
          <a:xfrm rot="5400000">
            <a:off x="10599694" y="139342"/>
            <a:ext cx="410655" cy="2348934"/>
          </a:xfrm>
          <a:prstGeom prst="corner">
            <a:avLst>
              <a:gd name="adj1" fmla="val 16120"/>
              <a:gd name="adj2" fmla="val 16110"/>
            </a:avLst>
          </a:prstGeom>
          <a:solidFill>
            <a:srgbClr val="FFC000"/>
          </a:solidFill>
          <a:ln>
            <a:solidFill>
              <a:srgbClr val="FFC000"/>
            </a:solidFill>
          </a:ln>
        </p:spPr>
        <p:style>
          <a:lnRef idx="1">
            <a:schemeClr val="accent6">
              <a:hueOff val="0"/>
              <a:satOff val="0"/>
              <a:lumOff val="0"/>
              <a:alphaOff val="0"/>
            </a:schemeClr>
          </a:lnRef>
          <a:fillRef idx="3">
            <a:schemeClr val="accent6">
              <a:hueOff val="0"/>
              <a:satOff val="0"/>
              <a:lumOff val="0"/>
              <a:alphaOff val="0"/>
            </a:schemeClr>
          </a:fillRef>
          <a:effectRef idx="3">
            <a:schemeClr val="accent6">
              <a:hueOff val="0"/>
              <a:satOff val="0"/>
              <a:lumOff val="0"/>
              <a:alphaOff val="0"/>
            </a:schemeClr>
          </a:effectRef>
          <a:fontRef idx="minor">
            <a:schemeClr val="lt1"/>
          </a:fontRef>
        </p:style>
      </p:sp>
      <p:sp>
        <p:nvSpPr>
          <p:cNvPr id="14" name="Freeform: Shape 13">
            <a:extLst>
              <a:ext uri="{FF2B5EF4-FFF2-40B4-BE49-F238E27FC236}">
                <a16:creationId xmlns:a16="http://schemas.microsoft.com/office/drawing/2014/main" id="{CD175950-8689-0A33-D979-D54ED1298E45}"/>
              </a:ext>
            </a:extLst>
          </p:cNvPr>
          <p:cNvSpPr/>
          <p:nvPr/>
        </p:nvSpPr>
        <p:spPr>
          <a:xfrm>
            <a:off x="9745307" y="1267144"/>
            <a:ext cx="2234182" cy="2470593"/>
          </a:xfrm>
          <a:custGeom>
            <a:avLst/>
            <a:gdLst>
              <a:gd name="connsiteX0" fmla="*/ 0 w 2234182"/>
              <a:gd name="connsiteY0" fmla="*/ 0 h 540754"/>
              <a:gd name="connsiteX1" fmla="*/ 2234182 w 2234182"/>
              <a:gd name="connsiteY1" fmla="*/ 0 h 540754"/>
              <a:gd name="connsiteX2" fmla="*/ 2234182 w 2234182"/>
              <a:gd name="connsiteY2" fmla="*/ 540754 h 540754"/>
              <a:gd name="connsiteX3" fmla="*/ 0 w 2234182"/>
              <a:gd name="connsiteY3" fmla="*/ 540754 h 540754"/>
              <a:gd name="connsiteX4" fmla="*/ 0 w 2234182"/>
              <a:gd name="connsiteY4" fmla="*/ 0 h 540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4182" h="540754">
                <a:moveTo>
                  <a:pt x="0" y="0"/>
                </a:moveTo>
                <a:lnTo>
                  <a:pt x="2234182" y="0"/>
                </a:lnTo>
                <a:lnTo>
                  <a:pt x="2234182" y="540754"/>
                </a:lnTo>
                <a:lnTo>
                  <a:pt x="0" y="54075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53340" tIns="53340" rIns="53340" bIns="53340" numCol="1" spcCol="1270" anchor="t" anchorCtr="0">
            <a:noAutofit/>
          </a:bodyPr>
          <a:lstStyle/>
          <a:p>
            <a:pPr marL="285750" lvl="0" indent="-285750">
              <a:spcAft>
                <a:spcPts val="300"/>
              </a:spcAft>
              <a:buFont typeface="Arial" panose="020B0604020202020204" pitchFamily="34" charset="0"/>
              <a:buChar char="•"/>
            </a:pPr>
            <a:r>
              <a:rPr lang="en-US" sz="1400" b="1" dirty="0">
                <a:solidFill>
                  <a:srgbClr val="E04F4F"/>
                </a:solidFill>
              </a:rPr>
              <a:t>6/7/8 MHz channel bandwidth </a:t>
            </a:r>
            <a:r>
              <a:rPr lang="en-US" sz="1400" dirty="0">
                <a:solidFill>
                  <a:schemeClr val="tx1"/>
                </a:solidFill>
              </a:rPr>
              <a:t>to support common global channel bandwidth for broadcast systems</a:t>
            </a:r>
            <a:endParaRPr lang="en-US" sz="1400" dirty="0">
              <a:solidFill>
                <a:srgbClr val="E04F4F"/>
              </a:solidFill>
            </a:endParaRPr>
          </a:p>
          <a:p>
            <a:pPr marL="285750" lvl="0" indent="-285750">
              <a:spcAft>
                <a:spcPts val="300"/>
              </a:spcAft>
              <a:buFont typeface="Arial" panose="020B0604020202020204" pitchFamily="34" charset="0"/>
              <a:buChar char="•"/>
            </a:pPr>
            <a:r>
              <a:rPr lang="en-US" sz="1400" b="1" dirty="0">
                <a:solidFill>
                  <a:srgbClr val="E04F4F"/>
                </a:solidFill>
              </a:rPr>
              <a:t>Introduction of UHF Band 108 </a:t>
            </a:r>
            <a:r>
              <a:rPr lang="en-US" sz="1400" dirty="0">
                <a:solidFill>
                  <a:schemeClr val="tx1"/>
                </a:solidFill>
              </a:rPr>
              <a:t>to address RF transmitter and receiver requirements</a:t>
            </a:r>
            <a:r>
              <a:rPr lang="en-US" sz="1400" b="1" dirty="0">
                <a:solidFill>
                  <a:srgbClr val="E04F4F"/>
                </a:solidFill>
              </a:rPr>
              <a:t> </a:t>
            </a:r>
          </a:p>
          <a:p>
            <a:pPr marL="285750" lvl="0" indent="-285750">
              <a:spcAft>
                <a:spcPts val="300"/>
              </a:spcAft>
              <a:buFont typeface="Arial" panose="020B0604020202020204" pitchFamily="34" charset="0"/>
              <a:buChar char="•"/>
            </a:pPr>
            <a:endParaRPr lang="en-US" sz="1400" b="1" dirty="0">
              <a:solidFill>
                <a:srgbClr val="E04F4F"/>
              </a:solidFill>
            </a:endParaRPr>
          </a:p>
        </p:txBody>
      </p:sp>
      <p:sp>
        <p:nvSpPr>
          <p:cNvPr id="15" name="TextBox 14">
            <a:extLst>
              <a:ext uri="{FF2B5EF4-FFF2-40B4-BE49-F238E27FC236}">
                <a16:creationId xmlns:a16="http://schemas.microsoft.com/office/drawing/2014/main" id="{7BFF6655-8420-C538-2014-9B26B42948D4}"/>
              </a:ext>
            </a:extLst>
          </p:cNvPr>
          <p:cNvSpPr txBox="1"/>
          <p:nvPr/>
        </p:nvSpPr>
        <p:spPr>
          <a:xfrm>
            <a:off x="9630554" y="692020"/>
            <a:ext cx="2051858" cy="354584"/>
          </a:xfrm>
          <a:prstGeom prst="rect">
            <a:avLst/>
          </a:prstGeom>
        </p:spPr>
        <p:txBody>
          <a:bodyPr wrap="square" lIns="0" tIns="0" rIns="0" bIns="0" rtlCol="0">
            <a:spAutoFit/>
          </a:bodyPr>
          <a:lstStyle/>
          <a:p>
            <a:pPr algn="l">
              <a:lnSpc>
                <a:spcPct val="96000"/>
              </a:lnSpc>
            </a:pPr>
            <a:r>
              <a:rPr lang="en-US" sz="2400" dirty="0">
                <a:ln w="0"/>
                <a:gradFill>
                  <a:gsLst>
                    <a:gs pos="21000">
                      <a:srgbClr val="53575C"/>
                    </a:gs>
                    <a:gs pos="88000">
                      <a:srgbClr val="C5C7CA"/>
                    </a:gs>
                  </a:gsLst>
                  <a:lin ang="5400000"/>
                </a:gradFill>
                <a:latin typeface="Microsoft Sans Serif"/>
                <a:cs typeface="Microsoft Sans Serif" panose="020B0604020202020204" pitchFamily="34" charset="0"/>
              </a:rPr>
              <a:t>Release 17/18</a:t>
            </a:r>
          </a:p>
        </p:txBody>
      </p:sp>
    </p:spTree>
    <p:extLst>
      <p:ext uri="{BB962C8B-B14F-4D97-AF65-F5344CB8AC3E}">
        <p14:creationId xmlns:p14="http://schemas.microsoft.com/office/powerpoint/2010/main" val="133722665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Rectangle 62">
            <a:extLst>
              <a:ext uri="{FF2B5EF4-FFF2-40B4-BE49-F238E27FC236}">
                <a16:creationId xmlns:a16="http://schemas.microsoft.com/office/drawing/2014/main" id="{D2963307-1BCF-4D69-8CA0-43B9A00FD269}"/>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ACAF26A8-EFBC-433B-AC81-0398AA8FA1DE}"/>
              </a:ext>
            </a:extLst>
          </p:cNvPr>
          <p:cNvSpPr/>
          <p:nvPr/>
        </p:nvSpPr>
        <p:spPr bwMode="gray">
          <a:xfrm flipH="1">
            <a:off x="7525676" y="0"/>
            <a:ext cx="493776" cy="6858000"/>
          </a:xfrm>
          <a:prstGeom prst="rect">
            <a:avLst/>
          </a:prstGeom>
          <a:gradFill flip="none" rotWithShape="1">
            <a:gsLst>
              <a:gs pos="0">
                <a:schemeClr val="accent1"/>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ysClr val="windowText" lastClr="000000"/>
              </a:solidFill>
              <a:effectLst/>
              <a:uLnTx/>
              <a:uFillTx/>
              <a:latin typeface="Microsoft Sans Serif"/>
              <a:ea typeface="+mn-ea"/>
              <a:cs typeface="+mn-cs"/>
            </a:endParaRPr>
          </a:p>
        </p:txBody>
      </p:sp>
      <p:sp>
        <p:nvSpPr>
          <p:cNvPr id="42" name="TextBox 41">
            <a:extLst>
              <a:ext uri="{FF2B5EF4-FFF2-40B4-BE49-F238E27FC236}">
                <a16:creationId xmlns:a16="http://schemas.microsoft.com/office/drawing/2014/main" id="{ED27EFD0-5F46-4CEF-A102-F827D77DB9CA}"/>
              </a:ext>
            </a:extLst>
          </p:cNvPr>
          <p:cNvSpPr txBox="1"/>
          <p:nvPr/>
        </p:nvSpPr>
        <p:spPr>
          <a:xfrm>
            <a:off x="8073181" y="3109354"/>
            <a:ext cx="3438434" cy="531812"/>
          </a:xfrm>
          <a:prstGeom prst="rect">
            <a:avLst/>
          </a:prstGeom>
        </p:spPr>
        <p:txBody>
          <a:bodyPr wrap="squar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Presenter</a:t>
            </a:r>
          </a:p>
        </p:txBody>
      </p:sp>
      <p:sp>
        <p:nvSpPr>
          <p:cNvPr id="48" name="TextBox 47">
            <a:extLst>
              <a:ext uri="{FF2B5EF4-FFF2-40B4-BE49-F238E27FC236}">
                <a16:creationId xmlns:a16="http://schemas.microsoft.com/office/drawing/2014/main" id="{27A0DB6D-4A7F-4797-8BD9-68CAFC38A097}"/>
              </a:ext>
            </a:extLst>
          </p:cNvPr>
          <p:cNvSpPr txBox="1"/>
          <p:nvPr/>
        </p:nvSpPr>
        <p:spPr>
          <a:xfrm>
            <a:off x="8073179" y="3830864"/>
            <a:ext cx="3893534" cy="2723823"/>
          </a:xfrm>
          <a:prstGeom prst="rect">
            <a:avLst/>
          </a:prstGeom>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r. Thomas Stockhammer</a:t>
            </a:r>
            <a:endParaRPr kumimoji="0" lang="de-DE"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Senior Director, Technical Standar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Qualcomm Europe, Inc., </a:t>
            </a:r>
            <a:r>
              <a:rPr lang="en-US" sz="1600" dirty="0">
                <a:solidFill>
                  <a:srgbClr val="82CBD7">
                    <a:lumMod val="40000"/>
                    <a:lumOff val="60000"/>
                  </a:srgbClr>
                </a:solidFill>
                <a:latin typeface="Microsoft Sans Serif"/>
                <a:cs typeface="Microsoft Sans Serif" panose="020B0604020202020204" pitchFamily="34" charset="0"/>
              </a:rPr>
              <a:t>IEEE Fellow</a:t>
            </a:r>
            <a:endPar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Leading and driving among others</a:t>
            </a:r>
            <a:endParaRPr kumimoji="0" lang="de-DE" sz="11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VB: 5G TF, DVB-I</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PEG: MPEG-I, CMAF and DAS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3GPP: XR over 5G, 5G Video,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DASH-IF: Interop WG,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ETSI &amp; 5G-MAG: 5G Broadcast and 5GM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CTA WAVE: CMAF Device PB, Tes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de-DE" sz="1400" b="0" i="0" u="none" strike="noStrike" kern="1200" cap="none" spc="0" normalizeH="0" baseline="0" noProof="0" dirty="0">
                <a:ln>
                  <a:noFill/>
                </a:ln>
                <a:solidFill>
                  <a:srgbClr val="82CBD7">
                    <a:lumMod val="40000"/>
                    <a:lumOff val="60000"/>
                  </a:srgbClr>
                </a:solidFill>
                <a:effectLst/>
                <a:uLnTx/>
                <a:uFillTx/>
                <a:latin typeface="Microsoft Sans Serif"/>
                <a:ea typeface="+mn-ea"/>
                <a:cs typeface="Microsoft Sans Serif" panose="020B0604020202020204" pitchFamily="34" charset="0"/>
              </a:rPr>
              <a:t>Metaverse Standards Forum: Chair, Board</a:t>
            </a:r>
          </a:p>
        </p:txBody>
      </p:sp>
      <p:sp>
        <p:nvSpPr>
          <p:cNvPr id="61" name="Title 6">
            <a:extLst>
              <a:ext uri="{FF2B5EF4-FFF2-40B4-BE49-F238E27FC236}">
                <a16:creationId xmlns:a16="http://schemas.microsoft.com/office/drawing/2014/main" id="{2B9D7490-5ACB-4816-B0C0-D93A823B2342}"/>
              </a:ext>
            </a:extLst>
          </p:cNvPr>
          <p:cNvSpPr txBox="1">
            <a:spLocks/>
          </p:cNvSpPr>
          <p:nvPr/>
        </p:nvSpPr>
        <p:spPr>
          <a:xfrm>
            <a:off x="403058" y="1365838"/>
            <a:ext cx="4730669" cy="455189"/>
          </a:xfrm>
          <a:prstGeom prst="rect">
            <a:avLst/>
          </a:prstGeom>
        </p:spPr>
        <p:txBody>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marL="0" marR="0" lvl="0" indent="0" algn="l" defTabSz="914400" rtl="0" eaLnBrk="1" fontAlgn="auto" latinLnBrk="0" hangingPunct="1">
              <a:lnSpc>
                <a:spcPct val="84000"/>
              </a:lnSpc>
              <a:spcBef>
                <a:spcPct val="0"/>
              </a:spcBef>
              <a:spcAft>
                <a:spcPts val="0"/>
              </a:spcAft>
              <a:buClrTx/>
              <a:buSzTx/>
              <a:buFontTx/>
              <a:buNone/>
              <a:tabLst/>
              <a:defRPr/>
            </a:pPr>
            <a:r>
              <a:rPr kumimoji="0" lang="en-US" sz="4400" b="0" i="0" u="none" strike="noStrike" kern="1200" cap="none" spc="0" normalizeH="0" baseline="0" noProof="0" dirty="0">
                <a:ln>
                  <a:noFill/>
                </a:ln>
                <a:solidFill>
                  <a:srgbClr val="2853DC"/>
                </a:solidFill>
                <a:effectLst/>
                <a:uLnTx/>
                <a:uFillTx/>
                <a:latin typeface="Microsoft Sans Serif"/>
                <a:ea typeface="+mj-ea"/>
                <a:cs typeface="+mj-cs"/>
              </a:rPr>
              <a:t>Today’s agenda</a:t>
            </a:r>
          </a:p>
        </p:txBody>
      </p:sp>
      <p:cxnSp>
        <p:nvCxnSpPr>
          <p:cNvPr id="107" name="Straight Connector 106">
            <a:extLst>
              <a:ext uri="{FF2B5EF4-FFF2-40B4-BE49-F238E27FC236}">
                <a16:creationId xmlns:a16="http://schemas.microsoft.com/office/drawing/2014/main" id="{74313051-D0BF-CC4B-BAF6-7549392DE7A1}"/>
              </a:ext>
            </a:extLst>
          </p:cNvPr>
          <p:cNvCxnSpPr>
            <a:cxnSpLocks/>
          </p:cNvCxnSpPr>
          <p:nvPr/>
        </p:nvCxnSpPr>
        <p:spPr>
          <a:xfrm flipH="1">
            <a:off x="8073182" y="3712525"/>
            <a:ext cx="2930209" cy="0"/>
          </a:xfrm>
          <a:prstGeom prst="line">
            <a:avLst/>
          </a:prstGeom>
          <a:ln w="19050" cap="rnd">
            <a:solidFill>
              <a:srgbClr val="FFFFFF">
                <a:alpha val="35000"/>
              </a:srgb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40" name="Content Placeholder 7">
            <a:extLst>
              <a:ext uri="{FF2B5EF4-FFF2-40B4-BE49-F238E27FC236}">
                <a16:creationId xmlns:a16="http://schemas.microsoft.com/office/drawing/2014/main" id="{6CF0EC1A-D9C5-824C-AA3E-D7CF3BD48243}"/>
              </a:ext>
            </a:extLst>
          </p:cNvPr>
          <p:cNvSpPr txBox="1">
            <a:spLocks/>
          </p:cNvSpPr>
          <p:nvPr/>
        </p:nvSpPr>
        <p:spPr>
          <a:xfrm>
            <a:off x="432013" y="2633103"/>
            <a:ext cx="6357995" cy="2996172"/>
          </a:xfrm>
          <a:prstGeom prst="rect">
            <a:avLst/>
          </a:prstGeom>
        </p:spPr>
        <p:txBody>
          <a:bodyPr/>
          <a:lstStyle>
            <a:lvl1pPr marL="137160" indent="-192024" algn="l" defTabSz="914400" rtl="0" eaLnBrk="1" latinLnBrk="0" hangingPunct="1">
              <a:lnSpc>
                <a:spcPct val="107000"/>
              </a:lnSpc>
              <a:spcBef>
                <a:spcPts val="1200"/>
              </a:spcBef>
              <a:buClr>
                <a:schemeClr val="accent1"/>
              </a:buClr>
              <a:buFont typeface="Arial" panose="020B0604020202020204" pitchFamily="34" charset="0"/>
              <a:buChar char="•"/>
              <a:defRPr sz="2100" kern="1200" baseline="0">
                <a:solidFill>
                  <a:schemeClr val="tx1"/>
                </a:solidFill>
                <a:latin typeface="+mn-lt"/>
                <a:ea typeface="+mn-ea"/>
                <a:cs typeface="+mn-cs"/>
              </a:defRPr>
            </a:lvl1pPr>
            <a:lvl2pPr marL="356616"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2100" kern="1200" baseline="0">
                <a:solidFill>
                  <a:schemeClr val="tx1"/>
                </a:solidFill>
                <a:latin typeface="+mn-lt"/>
                <a:ea typeface="+mn-ea"/>
                <a:cs typeface="+mn-cs"/>
              </a:defRPr>
            </a:lvl2pPr>
            <a:lvl3pPr marL="521208" indent="-164592"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solidFill>
                <a:latin typeface="+mn-lt"/>
                <a:ea typeface="+mn-ea"/>
                <a:cs typeface="+mn-cs"/>
              </a:defRPr>
            </a:lvl3pPr>
            <a:lvl4pPr marL="685800" indent="-164592" algn="l" defTabSz="914400" rtl="0" eaLnBrk="1" latinLnBrk="0" hangingPunct="1">
              <a:lnSpc>
                <a:spcPct val="107000"/>
              </a:lnSpc>
              <a:spcBef>
                <a:spcPts val="0"/>
              </a:spcBef>
              <a:buClr>
                <a:schemeClr val="tx1">
                  <a:lumMod val="85000"/>
                  <a:lumOff val="15000"/>
                </a:schemeClr>
              </a:buClr>
              <a:buFont typeface="Arial" panose="020B0604020202020204" pitchFamily="34" charset="0"/>
              <a:buChar char="•"/>
              <a:defRPr sz="1800" kern="1200">
                <a:solidFill>
                  <a:schemeClr val="tx1"/>
                </a:solidFill>
                <a:latin typeface="+mn-lt"/>
                <a:ea typeface="+mn-ea"/>
                <a:cs typeface="+mn-cs"/>
              </a:defRPr>
            </a:lvl4pPr>
            <a:lvl5pPr marL="0" indent="0" algn="l" defTabSz="914400" rtl="0" eaLnBrk="1" latinLnBrk="0" hangingPunct="1">
              <a:lnSpc>
                <a:spcPct val="96000"/>
              </a:lnSpc>
              <a:spcBef>
                <a:spcPts val="1800"/>
              </a:spcBef>
              <a:buClr>
                <a:srgbClr val="595959"/>
              </a:buClr>
              <a:buFont typeface="Microsoft Sans Serif" panose="020B0604020202020204" pitchFamily="34" charset="0"/>
              <a:buChar char="​"/>
              <a:tabLst/>
              <a:defRPr sz="2800" kern="1200" baseline="0">
                <a:solidFill>
                  <a:schemeClr val="tx1"/>
                </a:solidFill>
                <a:latin typeface="+mn-lt"/>
                <a:ea typeface="+mn-ea"/>
                <a:cs typeface="+mn-cs"/>
              </a:defRPr>
            </a:lvl5pPr>
            <a:lvl6pPr marL="0" indent="0" algn="l" defTabSz="914400" rtl="0" eaLnBrk="1" latinLnBrk="0" hangingPunct="1">
              <a:lnSpc>
                <a:spcPct val="96000"/>
              </a:lnSpc>
              <a:spcBef>
                <a:spcPts val="0"/>
              </a:spcBef>
              <a:buFont typeface="Microsoft Sans Serif" panose="020B0604020202020204" pitchFamily="34" charset="0"/>
              <a:buChar char="​"/>
              <a:defRPr sz="2100" kern="1200">
                <a:solidFill>
                  <a:schemeClr val="tx1"/>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1600" kern="1200" baseline="0">
                <a:solidFill>
                  <a:schemeClr val="tx1"/>
                </a:solidFill>
                <a:latin typeface="+mn-lt"/>
                <a:ea typeface="+mn-ea"/>
                <a:cs typeface="+mn-cs"/>
              </a:defRPr>
            </a:lvl7pPr>
            <a:lvl8pPr marL="0" indent="0" algn="l" defTabSz="914400" rtl="0" eaLnBrk="1" latinLnBrk="0" hangingPunct="1">
              <a:lnSpc>
                <a:spcPct val="87000"/>
              </a:lnSpc>
              <a:spcBef>
                <a:spcPts val="1800"/>
              </a:spcBef>
              <a:buSzPct val="100000"/>
              <a:buFont typeface="Microsoft Sans Serif" panose="020B0604020202020204" pitchFamily="34" charset="0"/>
              <a:buChar char="​"/>
              <a:defRPr lang="en-US" sz="5500" kern="1200" baseline="0" dirty="0" smtClean="0">
                <a:solidFill>
                  <a:schemeClr val="tx1"/>
                </a:solidFill>
                <a:latin typeface="+mn-lt"/>
                <a:ea typeface="+mn-ea"/>
                <a:cs typeface="+mn-cs"/>
              </a:defRPr>
            </a:lvl8pPr>
            <a:lvl9pPr marL="0" indent="0" algn="l" defTabSz="914400" rtl="0" eaLnBrk="1" latinLnBrk="0" hangingPunct="1">
              <a:lnSpc>
                <a:spcPct val="87000"/>
              </a:lnSpc>
              <a:spcBef>
                <a:spcPts val="1800"/>
              </a:spcBef>
              <a:buFont typeface="Microsoft Sans Serif" panose="020B0604020202020204" pitchFamily="34" charset="0"/>
              <a:buChar char="​"/>
              <a:defRPr sz="6800" kern="1200" baseline="0">
                <a:solidFill>
                  <a:schemeClr val="tx1"/>
                </a:solidFill>
                <a:latin typeface="+mn-lt"/>
                <a:ea typeface="+mn-ea"/>
                <a:cs typeface="+mn-cs"/>
              </a:defRPr>
            </a:lvl9pPr>
          </a:lstStyle>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What is 5G Broadcast</a:t>
            </a: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Standards</a:t>
            </a:r>
          </a:p>
          <a:p>
            <a:pPr marL="0" indent="0" eaLnBrk="0" fontAlgn="base" hangingPunct="0">
              <a:lnSpc>
                <a:spcPct val="150000"/>
              </a:lnSpc>
              <a:spcBef>
                <a:spcPct val="0"/>
              </a:spcBef>
              <a:spcAft>
                <a:spcPct val="0"/>
              </a:spcAft>
              <a:buClrTx/>
              <a:buNone/>
            </a:pPr>
            <a:r>
              <a:rPr lang="en-US" altLang="en-US" sz="2400" dirty="0">
                <a:latin typeface="Arial" panose="020B0604020202020204" pitchFamily="34" charset="0"/>
                <a:ea typeface="Calibri" panose="020F0502020204030204" pitchFamily="34" charset="0"/>
              </a:rPr>
              <a:t># Technologies</a:t>
            </a:r>
            <a:endPar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endParaRPr>
          </a:p>
          <a:p>
            <a:pPr marL="0" indent="0" eaLnBrk="0" fontAlgn="base" hangingPunct="0">
              <a:lnSpc>
                <a:spcPct val="150000"/>
              </a:lnSpc>
              <a:spcBef>
                <a:spcPct val="0"/>
              </a:spcBef>
              <a:spcAft>
                <a:spcPct val="0"/>
              </a:spcAft>
              <a:buClrTx/>
              <a:buNone/>
            </a:pPr>
            <a:r>
              <a:rPr kumimoji="0" lang="en-US" altLang="en-US" sz="2400" b="0" i="0" u="none" strike="noStrike" cap="none" normalizeH="0" baseline="0" dirty="0">
                <a:ln>
                  <a:noFill/>
                </a:ln>
                <a:solidFill>
                  <a:schemeClr val="tx1"/>
                </a:solidFill>
                <a:effectLst/>
                <a:latin typeface="Arial" panose="020B0604020202020204" pitchFamily="34" charset="0"/>
                <a:ea typeface="Calibri" panose="020F0502020204030204" pitchFamily="34" charset="0"/>
              </a:rPr>
              <a:t># Trials and deployments</a:t>
            </a:r>
          </a:p>
          <a:p>
            <a:pPr marL="0" marR="0" lvl="0" indent="0" algn="l" defTabSz="914400" rtl="0" eaLnBrk="0" fontAlgn="base" latinLnBrk="0" hangingPunct="0">
              <a:lnSpc>
                <a:spcPct val="150000"/>
              </a:lnSpc>
              <a:spcBef>
                <a:spcPct val="0"/>
              </a:spcBef>
              <a:spcAft>
                <a:spcPct val="0"/>
              </a:spcAft>
              <a:buClrTx/>
              <a:buSzTx/>
              <a:buFontTx/>
              <a:buNone/>
              <a:tabLst/>
            </a:pPr>
            <a:r>
              <a:rPr lang="en-US" sz="2400" kern="1200" spc="0" noProof="0" dirty="0">
                <a:uLnTx/>
                <a:uFillTx/>
                <a:latin typeface="Arial" panose="020B0604020202020204" pitchFamily="34" charset="0"/>
                <a:cs typeface="+mn-cs"/>
              </a:rPr>
              <a:t># Opportunities and Selected Use Cases</a:t>
            </a:r>
          </a:p>
          <a:p>
            <a:pPr marL="0" indent="0" eaLnBrk="0" fontAlgn="base" hangingPunct="0">
              <a:lnSpc>
                <a:spcPct val="150000"/>
              </a:lnSpc>
              <a:spcBef>
                <a:spcPct val="0"/>
              </a:spcBef>
              <a:spcAft>
                <a:spcPct val="0"/>
              </a:spcAft>
              <a:buClrTx/>
              <a:buNone/>
            </a:pPr>
            <a:r>
              <a:rPr lang="en-US" sz="2400" kern="1200" spc="0" noProof="0" dirty="0">
                <a:uLnTx/>
                <a:uFillTx/>
                <a:latin typeface="Arial" panose="020B0604020202020204" pitchFamily="34" charset="0"/>
                <a:cs typeface="+mn-cs"/>
              </a:rPr>
              <a:t># Next Steps</a:t>
            </a:r>
            <a:endParaRPr lang="en-US" sz="2400" dirty="0">
              <a:solidFill>
                <a:srgbClr val="445776"/>
              </a:solidFill>
              <a:latin typeface="Microsoft Sans Serif"/>
            </a:endParaRPr>
          </a:p>
        </p:txBody>
      </p:sp>
      <p:sp>
        <p:nvSpPr>
          <p:cNvPr id="12" name="Freeform 5">
            <a:extLst>
              <a:ext uri="{FF2B5EF4-FFF2-40B4-BE49-F238E27FC236}">
                <a16:creationId xmlns:a16="http://schemas.microsoft.com/office/drawing/2014/main" id="{3E50D58B-321D-490E-A668-F9988AECA720}"/>
              </a:ext>
            </a:extLst>
          </p:cNvPr>
          <p:cNvSpPr>
            <a:spLocks noChangeAspect="1" noEditPoints="1"/>
          </p:cNvSpPr>
          <p:nvPr/>
        </p:nvSpPr>
        <p:spPr bwMode="black">
          <a:xfrm>
            <a:off x="485775" y="348782"/>
            <a:ext cx="1432990" cy="262653"/>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2" name="Footer Placeholder 1">
            <a:extLst>
              <a:ext uri="{FF2B5EF4-FFF2-40B4-BE49-F238E27FC236}">
                <a16:creationId xmlns:a16="http://schemas.microsoft.com/office/drawing/2014/main" id="{372D6CE3-BB5D-49B3-A042-C5667F23D5AC}"/>
              </a:ext>
            </a:extLst>
          </p:cNvPr>
          <p:cNvSpPr>
            <a:spLocks noGrp="1"/>
          </p:cNvSpPr>
          <p:nvPr>
            <p:ph type="ftr" sz="quarter" idx="3"/>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pic>
        <p:nvPicPr>
          <p:cNvPr id="5" name="Picture 4" descr="A person wearing glasses&#10;&#10;Description automatically generated with medium confidence">
            <a:extLst>
              <a:ext uri="{FF2B5EF4-FFF2-40B4-BE49-F238E27FC236}">
                <a16:creationId xmlns:a16="http://schemas.microsoft.com/office/drawing/2014/main" id="{98E1CD87-94CD-8BFD-2E76-25EEC8ECE789}"/>
              </a:ext>
            </a:extLst>
          </p:cNvPr>
          <p:cNvPicPr>
            <a:picLocks noChangeAspect="1"/>
          </p:cNvPicPr>
          <p:nvPr/>
        </p:nvPicPr>
        <p:blipFill>
          <a:blip r:embed="rId3"/>
          <a:stretch>
            <a:fillRect/>
          </a:stretch>
        </p:blipFill>
        <p:spPr>
          <a:xfrm>
            <a:off x="8969006" y="206931"/>
            <a:ext cx="1787614" cy="274739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22" name="Cloud 21">
            <a:extLst>
              <a:ext uri="{FF2B5EF4-FFF2-40B4-BE49-F238E27FC236}">
                <a16:creationId xmlns:a16="http://schemas.microsoft.com/office/drawing/2014/main" id="{1E94A568-D0DD-05CD-08B3-D973A38CD782}"/>
              </a:ext>
            </a:extLst>
          </p:cNvPr>
          <p:cNvSpPr/>
          <p:nvPr/>
        </p:nvSpPr>
        <p:spPr>
          <a:xfrm>
            <a:off x="10159913" y="3120611"/>
            <a:ext cx="1840131" cy="516314"/>
          </a:xfrm>
          <a:prstGeom prst="cloud">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dirty="0" err="1">
              <a:solidFill>
                <a:schemeClr val="bg1"/>
              </a:solidFill>
              <a:latin typeface="Microsoft Sans Serif"/>
              <a:cs typeface="Microsoft Sans Serif" panose="020B0604020202020204" pitchFamily="34" charset="0"/>
            </a:endParaRPr>
          </a:p>
        </p:txBody>
      </p:sp>
      <p:pic>
        <p:nvPicPr>
          <p:cNvPr id="21" name="Picture 20" descr="Title: LinkedIn - Description: LinkedIn icon">
            <a:hlinkClick r:id="rId4"/>
            <a:extLst>
              <a:ext uri="{FF2B5EF4-FFF2-40B4-BE49-F238E27FC236}">
                <a16:creationId xmlns:a16="http://schemas.microsoft.com/office/drawing/2014/main" id="{D241B311-2C32-C465-56A8-8E1F05253F2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0673404" y="3252906"/>
            <a:ext cx="228161" cy="228161"/>
          </a:xfrm>
          <a:prstGeom prst="rect">
            <a:avLst/>
          </a:prstGeom>
          <a:noFill/>
          <a:ln>
            <a:noFill/>
          </a:ln>
        </p:spPr>
      </p:pic>
      <p:pic>
        <p:nvPicPr>
          <p:cNvPr id="23" name="Picture 22" descr="Title: Facebook - Description: Facebook icon">
            <a:hlinkClick r:id="rId6"/>
            <a:extLst>
              <a:ext uri="{FF2B5EF4-FFF2-40B4-BE49-F238E27FC236}">
                <a16:creationId xmlns:a16="http://schemas.microsoft.com/office/drawing/2014/main" id="{6CC6DF67-DFB0-32BC-C1A7-D2595BEEBB06}"/>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0927863" y="3252906"/>
            <a:ext cx="228160" cy="228160"/>
          </a:xfrm>
          <a:prstGeom prst="rect">
            <a:avLst/>
          </a:prstGeom>
          <a:noFill/>
          <a:ln>
            <a:noFill/>
          </a:ln>
        </p:spPr>
      </p:pic>
      <p:pic>
        <p:nvPicPr>
          <p:cNvPr id="24" name="Picture 23" descr="Github symbol (png logo icon) blue">
            <a:hlinkClick r:id="rId8"/>
            <a:extLst>
              <a:ext uri="{FF2B5EF4-FFF2-40B4-BE49-F238E27FC236}">
                <a16:creationId xmlns:a16="http://schemas.microsoft.com/office/drawing/2014/main" id="{7005EE58-D485-282B-AE0D-AEC12A76958B}"/>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11182321" y="3240077"/>
            <a:ext cx="253818" cy="253818"/>
          </a:xfrm>
          <a:prstGeom prst="rect">
            <a:avLst/>
          </a:prstGeom>
          <a:noFill/>
          <a:ln>
            <a:noFill/>
          </a:ln>
        </p:spPr>
      </p:pic>
      <p:pic>
        <p:nvPicPr>
          <p:cNvPr id="25" name="Picture 24" descr="Discord Logo - Logo, zeichen, emblem, symbol. Geschichte und Bedeutung">
            <a:hlinkClick r:id="rId10"/>
            <a:extLst>
              <a:ext uri="{FF2B5EF4-FFF2-40B4-BE49-F238E27FC236}">
                <a16:creationId xmlns:a16="http://schemas.microsoft.com/office/drawing/2014/main" id="{F7ECCB96-EF04-D6AC-50DF-9606C4FE3864}"/>
              </a:ext>
            </a:extLst>
          </p:cNvPr>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1405287" y="3240077"/>
            <a:ext cx="401879" cy="253818"/>
          </a:xfrm>
          <a:prstGeom prst="rect">
            <a:avLst/>
          </a:prstGeom>
          <a:noFill/>
          <a:ln>
            <a:noFill/>
          </a:ln>
        </p:spPr>
      </p:pic>
      <p:pic>
        <p:nvPicPr>
          <p:cNvPr id="3" name="Picture 2">
            <a:hlinkClick r:id="rId12"/>
            <a:extLst>
              <a:ext uri="{FF2B5EF4-FFF2-40B4-BE49-F238E27FC236}">
                <a16:creationId xmlns:a16="http://schemas.microsoft.com/office/drawing/2014/main" id="{CB1AF58B-2084-209A-4D76-A3AC152A7EAB}"/>
              </a:ext>
            </a:extLst>
          </p:cNvPr>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10396238" y="3243670"/>
            <a:ext cx="275664" cy="275664"/>
          </a:xfrm>
          <a:prstGeom prst="rect">
            <a:avLst/>
          </a:prstGeom>
          <a:noFill/>
          <a:ln>
            <a:noFill/>
          </a:ln>
        </p:spPr>
      </p:pic>
    </p:spTree>
    <p:extLst>
      <p:ext uri="{BB962C8B-B14F-4D97-AF65-F5344CB8AC3E}">
        <p14:creationId xmlns:p14="http://schemas.microsoft.com/office/powerpoint/2010/main" val="286793380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D2E0AD05-91BD-619C-774B-F7294EE5B987}"/>
              </a:ext>
            </a:extLst>
          </p:cNvPr>
          <p:cNvPicPr>
            <a:picLocks noChangeAspect="1"/>
          </p:cNvPicPr>
          <p:nvPr/>
        </p:nvPicPr>
        <p:blipFill>
          <a:blip r:embed="rId2"/>
          <a:stretch>
            <a:fillRect/>
          </a:stretch>
        </p:blipFill>
        <p:spPr>
          <a:xfrm>
            <a:off x="801796" y="1374046"/>
            <a:ext cx="7533626" cy="3823315"/>
          </a:xfrm>
          <a:prstGeom prst="rect">
            <a:avLst/>
          </a:prstGeom>
          <a:noFill/>
        </p:spPr>
      </p:pic>
      <p:pic>
        <p:nvPicPr>
          <p:cNvPr id="1026" name="Picture 2">
            <a:extLst>
              <a:ext uri="{FF2B5EF4-FFF2-40B4-BE49-F238E27FC236}">
                <a16:creationId xmlns:a16="http://schemas.microsoft.com/office/drawing/2014/main" id="{81F0DF40-9F88-541F-56B1-0FF61A3D4A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1535" y="4500416"/>
            <a:ext cx="1229591" cy="153698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60B0920C-9ED2-7612-F599-78F23B4250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1535" y="536863"/>
            <a:ext cx="1178792" cy="147349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3659494-5B82-8E9F-A744-B13FFE70297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1535" y="2464666"/>
            <a:ext cx="1137227" cy="1421534"/>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FDAC177-A33B-213D-957F-D05456303BE7}"/>
              </a:ext>
            </a:extLst>
          </p:cNvPr>
          <p:cNvSpPr txBox="1"/>
          <p:nvPr/>
        </p:nvSpPr>
        <p:spPr>
          <a:xfrm>
            <a:off x="1262743" y="5391074"/>
            <a:ext cx="6096000" cy="646331"/>
          </a:xfrm>
          <a:prstGeom prst="rect">
            <a:avLst/>
          </a:prstGeom>
          <a:noFill/>
        </p:spPr>
        <p:txBody>
          <a:bodyPr wrap="square">
            <a:spAutoFit/>
          </a:bodyPr>
          <a:lstStyle/>
          <a:p>
            <a:r>
              <a:rPr lang="de-DE" dirty="0">
                <a:solidFill>
                  <a:srgbClr val="FFFF00"/>
                </a:solidFill>
                <a:hlinkClick r:id="rId6">
                  <a:extLst>
                    <a:ext uri="{A12FA001-AC4F-418D-AE19-62706E023703}">
                      <ahyp:hlinkClr xmlns:ahyp="http://schemas.microsoft.com/office/drawing/2018/hyperlinkcolor" val="tx"/>
                    </a:ext>
                  </a:extLst>
                </a:hlinkClick>
              </a:rPr>
              <a:t>Details of the paper</a:t>
            </a:r>
            <a:endParaRPr lang="de-DE" dirty="0">
              <a:solidFill>
                <a:srgbClr val="FFFF00"/>
              </a:solidFill>
            </a:endParaRPr>
          </a:p>
          <a:p>
            <a:r>
              <a:rPr lang="en-US" dirty="0">
                <a:solidFill>
                  <a:srgbClr val="FFFF00"/>
                </a:solidFill>
                <a:hlinkClick r:id="rId7">
                  <a:extLst>
                    <a:ext uri="{A12FA001-AC4F-418D-AE19-62706E023703}">
                      <ahyp:hlinkClr xmlns:ahyp="http://schemas.microsoft.com/office/drawing/2018/hyperlinkcolor" val="tx"/>
                    </a:ext>
                  </a:extLst>
                </a:hlinkClick>
              </a:rPr>
              <a:t>Session and Recording</a:t>
            </a:r>
            <a:endParaRPr lang="en-US" dirty="0">
              <a:solidFill>
                <a:srgbClr val="FFFF00"/>
              </a:solidFill>
            </a:endParaRPr>
          </a:p>
        </p:txBody>
      </p:sp>
    </p:spTree>
    <p:extLst>
      <p:ext uri="{BB962C8B-B14F-4D97-AF65-F5344CB8AC3E}">
        <p14:creationId xmlns:p14="http://schemas.microsoft.com/office/powerpoint/2010/main" val="394105265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B54C43F-F56B-5DAE-8CB6-238C753D21E5}"/>
              </a:ext>
            </a:extLst>
          </p:cNvPr>
          <p:cNvSpPr>
            <a:spLocks noGrp="1"/>
          </p:cNvSpPr>
          <p:nvPr>
            <p:ph type="ftr" sz="quarter" idx="10"/>
          </p:nvPr>
        </p:nvSpPr>
        <p:spPr/>
        <p:txBody>
          <a:bodyPr/>
          <a:lstStyle/>
          <a:p>
            <a:r>
              <a:rPr lang="en-US"/>
              <a:t>ITU Workshop on the "Future of Television for the Americas"</a:t>
            </a:r>
            <a:endParaRPr lang="en-US" dirty="0"/>
          </a:p>
        </p:txBody>
      </p:sp>
      <p:sp>
        <p:nvSpPr>
          <p:cNvPr id="3" name="Title 2">
            <a:extLst>
              <a:ext uri="{FF2B5EF4-FFF2-40B4-BE49-F238E27FC236}">
                <a16:creationId xmlns:a16="http://schemas.microsoft.com/office/drawing/2014/main" id="{051E66CD-F849-87EF-41D7-A418A47A044C}"/>
              </a:ext>
            </a:extLst>
          </p:cNvPr>
          <p:cNvSpPr>
            <a:spLocks noGrp="1"/>
          </p:cNvSpPr>
          <p:nvPr>
            <p:ph type="title"/>
          </p:nvPr>
        </p:nvSpPr>
        <p:spPr/>
        <p:txBody>
          <a:bodyPr/>
          <a:lstStyle/>
          <a:p>
            <a:r>
              <a:rPr lang="de-DE" dirty="0"/>
              <a:t>Summary and Conclusions</a:t>
            </a:r>
            <a:endParaRPr lang="en-US" dirty="0"/>
          </a:p>
        </p:txBody>
      </p:sp>
      <p:sp>
        <p:nvSpPr>
          <p:cNvPr id="9" name="Subtitle 8">
            <a:extLst>
              <a:ext uri="{FF2B5EF4-FFF2-40B4-BE49-F238E27FC236}">
                <a16:creationId xmlns:a16="http://schemas.microsoft.com/office/drawing/2014/main" id="{3F1C0EF8-2171-4698-D775-42274CC059AC}"/>
              </a:ext>
            </a:extLst>
          </p:cNvPr>
          <p:cNvSpPr>
            <a:spLocks noGrp="1"/>
          </p:cNvSpPr>
          <p:nvPr>
            <p:ph type="subTitle" idx="1"/>
          </p:nvPr>
        </p:nvSpPr>
        <p:spPr/>
        <p:txBody>
          <a:bodyPr/>
          <a:lstStyle/>
          <a:p>
            <a:r>
              <a:rPr lang="en-US" dirty="0"/>
              <a:t>5G BROADCAST RECEIVERS: OPTIMIZING PERFORMANCE UNDER IMPLEMENTATION CONSTRAINTS</a:t>
            </a:r>
          </a:p>
        </p:txBody>
      </p:sp>
      <p:sp>
        <p:nvSpPr>
          <p:cNvPr id="12" name="Content Placeholder 11">
            <a:extLst>
              <a:ext uri="{FF2B5EF4-FFF2-40B4-BE49-F238E27FC236}">
                <a16:creationId xmlns:a16="http://schemas.microsoft.com/office/drawing/2014/main" id="{A13416DD-C42C-514F-06E2-C2DA34012FDB}"/>
              </a:ext>
            </a:extLst>
          </p:cNvPr>
          <p:cNvSpPr>
            <a:spLocks noGrp="1"/>
          </p:cNvSpPr>
          <p:nvPr>
            <p:ph sz="quarter" idx="16"/>
          </p:nvPr>
        </p:nvSpPr>
        <p:spPr/>
        <p:txBody>
          <a:bodyPr/>
          <a:lstStyle/>
          <a:p>
            <a:r>
              <a:rPr lang="en-GB" sz="1800" dirty="0">
                <a:effectLst/>
                <a:latin typeface="Arial" panose="020B0604020202020204" pitchFamily="34" charset="0"/>
                <a:ea typeface="SimSun" panose="02010600030101010101" pitchFamily="2" charset="-122"/>
                <a:cs typeface="Times New Roman" panose="02020603050405020304" pitchFamily="18" charset="0"/>
              </a:rPr>
              <a:t>Broadcast networks and usage of configurations needs to be done for worst-case scenario. </a:t>
            </a:r>
          </a:p>
          <a:p>
            <a:r>
              <a:rPr lang="en-GB" sz="1800" dirty="0">
                <a:effectLst/>
                <a:latin typeface="Arial" panose="020B0604020202020204" pitchFamily="34" charset="0"/>
                <a:ea typeface="SimSun" panose="02010600030101010101" pitchFamily="2" charset="-122"/>
                <a:cs typeface="Times New Roman" panose="02020603050405020304" pitchFamily="18" charset="0"/>
              </a:rPr>
              <a:t>For example, gains achieved in the 120 kmph scenario may not relevant, if such a planning would fail to serve a large number of receivers moving at lower speeds. </a:t>
            </a:r>
          </a:p>
          <a:p>
            <a:r>
              <a:rPr lang="en-GB" sz="1800" dirty="0">
                <a:latin typeface="Arial" panose="020B0604020202020204" pitchFamily="34" charset="0"/>
                <a:ea typeface="SimSun" panose="02010600030101010101" pitchFamily="2" charset="-122"/>
                <a:cs typeface="Times New Roman" panose="02020603050405020304" pitchFamily="18" charset="0"/>
              </a:rPr>
              <a:t>In this case, comparison between 5G broadcast and ATSC3.0 is provided for NLOS for different speeds and configurations</a:t>
            </a:r>
            <a:endParaRPr lang="en-US" dirty="0"/>
          </a:p>
        </p:txBody>
      </p:sp>
      <p:sp>
        <p:nvSpPr>
          <p:cNvPr id="19" name="Content Placeholder 18">
            <a:extLst>
              <a:ext uri="{FF2B5EF4-FFF2-40B4-BE49-F238E27FC236}">
                <a16:creationId xmlns:a16="http://schemas.microsoft.com/office/drawing/2014/main" id="{BE5EDC00-C011-B383-3B40-B00B316CFEA1}"/>
              </a:ext>
            </a:extLst>
          </p:cNvPr>
          <p:cNvSpPr>
            <a:spLocks noGrp="1"/>
          </p:cNvSpPr>
          <p:nvPr>
            <p:ph sz="quarter" idx="17"/>
          </p:nvPr>
        </p:nvSpPr>
        <p:spPr/>
        <p:txBody>
          <a:bodyPr>
            <a:normAutofit fontScale="92500" lnSpcReduction="20000"/>
          </a:bodyPr>
          <a:lstStyle/>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Several 5G Broadcast building blocks are already there in a 4G/5G modem, hence the additions are marginal. </a:t>
            </a:r>
          </a:p>
          <a:p>
            <a:pPr lvl="2"/>
            <a:r>
              <a:rPr lang="en-US" sz="1400" dirty="0"/>
              <a:t>For other technologies, a separate piece of silicon / die area would be required</a:t>
            </a:r>
          </a:p>
          <a:p>
            <a:r>
              <a:rPr lang="en-US" dirty="0"/>
              <a:t>In comparison with unconstrained broadcast designs, 5G Broadcast Rel-18 is only marginally worse and there are expectations to address remaining gaps in Rel-19 without compromising the design goals</a:t>
            </a:r>
          </a:p>
          <a:p>
            <a:r>
              <a:rPr lang="en-US" dirty="0"/>
              <a:t>5G Broadcast is a transport system and has been successfully combined with unicast service layers – seamless unicast fallback successfully demonstrated</a:t>
            </a:r>
          </a:p>
        </p:txBody>
      </p:sp>
      <p:graphicFrame>
        <p:nvGraphicFramePr>
          <p:cNvPr id="20" name="Content Placeholder 5">
            <a:extLst>
              <a:ext uri="{FF2B5EF4-FFF2-40B4-BE49-F238E27FC236}">
                <a16:creationId xmlns:a16="http://schemas.microsoft.com/office/drawing/2014/main" id="{D3180204-E078-547B-3B70-B25512E6DA8F}"/>
              </a:ext>
            </a:extLst>
          </p:cNvPr>
          <p:cNvGraphicFramePr>
            <a:graphicFrameLocks/>
          </p:cNvGraphicFramePr>
          <p:nvPr/>
        </p:nvGraphicFramePr>
        <p:xfrm>
          <a:off x="399286" y="4714479"/>
          <a:ext cx="5576890" cy="1498537"/>
        </p:xfrm>
        <a:graphic>
          <a:graphicData uri="http://schemas.openxmlformats.org/drawingml/2006/table">
            <a:tbl>
              <a:tblPr firstRow="1" firstCol="1" lastRow="1" bandRow="1">
                <a:tableStyleId>{5C22544A-7EE6-4342-B048-85BDC9FD1C3A}</a:tableStyleId>
              </a:tblPr>
              <a:tblGrid>
                <a:gridCol w="1162050">
                  <a:extLst>
                    <a:ext uri="{9D8B030D-6E8A-4147-A177-3AD203B41FA5}">
                      <a16:colId xmlns:a16="http://schemas.microsoft.com/office/drawing/2014/main" val="3036771167"/>
                    </a:ext>
                  </a:extLst>
                </a:gridCol>
                <a:gridCol w="1068706">
                  <a:extLst>
                    <a:ext uri="{9D8B030D-6E8A-4147-A177-3AD203B41FA5}">
                      <a16:colId xmlns:a16="http://schemas.microsoft.com/office/drawing/2014/main" val="2760916208"/>
                    </a:ext>
                  </a:extLst>
                </a:gridCol>
                <a:gridCol w="1115378">
                  <a:extLst>
                    <a:ext uri="{9D8B030D-6E8A-4147-A177-3AD203B41FA5}">
                      <a16:colId xmlns:a16="http://schemas.microsoft.com/office/drawing/2014/main" val="999946938"/>
                    </a:ext>
                  </a:extLst>
                </a:gridCol>
                <a:gridCol w="1115378">
                  <a:extLst>
                    <a:ext uri="{9D8B030D-6E8A-4147-A177-3AD203B41FA5}">
                      <a16:colId xmlns:a16="http://schemas.microsoft.com/office/drawing/2014/main" val="2782295726"/>
                    </a:ext>
                  </a:extLst>
                </a:gridCol>
                <a:gridCol w="1115378">
                  <a:extLst>
                    <a:ext uri="{9D8B030D-6E8A-4147-A177-3AD203B41FA5}">
                      <a16:colId xmlns:a16="http://schemas.microsoft.com/office/drawing/2014/main" val="896708219"/>
                    </a:ext>
                  </a:extLst>
                </a:gridCol>
              </a:tblGrid>
              <a:tr h="190500">
                <a:tc>
                  <a:txBody>
                    <a:bodyPr/>
                    <a:lstStyle/>
                    <a:p>
                      <a:r>
                        <a:rPr lang="en-US" sz="1600" dirty="0">
                          <a:effectLst/>
                        </a:rPr>
                        <a:t>SNR for</a:t>
                      </a:r>
                      <a:endParaRPr lang="en-US" sz="1600" dirty="0">
                        <a:effectLst/>
                        <a:latin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ATSC 3.0 + 1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ATSC 3.0 + 2Rx</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5G + 2Rx</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de-DE" sz="1600" dirty="0">
                          <a:effectLst/>
                        </a:rPr>
                        <a:t>5G + 2Rx + TFI</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97403677"/>
                  </a:ext>
                </a:extLst>
              </a:tr>
              <a:tr h="190500">
                <a:tc>
                  <a:txBody>
                    <a:bodyPr/>
                    <a:lstStyle/>
                    <a:p>
                      <a:pPr marL="0" marR="0" algn="ctr">
                        <a:lnSpc>
                          <a:spcPct val="107000"/>
                        </a:lnSpc>
                        <a:spcBef>
                          <a:spcPts val="0"/>
                        </a:spcBef>
                        <a:spcAft>
                          <a:spcPts val="0"/>
                        </a:spcAft>
                      </a:pPr>
                      <a:r>
                        <a:rPr lang="en-US" sz="1600" dirty="0">
                          <a:effectLst/>
                        </a:rPr>
                        <a:t>3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4.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8.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92586272"/>
                  </a:ext>
                </a:extLst>
              </a:tr>
              <a:tr h="190500">
                <a:tc>
                  <a:txBody>
                    <a:bodyPr/>
                    <a:lstStyle/>
                    <a:p>
                      <a:pPr marL="0" marR="0" algn="ctr">
                        <a:lnSpc>
                          <a:spcPct val="107000"/>
                        </a:lnSpc>
                        <a:spcBef>
                          <a:spcPts val="0"/>
                        </a:spcBef>
                        <a:spcAft>
                          <a:spcPts val="0"/>
                        </a:spcAft>
                      </a:pPr>
                      <a:r>
                        <a:rPr lang="en-US" sz="1600" dirty="0">
                          <a:effectLst/>
                        </a:rPr>
                        <a:t>4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6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9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3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7555604"/>
                  </a:ext>
                </a:extLst>
              </a:tr>
              <a:tr h="190500">
                <a:tc>
                  <a:txBody>
                    <a:bodyPr/>
                    <a:lstStyle/>
                    <a:p>
                      <a:pPr marL="0" marR="0" algn="ctr">
                        <a:lnSpc>
                          <a:spcPct val="107000"/>
                        </a:lnSpc>
                        <a:spcBef>
                          <a:spcPts val="0"/>
                        </a:spcBef>
                        <a:spcAft>
                          <a:spcPts val="0"/>
                        </a:spcAft>
                      </a:pPr>
                      <a:r>
                        <a:rPr lang="en-US" sz="1600" dirty="0">
                          <a:effectLst/>
                        </a:rPr>
                        <a:t>120 kmph</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0.8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6.2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11.4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a:effectLst/>
                        </a:rPr>
                        <a:t>7 dB</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89883500"/>
                  </a:ext>
                </a:extLst>
              </a:tr>
              <a:tr h="190500">
                <a:tc>
                  <a:txBody>
                    <a:bodyPr/>
                    <a:lstStyle/>
                    <a:p>
                      <a:pPr marL="0" marR="0" algn="ctr">
                        <a:lnSpc>
                          <a:spcPct val="107000"/>
                        </a:lnSpc>
                        <a:spcBef>
                          <a:spcPts val="0"/>
                        </a:spcBef>
                        <a:spcAft>
                          <a:spcPts val="0"/>
                        </a:spcAft>
                      </a:pPr>
                      <a:r>
                        <a:rPr lang="en-US" sz="1600" dirty="0">
                          <a:effectLst/>
                        </a:rPr>
                        <a:t>Worst case</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4.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7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11.4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dirty="0">
                          <a:effectLst/>
                        </a:rPr>
                        <a:t>8.9 dB</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29949285"/>
                  </a:ext>
                </a:extLst>
              </a:tr>
            </a:tbl>
          </a:graphicData>
        </a:graphic>
      </p:graphicFrame>
    </p:spTree>
    <p:extLst>
      <p:ext uri="{BB962C8B-B14F-4D97-AF65-F5344CB8AC3E}">
        <p14:creationId xmlns:p14="http://schemas.microsoft.com/office/powerpoint/2010/main" val="366723546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9">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a:extLst>
              <a:ext uri="{FF2B5EF4-FFF2-40B4-BE49-F238E27FC236}">
                <a16:creationId xmlns:a16="http://schemas.microsoft.com/office/drawing/2014/main" id="{823060E4-5E8E-4DAB-980F-6AAE56EF0A80}"/>
              </a:ext>
            </a:extLst>
          </p:cNvPr>
          <p:cNvSpPr>
            <a:spLocks noGrp="1"/>
          </p:cNvSpPr>
          <p:nvPr>
            <p:ph type="title"/>
          </p:nvPr>
        </p:nvSpPr>
        <p:spPr>
          <a:xfrm>
            <a:off x="495298" y="3194277"/>
            <a:ext cx="8829675" cy="736355"/>
          </a:xfrm>
        </p:spPr>
        <p:txBody>
          <a:bodyPr/>
          <a:lstStyle/>
          <a:p>
            <a:r>
              <a:rPr lang="de-DE" dirty="0"/>
              <a:t>T</a:t>
            </a:r>
            <a:r>
              <a:rPr lang="en-US" dirty="0" err="1"/>
              <a:t>echnologies</a:t>
            </a:r>
            <a:r>
              <a:rPr lang="en-US" dirty="0"/>
              <a:t> and Trials</a:t>
            </a:r>
          </a:p>
        </p:txBody>
      </p:sp>
    </p:spTree>
    <p:extLst>
      <p:ext uri="{BB962C8B-B14F-4D97-AF65-F5344CB8AC3E}">
        <p14:creationId xmlns:p14="http://schemas.microsoft.com/office/powerpoint/2010/main" val="266430507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A5390153-6B2C-424E-BCA9-6ABC3D0382B2}"/>
              </a:ext>
            </a:extLst>
          </p:cNvPr>
          <p:cNvSpPr>
            <a:spLocks noGrp="1"/>
          </p:cNvSpPr>
          <p:nvPr>
            <p:ph type="ftr" sz="quarter" idx="10"/>
          </p:nvPr>
        </p:nvSpPr>
        <p:spPr>
          <a:xfrm>
            <a:off x="495299" y="6532895"/>
            <a:ext cx="10489691" cy="118174"/>
          </a:xfrm>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p>
        </p:txBody>
      </p:sp>
      <p:sp>
        <p:nvSpPr>
          <p:cNvPr id="4" name="Title 3">
            <a:extLst>
              <a:ext uri="{FF2B5EF4-FFF2-40B4-BE49-F238E27FC236}">
                <a16:creationId xmlns:a16="http://schemas.microsoft.com/office/drawing/2014/main" id="{4654DEA3-C1BE-4D1B-B7B5-A657E3334E9F}"/>
              </a:ext>
            </a:extLst>
          </p:cNvPr>
          <p:cNvSpPr>
            <a:spLocks noGrp="1"/>
          </p:cNvSpPr>
          <p:nvPr>
            <p:ph type="title"/>
          </p:nvPr>
        </p:nvSpPr>
        <p:spPr>
          <a:xfrm>
            <a:off x="495300" y="5474755"/>
            <a:ext cx="11187112" cy="455189"/>
          </a:xfrm>
        </p:spPr>
        <p:txBody>
          <a:bodyPr/>
          <a:lstStyle/>
          <a:p>
            <a:r>
              <a:rPr lang="en-US"/>
              <a:t>Taking a system approach to technology innovations</a:t>
            </a:r>
          </a:p>
        </p:txBody>
      </p:sp>
      <p:sp>
        <p:nvSpPr>
          <p:cNvPr id="5" name="Subtitle 4">
            <a:extLst>
              <a:ext uri="{FF2B5EF4-FFF2-40B4-BE49-F238E27FC236}">
                <a16:creationId xmlns:a16="http://schemas.microsoft.com/office/drawing/2014/main" id="{D71D35E7-3029-4EC3-A98F-93EECCB975FC}"/>
              </a:ext>
            </a:extLst>
          </p:cNvPr>
          <p:cNvSpPr>
            <a:spLocks noGrp="1"/>
          </p:cNvSpPr>
          <p:nvPr>
            <p:ph type="subTitle" idx="1"/>
          </p:nvPr>
        </p:nvSpPr>
        <p:spPr>
          <a:xfrm>
            <a:off x="494189" y="6013476"/>
            <a:ext cx="11188223" cy="265907"/>
          </a:xfrm>
        </p:spPr>
        <p:txBody>
          <a:bodyPr/>
          <a:lstStyle/>
          <a:p>
            <a:r>
              <a:rPr lang="en-US"/>
              <a:t>Making cellular broadcast a reality</a:t>
            </a:r>
          </a:p>
        </p:txBody>
      </p:sp>
      <p:grpSp>
        <p:nvGrpSpPr>
          <p:cNvPr id="193" name="Group 192">
            <a:extLst>
              <a:ext uri="{FF2B5EF4-FFF2-40B4-BE49-F238E27FC236}">
                <a16:creationId xmlns:a16="http://schemas.microsoft.com/office/drawing/2014/main" id="{83105D88-C0AE-4836-961F-CE2BA574864D}"/>
              </a:ext>
            </a:extLst>
          </p:cNvPr>
          <p:cNvGrpSpPr/>
          <p:nvPr/>
        </p:nvGrpSpPr>
        <p:grpSpPr>
          <a:xfrm>
            <a:off x="0" y="2003543"/>
            <a:ext cx="11696700" cy="762332"/>
            <a:chOff x="0" y="2138168"/>
            <a:chExt cx="11696700" cy="762332"/>
          </a:xfrm>
        </p:grpSpPr>
        <p:sp>
          <p:nvSpPr>
            <p:cNvPr id="20" name="Graphic 264">
              <a:extLst>
                <a:ext uri="{FF2B5EF4-FFF2-40B4-BE49-F238E27FC236}">
                  <a16:creationId xmlns:a16="http://schemas.microsoft.com/office/drawing/2014/main" id="{9BD96F47-DA55-4D54-9390-C3661CC63B7E}"/>
                </a:ext>
              </a:extLst>
            </p:cNvPr>
            <p:cNvSpPr/>
            <p:nvPr/>
          </p:nvSpPr>
          <p:spPr>
            <a:xfrm>
              <a:off x="11188047" y="2138168"/>
              <a:ext cx="508653" cy="762332"/>
            </a:xfrm>
            <a:custGeom>
              <a:avLst/>
              <a:gdLst>
                <a:gd name="connsiteX0" fmla="*/ 575691 w 597967"/>
                <a:gd name="connsiteY0" fmla="*/ 401281 h 896192"/>
                <a:gd name="connsiteX1" fmla="*/ 98203 w 597967"/>
                <a:gd name="connsiteY1" fmla="*/ 13614 h 896192"/>
                <a:gd name="connsiteX2" fmla="*/ 0 w 597967"/>
                <a:gd name="connsiteY2" fmla="*/ 60381 h 896192"/>
                <a:gd name="connsiteX3" fmla="*/ 0 w 597967"/>
                <a:gd name="connsiteY3" fmla="*/ 835812 h 896192"/>
                <a:gd name="connsiteX4" fmla="*/ 98203 w 597967"/>
                <a:gd name="connsiteY4" fmla="*/ 882579 h 896192"/>
                <a:gd name="connsiteX5" fmla="*/ 575596 w 597967"/>
                <a:gd name="connsiteY5" fmla="*/ 494912 h 896192"/>
                <a:gd name="connsiteX6" fmla="*/ 575691 w 597967"/>
                <a:gd name="connsiteY6" fmla="*/ 401281 h 89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7967" h="896192">
                  <a:moveTo>
                    <a:pt x="575691" y="401281"/>
                  </a:moveTo>
                  <a:lnTo>
                    <a:pt x="98203" y="13614"/>
                  </a:lnTo>
                  <a:cubicBezTo>
                    <a:pt x="58865" y="-18390"/>
                    <a:pt x="0" y="9613"/>
                    <a:pt x="0" y="60381"/>
                  </a:cubicBezTo>
                  <a:lnTo>
                    <a:pt x="0" y="835812"/>
                  </a:lnTo>
                  <a:cubicBezTo>
                    <a:pt x="0" y="886580"/>
                    <a:pt x="58865" y="914583"/>
                    <a:pt x="98203" y="882579"/>
                  </a:cubicBezTo>
                  <a:lnTo>
                    <a:pt x="575596" y="494912"/>
                  </a:lnTo>
                  <a:cubicBezTo>
                    <a:pt x="605409" y="470718"/>
                    <a:pt x="605409" y="425379"/>
                    <a:pt x="575691" y="401281"/>
                  </a:cubicBezTo>
                  <a:close/>
                </a:path>
              </a:pathLst>
            </a:custGeom>
            <a:solidFill>
              <a:schemeClr val="accent1"/>
            </a:solidFill>
            <a:ln w="9525" cap="flat">
              <a:noFill/>
              <a:prstDash val="solid"/>
              <a:miter/>
            </a:ln>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sp>
          <p:nvSpPr>
            <p:cNvPr id="21" name="Rectangle: Rounded Corners 20">
              <a:extLst>
                <a:ext uri="{FF2B5EF4-FFF2-40B4-BE49-F238E27FC236}">
                  <a16:creationId xmlns:a16="http://schemas.microsoft.com/office/drawing/2014/main" id="{4D4E34AD-F136-4E53-904A-0C2239F7F0D0}"/>
                </a:ext>
              </a:extLst>
            </p:cNvPr>
            <p:cNvSpPr/>
            <p:nvPr/>
          </p:nvSpPr>
          <p:spPr>
            <a:xfrm>
              <a:off x="0" y="2287197"/>
              <a:ext cx="11327478" cy="464274"/>
            </a:xfrm>
            <a:prstGeom prst="roundRect">
              <a:avLst>
                <a:gd name="adj" fmla="val 0"/>
              </a:avLst>
            </a:prstGeom>
            <a:gradFill>
              <a:gsLst>
                <a:gs pos="76000">
                  <a:schemeClr val="accent2"/>
                </a:gs>
                <a:gs pos="173">
                  <a:schemeClr val="accent5"/>
                </a:gs>
                <a:gs pos="92000">
                  <a:schemeClr val="accent1"/>
                </a:gs>
                <a:gs pos="60000">
                  <a:schemeClr val="accent2"/>
                </a:gs>
                <a:gs pos="20000">
                  <a:schemeClr val="accent6"/>
                </a:gs>
                <a:gs pos="48000">
                  <a:schemeClr val="accent4"/>
                </a:gs>
                <a:gs pos="35000">
                  <a:schemeClr val="accent3"/>
                </a:gs>
              </a:gsLst>
              <a:lin ang="0" scaled="1"/>
            </a:gradFill>
            <a:ln w="10795" cap="flat" cmpd="sng" algn="ctr">
              <a:noFill/>
              <a:prstDash val="solid"/>
            </a:ln>
            <a:effectLst/>
          </p:spPr>
          <p:txBody>
            <a:bodyPr rtlCol="0" anchor="ctr"/>
            <a:lstStyle/>
            <a:p>
              <a:pPr marL="0" marR="0" lvl="0" indent="0" algn="ctr" defTabSz="677134" rtl="0" eaLnBrk="1" fontAlgn="auto" latinLnBrk="0" hangingPunct="1">
                <a:lnSpc>
                  <a:spcPct val="100000"/>
                </a:lnSpc>
                <a:spcBef>
                  <a:spcPts val="0"/>
                </a:spcBef>
                <a:spcAft>
                  <a:spcPts val="0"/>
                </a:spcAft>
                <a:buClrTx/>
                <a:buSzTx/>
                <a:buFontTx/>
                <a:buNone/>
                <a:tabLst/>
                <a:defRPr/>
              </a:pPr>
              <a:endParaRPr kumimoji="0" lang="en-US" sz="889" b="0" i="0" u="none" strike="noStrike" kern="0" cap="none" spc="0" normalizeH="0" baseline="0" noProof="0" err="1">
                <a:ln>
                  <a:noFill/>
                </a:ln>
                <a:solidFill>
                  <a:srgbClr val="FFFFFF"/>
                </a:solidFill>
                <a:effectLst/>
                <a:uLnTx/>
                <a:uFillTx/>
                <a:latin typeface="Microsoft Sans Serif"/>
                <a:ea typeface="+mn-ea"/>
                <a:cs typeface="+mn-cs"/>
              </a:endParaRPr>
            </a:p>
          </p:txBody>
        </p:sp>
      </p:grpSp>
      <p:sp>
        <p:nvSpPr>
          <p:cNvPr id="25" name="TextBox 24">
            <a:extLst>
              <a:ext uri="{FF2B5EF4-FFF2-40B4-BE49-F238E27FC236}">
                <a16:creationId xmlns:a16="http://schemas.microsoft.com/office/drawing/2014/main" id="{7E549BC7-71E7-4E50-9786-875A2610281D}"/>
              </a:ext>
            </a:extLst>
          </p:cNvPr>
          <p:cNvSpPr txBox="1"/>
          <p:nvPr/>
        </p:nvSpPr>
        <p:spPr>
          <a:xfrm>
            <a:off x="598944" y="2755857"/>
            <a:ext cx="2864135" cy="11079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Vis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dentifying a problem or need, and establishing system requirement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envisioned a more efficien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ay to deliver mass media over</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cellular networks</a:t>
            </a:r>
          </a:p>
        </p:txBody>
      </p:sp>
      <p:grpSp>
        <p:nvGrpSpPr>
          <p:cNvPr id="88" name="Group 87">
            <a:extLst>
              <a:ext uri="{FF2B5EF4-FFF2-40B4-BE49-F238E27FC236}">
                <a16:creationId xmlns:a16="http://schemas.microsoft.com/office/drawing/2014/main" id="{CC34080B-CCAF-459A-A349-66FEA6E01B13}"/>
              </a:ext>
            </a:extLst>
          </p:cNvPr>
          <p:cNvGrpSpPr/>
          <p:nvPr/>
        </p:nvGrpSpPr>
        <p:grpSpPr>
          <a:xfrm>
            <a:off x="693942" y="3980289"/>
            <a:ext cx="1827880" cy="1018320"/>
            <a:chOff x="489520" y="3617731"/>
            <a:chExt cx="1549539" cy="863255"/>
          </a:xfrm>
        </p:grpSpPr>
        <p:grpSp>
          <p:nvGrpSpPr>
            <p:cNvPr id="30" name="Group 29">
              <a:extLst>
                <a:ext uri="{FF2B5EF4-FFF2-40B4-BE49-F238E27FC236}">
                  <a16:creationId xmlns:a16="http://schemas.microsoft.com/office/drawing/2014/main" id="{89556828-49B7-47CE-9861-5E208B63EDEF}"/>
                </a:ext>
              </a:extLst>
            </p:cNvPr>
            <p:cNvGrpSpPr/>
            <p:nvPr/>
          </p:nvGrpSpPr>
          <p:grpSpPr>
            <a:xfrm>
              <a:off x="1172655" y="3617731"/>
              <a:ext cx="866404" cy="863255"/>
              <a:chOff x="3471562" y="4116086"/>
              <a:chExt cx="866404" cy="863255"/>
            </a:xfrm>
          </p:grpSpPr>
          <p:sp>
            <p:nvSpPr>
              <p:cNvPr id="31" name="Isosceles Triangle 30">
                <a:extLst>
                  <a:ext uri="{FF2B5EF4-FFF2-40B4-BE49-F238E27FC236}">
                    <a16:creationId xmlns:a16="http://schemas.microsoft.com/office/drawing/2014/main" id="{8C185536-1DCE-4C9F-A316-151B8188D287}"/>
                  </a:ext>
                </a:extLst>
              </p:cNvPr>
              <p:cNvSpPr/>
              <p:nvPr/>
            </p:nvSpPr>
            <p:spPr bwMode="auto">
              <a:xfrm rot="16200000" flipH="1">
                <a:off x="3469257" y="4217939"/>
                <a:ext cx="863255" cy="659549"/>
              </a:xfrm>
              <a:prstGeom prst="triangle">
                <a:avLst/>
              </a:prstGeom>
              <a:gradFill flip="none" rotWithShape="1">
                <a:gsLst>
                  <a:gs pos="8000">
                    <a:schemeClr val="accent2">
                      <a:alpha val="0"/>
                    </a:schemeClr>
                  </a:gs>
                  <a:gs pos="30000">
                    <a:schemeClr val="accent2"/>
                  </a:gs>
                  <a:gs pos="78000">
                    <a:schemeClr val="accent2">
                      <a:alpha val="0"/>
                    </a:schemeClr>
                  </a:gs>
                </a:gsLst>
                <a:lin ang="5400000" scaled="0"/>
                <a:tileRect/>
              </a:gradFill>
              <a:ln>
                <a:noFill/>
              </a:ln>
            </p:spPr>
            <p:txBody>
              <a:bodyPr rot="0" spcFirstLastPara="0" vertOverflow="overflow" horzOverflow="overflow" vert="horz" wrap="square" lIns="91396" tIns="45699" rIns="91396" bIns="45699" numCol="1" spcCol="0" rtlCol="0" fromWordArt="0" anchor="t"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799" b="0" i="0" u="none" strike="noStrike" kern="1200" cap="none" spc="0" normalizeH="0" baseline="0" noProof="0" err="1">
                  <a:ln>
                    <a:noFill/>
                  </a:ln>
                  <a:solidFill>
                    <a:srgbClr val="FFFFFF"/>
                  </a:solidFill>
                  <a:effectLst/>
                  <a:uLnTx/>
                  <a:uFillTx/>
                  <a:latin typeface="Microsoft Sans Serif"/>
                  <a:ea typeface="+mn-ea"/>
                  <a:cs typeface="+mn-cs"/>
                </a:endParaRPr>
              </a:p>
            </p:txBody>
          </p:sp>
          <p:grpSp>
            <p:nvGrpSpPr>
              <p:cNvPr id="32" name="Group 31">
                <a:extLst>
                  <a:ext uri="{FF2B5EF4-FFF2-40B4-BE49-F238E27FC236}">
                    <a16:creationId xmlns:a16="http://schemas.microsoft.com/office/drawing/2014/main" id="{BAEE302B-9E30-437C-8B57-FD91F0E27B2C}"/>
                  </a:ext>
                </a:extLst>
              </p:cNvPr>
              <p:cNvGrpSpPr/>
              <p:nvPr/>
            </p:nvGrpSpPr>
            <p:grpSpPr>
              <a:xfrm>
                <a:off x="3934836" y="4274746"/>
                <a:ext cx="262505" cy="298816"/>
                <a:chOff x="1106629" y="2244435"/>
                <a:chExt cx="889676" cy="1012740"/>
              </a:xfrm>
            </p:grpSpPr>
            <p:grpSp>
              <p:nvGrpSpPr>
                <p:cNvPr id="72" name="Group 71">
                  <a:extLst>
                    <a:ext uri="{FF2B5EF4-FFF2-40B4-BE49-F238E27FC236}">
                      <a16:creationId xmlns:a16="http://schemas.microsoft.com/office/drawing/2014/main" id="{6DDBA090-B200-49E8-8B2D-FD479EF0948D}"/>
                    </a:ext>
                  </a:extLst>
                </p:cNvPr>
                <p:cNvGrpSpPr/>
                <p:nvPr/>
              </p:nvGrpSpPr>
              <p:grpSpPr>
                <a:xfrm>
                  <a:off x="1106629" y="2244435"/>
                  <a:ext cx="341169" cy="340200"/>
                  <a:chOff x="2744787" y="87313"/>
                  <a:chExt cx="6702426" cy="6683376"/>
                </a:xfrm>
              </p:grpSpPr>
              <p:sp>
                <p:nvSpPr>
                  <p:cNvPr id="78" name="Oval 12">
                    <a:extLst>
                      <a:ext uri="{FF2B5EF4-FFF2-40B4-BE49-F238E27FC236}">
                        <a16:creationId xmlns:a16="http://schemas.microsoft.com/office/drawing/2014/main" id="{EDE8B0ED-47A5-44A3-8F7E-F7E708264EE2}"/>
                      </a:ext>
                    </a:extLst>
                  </p:cNvPr>
                  <p:cNvSpPr>
                    <a:spLocks noChangeArrowheads="1"/>
                  </p:cNvSpPr>
                  <p:nvPr/>
                </p:nvSpPr>
                <p:spPr bwMode="auto">
                  <a:xfrm>
                    <a:off x="4408488" y="1746250"/>
                    <a:ext cx="3375025" cy="3365500"/>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9" name="Freeform: Shape 78">
                    <a:extLst>
                      <a:ext uri="{FF2B5EF4-FFF2-40B4-BE49-F238E27FC236}">
                        <a16:creationId xmlns:a16="http://schemas.microsoft.com/office/drawing/2014/main" id="{EFF68D20-3DCF-4BC8-B33E-F5DC6573DCA4}"/>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73" name="Freeform 7">
                  <a:extLst>
                    <a:ext uri="{FF2B5EF4-FFF2-40B4-BE49-F238E27FC236}">
                      <a16:creationId xmlns:a16="http://schemas.microsoft.com/office/drawing/2014/main" id="{81220552-B8C8-4506-B899-45814681B495}"/>
                    </a:ext>
                  </a:extLst>
                </p:cNvPr>
                <p:cNvSpPr>
                  <a:spLocks/>
                </p:cNvSpPr>
                <p:nvPr/>
              </p:nvSpPr>
              <p:spPr bwMode="auto">
                <a:xfrm>
                  <a:off x="1189404" y="2364884"/>
                  <a:ext cx="770268" cy="892291"/>
                </a:xfrm>
                <a:custGeom>
                  <a:avLst/>
                  <a:gdLst>
                    <a:gd name="T0" fmla="*/ 4215 w 5201"/>
                    <a:gd name="T1" fmla="*/ 4752 h 6040"/>
                    <a:gd name="T2" fmla="*/ 4680 w 5201"/>
                    <a:gd name="T3" fmla="*/ 4290 h 6040"/>
                    <a:gd name="T4" fmla="*/ 4680 w 5201"/>
                    <a:gd name="T5" fmla="*/ 4290 h 6040"/>
                    <a:gd name="T6" fmla="*/ 4680 w 5201"/>
                    <a:gd name="T7" fmla="*/ 3452 h 6040"/>
                    <a:gd name="T8" fmla="*/ 4986 w 5201"/>
                    <a:gd name="T9" fmla="*/ 3452 h 6040"/>
                    <a:gd name="T10" fmla="*/ 5201 w 5201"/>
                    <a:gd name="T11" fmla="*/ 3245 h 6040"/>
                    <a:gd name="T12" fmla="*/ 5133 w 5201"/>
                    <a:gd name="T13" fmla="*/ 3087 h 6040"/>
                    <a:gd name="T14" fmla="*/ 4510 w 5201"/>
                    <a:gd name="T15" fmla="*/ 2576 h 6040"/>
                    <a:gd name="T16" fmla="*/ 4510 w 5201"/>
                    <a:gd name="T17" fmla="*/ 1313 h 6040"/>
                    <a:gd name="T18" fmla="*/ 4420 w 5201"/>
                    <a:gd name="T19" fmla="*/ 1229 h 6040"/>
                    <a:gd name="T20" fmla="*/ 3899 w 5201"/>
                    <a:gd name="T21" fmla="*/ 1229 h 6040"/>
                    <a:gd name="T22" fmla="*/ 3814 w 5201"/>
                    <a:gd name="T23" fmla="*/ 1313 h 6040"/>
                    <a:gd name="T24" fmla="*/ 3814 w 5201"/>
                    <a:gd name="T25" fmla="*/ 2010 h 6040"/>
                    <a:gd name="T26" fmla="*/ 2750 w 5201"/>
                    <a:gd name="T27" fmla="*/ 1140 h 6040"/>
                    <a:gd name="T28" fmla="*/ 2604 w 5201"/>
                    <a:gd name="T29" fmla="*/ 1078 h 6040"/>
                    <a:gd name="T30" fmla="*/ 2450 w 5201"/>
                    <a:gd name="T31" fmla="*/ 1140 h 6040"/>
                    <a:gd name="T32" fmla="*/ 699 w 5201"/>
                    <a:gd name="T33" fmla="*/ 2574 h 6040"/>
                    <a:gd name="T34" fmla="*/ 699 w 5201"/>
                    <a:gd name="T35" fmla="*/ 660 h 6040"/>
                    <a:gd name="T36" fmla="*/ 948 w 5201"/>
                    <a:gd name="T37" fmla="*/ 333 h 6040"/>
                    <a:gd name="T38" fmla="*/ 614 w 5201"/>
                    <a:gd name="T39" fmla="*/ 0 h 6040"/>
                    <a:gd name="T40" fmla="*/ 275 w 5201"/>
                    <a:gd name="T41" fmla="*/ 333 h 6040"/>
                    <a:gd name="T42" fmla="*/ 529 w 5201"/>
                    <a:gd name="T43" fmla="*/ 660 h 6040"/>
                    <a:gd name="T44" fmla="*/ 529 w 5201"/>
                    <a:gd name="T45" fmla="*/ 2713 h 6040"/>
                    <a:gd name="T46" fmla="*/ 73 w 5201"/>
                    <a:gd name="T47" fmla="*/ 3087 h 6040"/>
                    <a:gd name="T48" fmla="*/ 0 w 5201"/>
                    <a:gd name="T49" fmla="*/ 3245 h 6040"/>
                    <a:gd name="T50" fmla="*/ 216 w 5201"/>
                    <a:gd name="T51" fmla="*/ 3452 h 6040"/>
                    <a:gd name="T52" fmla="*/ 522 w 5201"/>
                    <a:gd name="T53" fmla="*/ 3452 h 6040"/>
                    <a:gd name="T54" fmla="*/ 522 w 5201"/>
                    <a:gd name="T55" fmla="*/ 3463 h 6040"/>
                    <a:gd name="T56" fmla="*/ 522 w 5201"/>
                    <a:gd name="T57" fmla="*/ 5871 h 6040"/>
                    <a:gd name="T58" fmla="*/ 696 w 5201"/>
                    <a:gd name="T59" fmla="*/ 6040 h 6040"/>
                    <a:gd name="T60" fmla="*/ 4510 w 5201"/>
                    <a:gd name="T61" fmla="*/ 6040 h 6040"/>
                    <a:gd name="T62" fmla="*/ 4680 w 5201"/>
                    <a:gd name="T63" fmla="*/ 5871 h 6040"/>
                    <a:gd name="T64" fmla="*/ 4680 w 5201"/>
                    <a:gd name="T65" fmla="*/ 5212 h 6040"/>
                    <a:gd name="T66" fmla="*/ 4680 w 5201"/>
                    <a:gd name="T67" fmla="*/ 5212 h 6040"/>
                    <a:gd name="T68" fmla="*/ 4215 w 5201"/>
                    <a:gd name="T69" fmla="*/ 4752 h 60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201" h="6040">
                      <a:moveTo>
                        <a:pt x="4215" y="4752"/>
                      </a:moveTo>
                      <a:cubicBezTo>
                        <a:pt x="4215" y="4496"/>
                        <a:pt x="4424" y="4290"/>
                        <a:pt x="4680" y="4290"/>
                      </a:cubicBezTo>
                      <a:cubicBezTo>
                        <a:pt x="4680" y="4290"/>
                        <a:pt x="4680" y="4290"/>
                        <a:pt x="4680" y="4290"/>
                      </a:cubicBezTo>
                      <a:cubicBezTo>
                        <a:pt x="4680" y="3833"/>
                        <a:pt x="4680" y="3455"/>
                        <a:pt x="4680" y="3452"/>
                      </a:cubicBezTo>
                      <a:cubicBezTo>
                        <a:pt x="4986" y="3452"/>
                        <a:pt x="4986" y="3452"/>
                        <a:pt x="4986" y="3452"/>
                      </a:cubicBezTo>
                      <a:cubicBezTo>
                        <a:pt x="5105" y="3452"/>
                        <a:pt x="5201" y="3362"/>
                        <a:pt x="5201" y="3245"/>
                      </a:cubicBezTo>
                      <a:cubicBezTo>
                        <a:pt x="5201" y="3183"/>
                        <a:pt x="5178" y="3127"/>
                        <a:pt x="5133" y="3087"/>
                      </a:cubicBezTo>
                      <a:cubicBezTo>
                        <a:pt x="4510" y="2576"/>
                        <a:pt x="4510" y="2576"/>
                        <a:pt x="4510" y="2576"/>
                      </a:cubicBezTo>
                      <a:cubicBezTo>
                        <a:pt x="4510" y="1313"/>
                        <a:pt x="4510" y="1313"/>
                        <a:pt x="4510" y="1313"/>
                      </a:cubicBezTo>
                      <a:cubicBezTo>
                        <a:pt x="4510" y="1269"/>
                        <a:pt x="4471" y="1229"/>
                        <a:pt x="4420" y="1229"/>
                      </a:cubicBezTo>
                      <a:cubicBezTo>
                        <a:pt x="3899" y="1229"/>
                        <a:pt x="3899" y="1229"/>
                        <a:pt x="3899" y="1229"/>
                      </a:cubicBezTo>
                      <a:cubicBezTo>
                        <a:pt x="3854" y="1229"/>
                        <a:pt x="3814" y="1269"/>
                        <a:pt x="3814" y="1313"/>
                      </a:cubicBezTo>
                      <a:cubicBezTo>
                        <a:pt x="3814" y="2010"/>
                        <a:pt x="3814" y="2010"/>
                        <a:pt x="3814" y="2010"/>
                      </a:cubicBezTo>
                      <a:cubicBezTo>
                        <a:pt x="2750" y="1140"/>
                        <a:pt x="2750" y="1140"/>
                        <a:pt x="2750" y="1140"/>
                      </a:cubicBezTo>
                      <a:cubicBezTo>
                        <a:pt x="2712" y="1100"/>
                        <a:pt x="2660" y="1078"/>
                        <a:pt x="2604" y="1078"/>
                      </a:cubicBezTo>
                      <a:cubicBezTo>
                        <a:pt x="2541" y="1078"/>
                        <a:pt x="2490" y="1100"/>
                        <a:pt x="2450" y="1140"/>
                      </a:cubicBezTo>
                      <a:cubicBezTo>
                        <a:pt x="1597" y="1839"/>
                        <a:pt x="1050" y="2287"/>
                        <a:pt x="699" y="2574"/>
                      </a:cubicBezTo>
                      <a:cubicBezTo>
                        <a:pt x="699" y="2292"/>
                        <a:pt x="699" y="1735"/>
                        <a:pt x="699" y="660"/>
                      </a:cubicBezTo>
                      <a:cubicBezTo>
                        <a:pt x="840" y="620"/>
                        <a:pt x="948" y="491"/>
                        <a:pt x="948" y="333"/>
                      </a:cubicBezTo>
                      <a:cubicBezTo>
                        <a:pt x="948" y="147"/>
                        <a:pt x="801" y="0"/>
                        <a:pt x="614" y="0"/>
                      </a:cubicBezTo>
                      <a:cubicBezTo>
                        <a:pt x="427" y="0"/>
                        <a:pt x="275" y="147"/>
                        <a:pt x="275" y="333"/>
                      </a:cubicBezTo>
                      <a:cubicBezTo>
                        <a:pt x="275" y="491"/>
                        <a:pt x="382" y="620"/>
                        <a:pt x="529" y="660"/>
                      </a:cubicBezTo>
                      <a:cubicBezTo>
                        <a:pt x="529" y="660"/>
                        <a:pt x="529" y="911"/>
                        <a:pt x="529" y="2713"/>
                      </a:cubicBezTo>
                      <a:cubicBezTo>
                        <a:pt x="73" y="3087"/>
                        <a:pt x="73" y="3087"/>
                        <a:pt x="73" y="3087"/>
                      </a:cubicBezTo>
                      <a:cubicBezTo>
                        <a:pt x="29" y="3127"/>
                        <a:pt x="0" y="3183"/>
                        <a:pt x="0" y="3245"/>
                      </a:cubicBezTo>
                      <a:cubicBezTo>
                        <a:pt x="0" y="3362"/>
                        <a:pt x="97" y="3452"/>
                        <a:pt x="216" y="3452"/>
                      </a:cubicBezTo>
                      <a:cubicBezTo>
                        <a:pt x="522" y="3452"/>
                        <a:pt x="522" y="3452"/>
                        <a:pt x="522" y="3452"/>
                      </a:cubicBezTo>
                      <a:cubicBezTo>
                        <a:pt x="522" y="3458"/>
                        <a:pt x="522" y="3458"/>
                        <a:pt x="522" y="3463"/>
                      </a:cubicBezTo>
                      <a:cubicBezTo>
                        <a:pt x="522" y="5871"/>
                        <a:pt x="522" y="5871"/>
                        <a:pt x="522" y="5871"/>
                      </a:cubicBezTo>
                      <a:cubicBezTo>
                        <a:pt x="522" y="5965"/>
                        <a:pt x="600" y="6040"/>
                        <a:pt x="696" y="6040"/>
                      </a:cubicBezTo>
                      <a:cubicBezTo>
                        <a:pt x="4510" y="6040"/>
                        <a:pt x="4510" y="6040"/>
                        <a:pt x="4510" y="6040"/>
                      </a:cubicBezTo>
                      <a:cubicBezTo>
                        <a:pt x="4607" y="6040"/>
                        <a:pt x="4680" y="5965"/>
                        <a:pt x="4680" y="5871"/>
                      </a:cubicBezTo>
                      <a:cubicBezTo>
                        <a:pt x="4680" y="5871"/>
                        <a:pt x="4680" y="5586"/>
                        <a:pt x="4680" y="5212"/>
                      </a:cubicBezTo>
                      <a:cubicBezTo>
                        <a:pt x="4680" y="5212"/>
                        <a:pt x="4680" y="5212"/>
                        <a:pt x="4680" y="5212"/>
                      </a:cubicBezTo>
                      <a:cubicBezTo>
                        <a:pt x="4424" y="5212"/>
                        <a:pt x="4215" y="5006"/>
                        <a:pt x="4215" y="4752"/>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ACBAE939-0986-48B9-BC4B-0C90B05B5CE0}"/>
                    </a:ext>
                  </a:extLst>
                </p:cNvPr>
                <p:cNvGrpSpPr/>
                <p:nvPr/>
              </p:nvGrpSpPr>
              <p:grpSpPr>
                <a:xfrm>
                  <a:off x="1761801" y="2947554"/>
                  <a:ext cx="234504" cy="233064"/>
                  <a:chOff x="4162156" y="1116013"/>
                  <a:chExt cx="4654550" cy="4625975"/>
                </a:xfrm>
              </p:grpSpPr>
              <p:sp>
                <p:nvSpPr>
                  <p:cNvPr id="75" name="Oval 5">
                    <a:extLst>
                      <a:ext uri="{FF2B5EF4-FFF2-40B4-BE49-F238E27FC236}">
                        <a16:creationId xmlns:a16="http://schemas.microsoft.com/office/drawing/2014/main" id="{9DFB48EB-3FA7-4118-B715-F43F0BE50CED}"/>
                      </a:ext>
                    </a:extLst>
                  </p:cNvPr>
                  <p:cNvSpPr>
                    <a:spLocks noChangeArrowheads="1"/>
                  </p:cNvSpPr>
                  <p:nvPr/>
                </p:nvSpPr>
                <p:spPr bwMode="auto">
                  <a:xfrm>
                    <a:off x="4976546"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6" name="Freeform 6">
                    <a:extLst>
                      <a:ext uri="{FF2B5EF4-FFF2-40B4-BE49-F238E27FC236}">
                        <a16:creationId xmlns:a16="http://schemas.microsoft.com/office/drawing/2014/main" id="{54E9C77A-7AE0-482F-9D25-0A982B29864A}"/>
                      </a:ext>
                    </a:extLst>
                  </p:cNvPr>
                  <p:cNvSpPr>
                    <a:spLocks noEditPoints="1"/>
                  </p:cNvSpPr>
                  <p:nvPr/>
                </p:nvSpPr>
                <p:spPr bwMode="auto">
                  <a:xfrm>
                    <a:off x="4162156"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7" name="Oval 7">
                    <a:extLst>
                      <a:ext uri="{FF2B5EF4-FFF2-40B4-BE49-F238E27FC236}">
                        <a16:creationId xmlns:a16="http://schemas.microsoft.com/office/drawing/2014/main" id="{00086CCC-C894-4291-A09A-14EF6637085D}"/>
                      </a:ext>
                    </a:extLst>
                  </p:cNvPr>
                  <p:cNvSpPr>
                    <a:spLocks noChangeArrowheads="1"/>
                  </p:cNvSpPr>
                  <p:nvPr/>
                </p:nvSpPr>
                <p:spPr bwMode="auto">
                  <a:xfrm>
                    <a:off x="5749659" y="2667002"/>
                    <a:ext cx="1466852" cy="1511298"/>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DB03BE1F-D94C-4766-AD8D-F90B9C73B0C6}"/>
                  </a:ext>
                </a:extLst>
              </p:cNvPr>
              <p:cNvGrpSpPr/>
              <p:nvPr/>
            </p:nvGrpSpPr>
            <p:grpSpPr>
              <a:xfrm>
                <a:off x="3471562" y="4459247"/>
                <a:ext cx="245632" cy="282510"/>
                <a:chOff x="1156464" y="2287783"/>
                <a:chExt cx="803098" cy="923672"/>
              </a:xfrm>
            </p:grpSpPr>
            <p:grpSp>
              <p:nvGrpSpPr>
                <p:cNvPr id="68" name="Group 67">
                  <a:extLst>
                    <a:ext uri="{FF2B5EF4-FFF2-40B4-BE49-F238E27FC236}">
                      <a16:creationId xmlns:a16="http://schemas.microsoft.com/office/drawing/2014/main" id="{4F50A920-F34A-4427-8D71-63EE3D94AF93}"/>
                    </a:ext>
                  </a:extLst>
                </p:cNvPr>
                <p:cNvGrpSpPr/>
                <p:nvPr/>
              </p:nvGrpSpPr>
              <p:grpSpPr>
                <a:xfrm>
                  <a:off x="1266649" y="2287783"/>
                  <a:ext cx="578218" cy="576574"/>
                  <a:chOff x="2744787" y="87313"/>
                  <a:chExt cx="6702426" cy="6683376"/>
                </a:xfrm>
              </p:grpSpPr>
              <p:sp>
                <p:nvSpPr>
                  <p:cNvPr id="70" name="Oval 12">
                    <a:extLst>
                      <a:ext uri="{FF2B5EF4-FFF2-40B4-BE49-F238E27FC236}">
                        <a16:creationId xmlns:a16="http://schemas.microsoft.com/office/drawing/2014/main" id="{41B698C3-57FA-4303-89BF-6F4526D9B5A4}"/>
                      </a:ext>
                    </a:extLst>
                  </p:cNvPr>
                  <p:cNvSpPr>
                    <a:spLocks noChangeArrowheads="1"/>
                  </p:cNvSpPr>
                  <p:nvPr/>
                </p:nvSpPr>
                <p:spPr bwMode="auto">
                  <a:xfrm>
                    <a:off x="4408488" y="1746250"/>
                    <a:ext cx="3375025" cy="3365500"/>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1" name="Freeform: Shape 70">
                    <a:extLst>
                      <a:ext uri="{FF2B5EF4-FFF2-40B4-BE49-F238E27FC236}">
                        <a16:creationId xmlns:a16="http://schemas.microsoft.com/office/drawing/2014/main" id="{79D4B602-3368-4900-B08B-A76D1C05085F}"/>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69" name="Freeform: Shape 38">
                  <a:extLst>
                    <a:ext uri="{FF2B5EF4-FFF2-40B4-BE49-F238E27FC236}">
                      <a16:creationId xmlns:a16="http://schemas.microsoft.com/office/drawing/2014/main" id="{24407082-0242-4C4E-9E97-1F76AF8E3BBD}"/>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34" name="Group 33">
                <a:extLst>
                  <a:ext uri="{FF2B5EF4-FFF2-40B4-BE49-F238E27FC236}">
                    <a16:creationId xmlns:a16="http://schemas.microsoft.com/office/drawing/2014/main" id="{D409E9B2-4B0B-49EC-A6E5-B75D8772EA7B}"/>
                  </a:ext>
                </a:extLst>
              </p:cNvPr>
              <p:cNvGrpSpPr/>
              <p:nvPr/>
            </p:nvGrpSpPr>
            <p:grpSpPr>
              <a:xfrm>
                <a:off x="3766893" y="4642702"/>
                <a:ext cx="571073" cy="234421"/>
                <a:chOff x="3758673" y="4666080"/>
                <a:chExt cx="626973" cy="257368"/>
              </a:xfrm>
            </p:grpSpPr>
            <p:grpSp>
              <p:nvGrpSpPr>
                <p:cNvPr id="35" name="Group 34">
                  <a:extLst>
                    <a:ext uri="{FF2B5EF4-FFF2-40B4-BE49-F238E27FC236}">
                      <a16:creationId xmlns:a16="http://schemas.microsoft.com/office/drawing/2014/main" id="{D0D16123-237A-4986-BA60-BCA74DF75704}"/>
                    </a:ext>
                  </a:extLst>
                </p:cNvPr>
                <p:cNvGrpSpPr/>
                <p:nvPr/>
              </p:nvGrpSpPr>
              <p:grpSpPr>
                <a:xfrm>
                  <a:off x="3758673" y="4666080"/>
                  <a:ext cx="403711" cy="257368"/>
                  <a:chOff x="8425358" y="-975869"/>
                  <a:chExt cx="914400" cy="582935"/>
                </a:xfrm>
              </p:grpSpPr>
              <p:grpSp>
                <p:nvGrpSpPr>
                  <p:cNvPr id="58" name="Group 4">
                    <a:extLst>
                      <a:ext uri="{FF2B5EF4-FFF2-40B4-BE49-F238E27FC236}">
                        <a16:creationId xmlns:a16="http://schemas.microsoft.com/office/drawing/2014/main" id="{BD5822CB-0ACA-4FE0-90DB-AB8EA8B93C53}"/>
                      </a:ext>
                    </a:extLst>
                  </p:cNvPr>
                  <p:cNvGrpSpPr>
                    <a:grpSpLocks noChangeAspect="1"/>
                  </p:cNvGrpSpPr>
                  <p:nvPr/>
                </p:nvGrpSpPr>
                <p:grpSpPr bwMode="auto">
                  <a:xfrm>
                    <a:off x="8425358" y="-975869"/>
                    <a:ext cx="914400" cy="582935"/>
                    <a:chOff x="942" y="1778"/>
                    <a:chExt cx="2149" cy="1370"/>
                  </a:xfrm>
                  <a:solidFill>
                    <a:srgbClr val="3253DC"/>
                  </a:solidFill>
                </p:grpSpPr>
                <p:sp>
                  <p:nvSpPr>
                    <p:cNvPr id="66" name="Freeform 5">
                      <a:extLst>
                        <a:ext uri="{FF2B5EF4-FFF2-40B4-BE49-F238E27FC236}">
                          <a16:creationId xmlns:a16="http://schemas.microsoft.com/office/drawing/2014/main" id="{D92E66DB-E9AD-43A7-ACA7-18EB121F67D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67" name="Freeform 6">
                      <a:extLst>
                        <a:ext uri="{FF2B5EF4-FFF2-40B4-BE49-F238E27FC236}">
                          <a16:creationId xmlns:a16="http://schemas.microsoft.com/office/drawing/2014/main" id="{EBBA2B88-CBE5-403B-A395-49F751A84215}"/>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grpSp>
                <p:nvGrpSpPr>
                  <p:cNvPr id="59" name="Group 58">
                    <a:extLst>
                      <a:ext uri="{FF2B5EF4-FFF2-40B4-BE49-F238E27FC236}">
                        <a16:creationId xmlns:a16="http://schemas.microsoft.com/office/drawing/2014/main" id="{7CCA73E8-058E-4B59-8D91-7F79F64E4836}"/>
                      </a:ext>
                    </a:extLst>
                  </p:cNvPr>
                  <p:cNvGrpSpPr/>
                  <p:nvPr/>
                </p:nvGrpSpPr>
                <p:grpSpPr>
                  <a:xfrm>
                    <a:off x="8630641" y="-781032"/>
                    <a:ext cx="503834" cy="158506"/>
                    <a:chOff x="10828433" y="2483528"/>
                    <a:chExt cx="258463" cy="81313"/>
                  </a:xfrm>
                </p:grpSpPr>
                <p:sp>
                  <p:nvSpPr>
                    <p:cNvPr id="60" name="Freeform 21">
                      <a:extLst>
                        <a:ext uri="{FF2B5EF4-FFF2-40B4-BE49-F238E27FC236}">
                          <a16:creationId xmlns:a16="http://schemas.microsoft.com/office/drawing/2014/main" id="{4DD970F2-2459-4C75-A5C1-4515755DB0AE}"/>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61" name="Freeform 22">
                      <a:extLst>
                        <a:ext uri="{FF2B5EF4-FFF2-40B4-BE49-F238E27FC236}">
                          <a16:creationId xmlns:a16="http://schemas.microsoft.com/office/drawing/2014/main" id="{F23BF92F-4B53-4689-B4BD-DC939DD363E1}"/>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2" name="Freeform 23">
                      <a:extLst>
                        <a:ext uri="{FF2B5EF4-FFF2-40B4-BE49-F238E27FC236}">
                          <a16:creationId xmlns:a16="http://schemas.microsoft.com/office/drawing/2014/main" id="{299F6EA7-1820-425E-8DE8-C3D5D5840CA4}"/>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3" name="Freeform 24">
                      <a:extLst>
                        <a:ext uri="{FF2B5EF4-FFF2-40B4-BE49-F238E27FC236}">
                          <a16:creationId xmlns:a16="http://schemas.microsoft.com/office/drawing/2014/main" id="{70ED1D17-3F56-4762-B89F-3281DAD1C0E4}"/>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40FC7F46-DD86-4C1D-A1FC-A40723CE26C3}"/>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65" name="Freeform 26">
                      <a:extLst>
                        <a:ext uri="{FF2B5EF4-FFF2-40B4-BE49-F238E27FC236}">
                          <a16:creationId xmlns:a16="http://schemas.microsoft.com/office/drawing/2014/main" id="{21B79EDF-1CAA-48D4-8EB3-E66F2503DDDE}"/>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6" name="Group 35">
                  <a:extLst>
                    <a:ext uri="{FF2B5EF4-FFF2-40B4-BE49-F238E27FC236}">
                      <a16:creationId xmlns:a16="http://schemas.microsoft.com/office/drawing/2014/main" id="{D22CCA72-6226-4B87-8436-D97742CD6138}"/>
                    </a:ext>
                  </a:extLst>
                </p:cNvPr>
                <p:cNvGrpSpPr/>
                <p:nvPr/>
              </p:nvGrpSpPr>
              <p:grpSpPr>
                <a:xfrm>
                  <a:off x="4108554" y="4704564"/>
                  <a:ext cx="161190" cy="218884"/>
                  <a:chOff x="4431738" y="8389545"/>
                  <a:chExt cx="360862" cy="490024"/>
                </a:xfrm>
              </p:grpSpPr>
              <p:grpSp>
                <p:nvGrpSpPr>
                  <p:cNvPr id="48" name="Group 47">
                    <a:extLst>
                      <a:ext uri="{FF2B5EF4-FFF2-40B4-BE49-F238E27FC236}">
                        <a16:creationId xmlns:a16="http://schemas.microsoft.com/office/drawing/2014/main" id="{6E36CC1E-D91D-4850-8B01-E1A2A5836B95}"/>
                      </a:ext>
                    </a:extLst>
                  </p:cNvPr>
                  <p:cNvGrpSpPr>
                    <a:grpSpLocks noChangeAspect="1"/>
                  </p:cNvGrpSpPr>
                  <p:nvPr/>
                </p:nvGrpSpPr>
                <p:grpSpPr>
                  <a:xfrm>
                    <a:off x="4431738" y="8389545"/>
                    <a:ext cx="360862" cy="490024"/>
                    <a:chOff x="1105197" y="2827506"/>
                    <a:chExt cx="1396843" cy="1896808"/>
                  </a:xfrm>
                </p:grpSpPr>
                <p:sp>
                  <p:nvSpPr>
                    <p:cNvPr id="56" name="Freeform 9">
                      <a:extLst>
                        <a:ext uri="{FF2B5EF4-FFF2-40B4-BE49-F238E27FC236}">
                          <a16:creationId xmlns:a16="http://schemas.microsoft.com/office/drawing/2014/main" id="{700858D1-83D4-4F9A-99D5-47B0E59F91AF}"/>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10">
                      <a:extLst>
                        <a:ext uri="{FF2B5EF4-FFF2-40B4-BE49-F238E27FC236}">
                          <a16:creationId xmlns:a16="http://schemas.microsoft.com/office/drawing/2014/main" id="{AEEE7269-78F8-46F5-9D1E-68160F7DC931}"/>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49" name="Group 48">
                    <a:extLst>
                      <a:ext uri="{FF2B5EF4-FFF2-40B4-BE49-F238E27FC236}">
                        <a16:creationId xmlns:a16="http://schemas.microsoft.com/office/drawing/2014/main" id="{D69F502F-CF1D-46CF-AAAF-9846948BBB97}"/>
                      </a:ext>
                    </a:extLst>
                  </p:cNvPr>
                  <p:cNvGrpSpPr/>
                  <p:nvPr/>
                </p:nvGrpSpPr>
                <p:grpSpPr>
                  <a:xfrm>
                    <a:off x="4478290" y="8572500"/>
                    <a:ext cx="267758" cy="84236"/>
                    <a:chOff x="10828433" y="2483528"/>
                    <a:chExt cx="258463" cy="81313"/>
                  </a:xfrm>
                </p:grpSpPr>
                <p:sp>
                  <p:nvSpPr>
                    <p:cNvPr id="50" name="Freeform 21">
                      <a:extLst>
                        <a:ext uri="{FF2B5EF4-FFF2-40B4-BE49-F238E27FC236}">
                          <a16:creationId xmlns:a16="http://schemas.microsoft.com/office/drawing/2014/main" id="{C3CC129A-7DB2-47BB-A575-C9DAFC286EFA}"/>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1" name="Freeform 22">
                      <a:extLst>
                        <a:ext uri="{FF2B5EF4-FFF2-40B4-BE49-F238E27FC236}">
                          <a16:creationId xmlns:a16="http://schemas.microsoft.com/office/drawing/2014/main" id="{D2F73BB7-68F1-45F4-BC14-23F5AE837B67}"/>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2" name="Freeform 23">
                      <a:extLst>
                        <a:ext uri="{FF2B5EF4-FFF2-40B4-BE49-F238E27FC236}">
                          <a16:creationId xmlns:a16="http://schemas.microsoft.com/office/drawing/2014/main" id="{3619FC87-8F0A-412B-BA59-9AC4C07D991E}"/>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24">
                      <a:extLst>
                        <a:ext uri="{FF2B5EF4-FFF2-40B4-BE49-F238E27FC236}">
                          <a16:creationId xmlns:a16="http://schemas.microsoft.com/office/drawing/2014/main" id="{3E59626E-D322-4A86-A051-1ECE486CA1D6}"/>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4" name="Rectangle 53">
                      <a:extLst>
                        <a:ext uri="{FF2B5EF4-FFF2-40B4-BE49-F238E27FC236}">
                          <a16:creationId xmlns:a16="http://schemas.microsoft.com/office/drawing/2014/main" id="{C5E21AE4-27B7-412F-89A0-6484BA68517F}"/>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5" name="Freeform 26">
                      <a:extLst>
                        <a:ext uri="{FF2B5EF4-FFF2-40B4-BE49-F238E27FC236}">
                          <a16:creationId xmlns:a16="http://schemas.microsoft.com/office/drawing/2014/main" id="{7485CDDB-77FD-4CCD-80AD-0E711AA6BF6F}"/>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nvGrpSpPr>
                <p:cNvPr id="37" name="Group 36">
                  <a:extLst>
                    <a:ext uri="{FF2B5EF4-FFF2-40B4-BE49-F238E27FC236}">
                      <a16:creationId xmlns:a16="http://schemas.microsoft.com/office/drawing/2014/main" id="{C59D8131-063F-4BB9-83B6-B726BF294526}"/>
                    </a:ext>
                  </a:extLst>
                </p:cNvPr>
                <p:cNvGrpSpPr/>
                <p:nvPr/>
              </p:nvGrpSpPr>
              <p:grpSpPr>
                <a:xfrm>
                  <a:off x="4288516" y="4743397"/>
                  <a:ext cx="97130" cy="180051"/>
                  <a:chOff x="4885568" y="8611204"/>
                  <a:chExt cx="262612" cy="486809"/>
                </a:xfrm>
              </p:grpSpPr>
              <p:grpSp>
                <p:nvGrpSpPr>
                  <p:cNvPr id="38" name="Group 37">
                    <a:extLst>
                      <a:ext uri="{FF2B5EF4-FFF2-40B4-BE49-F238E27FC236}">
                        <a16:creationId xmlns:a16="http://schemas.microsoft.com/office/drawing/2014/main" id="{19B2BC2C-6D99-44BC-A1EE-DC509A594720}"/>
                      </a:ext>
                    </a:extLst>
                  </p:cNvPr>
                  <p:cNvGrpSpPr>
                    <a:grpSpLocks noChangeAspect="1"/>
                  </p:cNvGrpSpPr>
                  <p:nvPr/>
                </p:nvGrpSpPr>
                <p:grpSpPr>
                  <a:xfrm>
                    <a:off x="4885568" y="8611204"/>
                    <a:ext cx="262612" cy="486809"/>
                    <a:chOff x="5434013" y="2201863"/>
                    <a:chExt cx="1323975" cy="2454275"/>
                  </a:xfrm>
                </p:grpSpPr>
                <p:sp>
                  <p:nvSpPr>
                    <p:cNvPr id="46" name="Freeform 5">
                      <a:extLst>
                        <a:ext uri="{FF2B5EF4-FFF2-40B4-BE49-F238E27FC236}">
                          <a16:creationId xmlns:a16="http://schemas.microsoft.com/office/drawing/2014/main" id="{5A155347-BD8A-4547-9670-9A3E5E4B3F9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47" name="Freeform: Shape 15">
                      <a:extLst>
                        <a:ext uri="{FF2B5EF4-FFF2-40B4-BE49-F238E27FC236}">
                          <a16:creationId xmlns:a16="http://schemas.microsoft.com/office/drawing/2014/main" id="{3BBD5091-4F29-4CD7-AACD-BBC148B3187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9" name="Group 38">
                    <a:extLst>
                      <a:ext uri="{FF2B5EF4-FFF2-40B4-BE49-F238E27FC236}">
                        <a16:creationId xmlns:a16="http://schemas.microsoft.com/office/drawing/2014/main" id="{9D4AE720-50A7-4463-900E-BC7275150BA1}"/>
                      </a:ext>
                    </a:extLst>
                  </p:cNvPr>
                  <p:cNvGrpSpPr/>
                  <p:nvPr/>
                </p:nvGrpSpPr>
                <p:grpSpPr>
                  <a:xfrm>
                    <a:off x="4922149" y="8795008"/>
                    <a:ext cx="189451" cy="59601"/>
                    <a:chOff x="10828433" y="2483528"/>
                    <a:chExt cx="258463" cy="81313"/>
                  </a:xfrm>
                </p:grpSpPr>
                <p:sp>
                  <p:nvSpPr>
                    <p:cNvPr id="40" name="Freeform 21">
                      <a:extLst>
                        <a:ext uri="{FF2B5EF4-FFF2-40B4-BE49-F238E27FC236}">
                          <a16:creationId xmlns:a16="http://schemas.microsoft.com/office/drawing/2014/main" id="{427F3920-6D82-4321-B7C5-CF974635164B}"/>
                        </a:ext>
                      </a:extLst>
                    </p:cNvPr>
                    <p:cNvSpPr>
                      <a:spLocks/>
                    </p:cNvSpPr>
                    <p:nvPr/>
                  </p:nvSpPr>
                  <p:spPr bwMode="auto">
                    <a:xfrm>
                      <a:off x="10828433" y="2483528"/>
                      <a:ext cx="258463" cy="8131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41" name="Freeform 22">
                      <a:extLst>
                        <a:ext uri="{FF2B5EF4-FFF2-40B4-BE49-F238E27FC236}">
                          <a16:creationId xmlns:a16="http://schemas.microsoft.com/office/drawing/2014/main" id="{B9BBE4F2-873E-4721-AB20-A2C35CB296FB}"/>
                        </a:ext>
                      </a:extLst>
                    </p:cNvPr>
                    <p:cNvSpPr>
                      <a:spLocks noEditPoints="1"/>
                    </p:cNvSpPr>
                    <p:nvPr/>
                  </p:nvSpPr>
                  <p:spPr bwMode="auto">
                    <a:xfrm>
                      <a:off x="10862725" y="2502396"/>
                      <a:ext cx="38036" cy="43277"/>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2" name="Freeform 23">
                      <a:extLst>
                        <a:ext uri="{FF2B5EF4-FFF2-40B4-BE49-F238E27FC236}">
                          <a16:creationId xmlns:a16="http://schemas.microsoft.com/office/drawing/2014/main" id="{7C4866F9-411E-461F-91D9-25B0B3398683}"/>
                        </a:ext>
                      </a:extLst>
                    </p:cNvPr>
                    <p:cNvSpPr>
                      <a:spLocks/>
                    </p:cNvSpPr>
                    <p:nvPr/>
                  </p:nvSpPr>
                  <p:spPr bwMode="auto">
                    <a:xfrm>
                      <a:off x="10908398" y="2503145"/>
                      <a:ext cx="32495" cy="42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3" name="Freeform 24">
                      <a:extLst>
                        <a:ext uri="{FF2B5EF4-FFF2-40B4-BE49-F238E27FC236}">
                          <a16:creationId xmlns:a16="http://schemas.microsoft.com/office/drawing/2014/main" id="{09CA7B55-5D1C-4A9A-A8CF-16E4F19FA788}"/>
                        </a:ext>
                      </a:extLst>
                    </p:cNvPr>
                    <p:cNvSpPr>
                      <a:spLocks noEditPoints="1"/>
                    </p:cNvSpPr>
                    <p:nvPr/>
                  </p:nvSpPr>
                  <p:spPr bwMode="auto">
                    <a:xfrm>
                      <a:off x="10962457" y="2503145"/>
                      <a:ext cx="38036" cy="42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4" name="Rectangle 43">
                      <a:extLst>
                        <a:ext uri="{FF2B5EF4-FFF2-40B4-BE49-F238E27FC236}">
                          <a16:creationId xmlns:a16="http://schemas.microsoft.com/office/drawing/2014/main" id="{AF7229C5-FD89-4CFC-AB23-9A5FC07FD93D}"/>
                        </a:ext>
                      </a:extLst>
                    </p:cNvPr>
                    <p:cNvSpPr>
                      <a:spLocks noChangeArrowheads="1"/>
                    </p:cNvSpPr>
                    <p:nvPr/>
                  </p:nvSpPr>
                  <p:spPr bwMode="auto">
                    <a:xfrm>
                      <a:off x="11006932" y="2503145"/>
                      <a:ext cx="5241" cy="42079"/>
                    </a:xfrm>
                    <a:prstGeom prst="rect">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26">
                      <a:extLst>
                        <a:ext uri="{FF2B5EF4-FFF2-40B4-BE49-F238E27FC236}">
                          <a16:creationId xmlns:a16="http://schemas.microsoft.com/office/drawing/2014/main" id="{03CA9A01-8893-47F7-93F4-7F365B6B5EAC}"/>
                        </a:ext>
                      </a:extLst>
                    </p:cNvPr>
                    <p:cNvSpPr>
                      <a:spLocks noEditPoints="1"/>
                    </p:cNvSpPr>
                    <p:nvPr/>
                  </p:nvSpPr>
                  <p:spPr bwMode="auto">
                    <a:xfrm>
                      <a:off x="11022056" y="2503145"/>
                      <a:ext cx="31297" cy="42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grpSp>
        </p:grpSp>
        <p:grpSp>
          <p:nvGrpSpPr>
            <p:cNvPr id="85" name="Group 84">
              <a:extLst>
                <a:ext uri="{FF2B5EF4-FFF2-40B4-BE49-F238E27FC236}">
                  <a16:creationId xmlns:a16="http://schemas.microsoft.com/office/drawing/2014/main" id="{A82B5066-05B8-41BA-AA83-7BF8435F3875}"/>
                </a:ext>
              </a:extLst>
            </p:cNvPr>
            <p:cNvGrpSpPr>
              <a:grpSpLocks noChangeAspect="1"/>
            </p:cNvGrpSpPr>
            <p:nvPr/>
          </p:nvGrpSpPr>
          <p:grpSpPr>
            <a:xfrm>
              <a:off x="489520" y="3699723"/>
              <a:ext cx="543994" cy="699271"/>
              <a:chOff x="1163367" y="3118491"/>
              <a:chExt cx="1020009" cy="1321986"/>
            </a:xfrm>
          </p:grpSpPr>
          <p:sp>
            <p:nvSpPr>
              <p:cNvPr id="86" name="Freeform 5">
                <a:extLst>
                  <a:ext uri="{FF2B5EF4-FFF2-40B4-BE49-F238E27FC236}">
                    <a16:creationId xmlns:a16="http://schemas.microsoft.com/office/drawing/2014/main" id="{30A8AA92-5991-44D7-830A-44D85D5B6FF9}"/>
                  </a:ext>
                </a:extLst>
              </p:cNvPr>
              <p:cNvSpPr>
                <a:spLocks/>
              </p:cNvSpPr>
              <p:nvPr/>
            </p:nvSpPr>
            <p:spPr bwMode="auto">
              <a:xfrm flipH="1">
                <a:off x="1163367" y="3118491"/>
                <a:ext cx="1020009" cy="1321986"/>
              </a:xfrm>
              <a:custGeom>
                <a:avLst/>
                <a:gdLst>
                  <a:gd name="T0" fmla="*/ 18 w 935"/>
                  <a:gd name="T1" fmla="*/ 593 h 1212"/>
                  <a:gd name="T2" fmla="*/ 18 w 935"/>
                  <a:gd name="T3" fmla="*/ 592 h 1212"/>
                  <a:gd name="T4" fmla="*/ 89 w 935"/>
                  <a:gd name="T5" fmla="*/ 453 h 1212"/>
                  <a:gd name="T6" fmla="*/ 87 w 935"/>
                  <a:gd name="T7" fmla="*/ 321 h 1212"/>
                  <a:gd name="T8" fmla="*/ 224 w 935"/>
                  <a:gd name="T9" fmla="*/ 77 h 1212"/>
                  <a:gd name="T10" fmla="*/ 501 w 935"/>
                  <a:gd name="T11" fmla="*/ 6 h 1212"/>
                  <a:gd name="T12" fmla="*/ 758 w 935"/>
                  <a:gd name="T13" fmla="*/ 101 h 1212"/>
                  <a:gd name="T14" fmla="*/ 878 w 935"/>
                  <a:gd name="T15" fmla="*/ 540 h 1212"/>
                  <a:gd name="T16" fmla="*/ 792 w 935"/>
                  <a:gd name="T17" fmla="*/ 708 h 1212"/>
                  <a:gd name="T18" fmla="*/ 760 w 935"/>
                  <a:gd name="T19" fmla="*/ 891 h 1212"/>
                  <a:gd name="T20" fmla="*/ 780 w 935"/>
                  <a:gd name="T21" fmla="*/ 982 h 1212"/>
                  <a:gd name="T22" fmla="*/ 722 w 935"/>
                  <a:gd name="T23" fmla="*/ 1059 h 1212"/>
                  <a:gd name="T24" fmla="*/ 529 w 935"/>
                  <a:gd name="T25" fmla="*/ 1181 h 1212"/>
                  <a:gd name="T26" fmla="*/ 434 w 935"/>
                  <a:gd name="T27" fmla="*/ 1212 h 1212"/>
                  <a:gd name="T28" fmla="*/ 404 w 935"/>
                  <a:gd name="T29" fmla="*/ 1201 h 1212"/>
                  <a:gd name="T30" fmla="*/ 399 w 935"/>
                  <a:gd name="T31" fmla="*/ 1182 h 1212"/>
                  <a:gd name="T32" fmla="*/ 388 w 935"/>
                  <a:gd name="T33" fmla="*/ 1041 h 1212"/>
                  <a:gd name="T34" fmla="*/ 374 w 935"/>
                  <a:gd name="T35" fmla="*/ 954 h 1212"/>
                  <a:gd name="T36" fmla="*/ 318 w 935"/>
                  <a:gd name="T37" fmla="*/ 890 h 1212"/>
                  <a:gd name="T38" fmla="*/ 139 w 935"/>
                  <a:gd name="T39" fmla="*/ 876 h 1212"/>
                  <a:gd name="T40" fmla="*/ 113 w 935"/>
                  <a:gd name="T41" fmla="*/ 837 h 1212"/>
                  <a:gd name="T42" fmla="*/ 119 w 935"/>
                  <a:gd name="T43" fmla="*/ 788 h 1212"/>
                  <a:gd name="T44" fmla="*/ 99 w 935"/>
                  <a:gd name="T45" fmla="*/ 765 h 1212"/>
                  <a:gd name="T46" fmla="*/ 90 w 935"/>
                  <a:gd name="T47" fmla="*/ 719 h 1212"/>
                  <a:gd name="T48" fmla="*/ 60 w 935"/>
                  <a:gd name="T49" fmla="*/ 703 h 1212"/>
                  <a:gd name="T50" fmla="*/ 60 w 935"/>
                  <a:gd name="T51" fmla="*/ 684 h 1212"/>
                  <a:gd name="T52" fmla="*/ 69 w 935"/>
                  <a:gd name="T53" fmla="*/ 666 h 1212"/>
                  <a:gd name="T54" fmla="*/ 36 w 935"/>
                  <a:gd name="T55" fmla="*/ 653 h 1212"/>
                  <a:gd name="T56" fmla="*/ 6 w 935"/>
                  <a:gd name="T57" fmla="*/ 633 h 1212"/>
                  <a:gd name="T58" fmla="*/ 18 w 935"/>
                  <a:gd name="T59" fmla="*/ 593 h 1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935" h="1212">
                    <a:moveTo>
                      <a:pt x="18" y="593"/>
                    </a:moveTo>
                    <a:cubicBezTo>
                      <a:pt x="18" y="592"/>
                      <a:pt x="18" y="592"/>
                      <a:pt x="18" y="592"/>
                    </a:cubicBezTo>
                    <a:cubicBezTo>
                      <a:pt x="49" y="549"/>
                      <a:pt x="81" y="505"/>
                      <a:pt x="89" y="453"/>
                    </a:cubicBezTo>
                    <a:cubicBezTo>
                      <a:pt x="96" y="409"/>
                      <a:pt x="86" y="365"/>
                      <a:pt x="87" y="321"/>
                    </a:cubicBezTo>
                    <a:cubicBezTo>
                      <a:pt x="89" y="224"/>
                      <a:pt x="145" y="132"/>
                      <a:pt x="224" y="77"/>
                    </a:cubicBezTo>
                    <a:cubicBezTo>
                      <a:pt x="304" y="21"/>
                      <a:pt x="404" y="0"/>
                      <a:pt x="501" y="6"/>
                    </a:cubicBezTo>
                    <a:cubicBezTo>
                      <a:pt x="594" y="12"/>
                      <a:pt x="686" y="43"/>
                      <a:pt x="758" y="101"/>
                    </a:cubicBezTo>
                    <a:cubicBezTo>
                      <a:pt x="885" y="202"/>
                      <a:pt x="935" y="388"/>
                      <a:pt x="878" y="540"/>
                    </a:cubicBezTo>
                    <a:cubicBezTo>
                      <a:pt x="856" y="599"/>
                      <a:pt x="819" y="652"/>
                      <a:pt x="792" y="708"/>
                    </a:cubicBezTo>
                    <a:cubicBezTo>
                      <a:pt x="764" y="765"/>
                      <a:pt x="745" y="830"/>
                      <a:pt x="760" y="891"/>
                    </a:cubicBezTo>
                    <a:cubicBezTo>
                      <a:pt x="768" y="921"/>
                      <a:pt x="785" y="951"/>
                      <a:pt x="780" y="982"/>
                    </a:cubicBezTo>
                    <a:cubicBezTo>
                      <a:pt x="774" y="1015"/>
                      <a:pt x="748" y="1039"/>
                      <a:pt x="722" y="1059"/>
                    </a:cubicBezTo>
                    <a:cubicBezTo>
                      <a:pt x="662" y="1106"/>
                      <a:pt x="597" y="1147"/>
                      <a:pt x="529" y="1181"/>
                    </a:cubicBezTo>
                    <a:cubicBezTo>
                      <a:pt x="499" y="1196"/>
                      <a:pt x="468" y="1210"/>
                      <a:pt x="434" y="1212"/>
                    </a:cubicBezTo>
                    <a:cubicBezTo>
                      <a:pt x="423" y="1212"/>
                      <a:pt x="410" y="1211"/>
                      <a:pt x="404" y="1201"/>
                    </a:cubicBezTo>
                    <a:cubicBezTo>
                      <a:pt x="400" y="1196"/>
                      <a:pt x="399" y="1189"/>
                      <a:pt x="399" y="1182"/>
                    </a:cubicBezTo>
                    <a:cubicBezTo>
                      <a:pt x="395" y="1135"/>
                      <a:pt x="392" y="1088"/>
                      <a:pt x="388" y="1041"/>
                    </a:cubicBezTo>
                    <a:cubicBezTo>
                      <a:pt x="386" y="1011"/>
                      <a:pt x="384" y="982"/>
                      <a:pt x="374" y="954"/>
                    </a:cubicBezTo>
                    <a:cubicBezTo>
                      <a:pt x="364" y="927"/>
                      <a:pt x="345" y="901"/>
                      <a:pt x="318" y="890"/>
                    </a:cubicBezTo>
                    <a:cubicBezTo>
                      <a:pt x="261" y="867"/>
                      <a:pt x="188" y="911"/>
                      <a:pt x="139" y="876"/>
                    </a:cubicBezTo>
                    <a:cubicBezTo>
                      <a:pt x="126" y="867"/>
                      <a:pt x="117" y="852"/>
                      <a:pt x="113" y="837"/>
                    </a:cubicBezTo>
                    <a:cubicBezTo>
                      <a:pt x="109" y="818"/>
                      <a:pt x="115" y="805"/>
                      <a:pt x="119" y="788"/>
                    </a:cubicBezTo>
                    <a:cubicBezTo>
                      <a:pt x="123" y="771"/>
                      <a:pt x="111" y="770"/>
                      <a:pt x="99" y="765"/>
                    </a:cubicBezTo>
                    <a:cubicBezTo>
                      <a:pt x="83" y="757"/>
                      <a:pt x="78" y="733"/>
                      <a:pt x="90" y="719"/>
                    </a:cubicBezTo>
                    <a:cubicBezTo>
                      <a:pt x="78" y="722"/>
                      <a:pt x="64" y="715"/>
                      <a:pt x="60" y="703"/>
                    </a:cubicBezTo>
                    <a:cubicBezTo>
                      <a:pt x="57" y="697"/>
                      <a:pt x="58" y="690"/>
                      <a:pt x="60" y="684"/>
                    </a:cubicBezTo>
                    <a:cubicBezTo>
                      <a:pt x="63" y="678"/>
                      <a:pt x="71" y="672"/>
                      <a:pt x="69" y="666"/>
                    </a:cubicBezTo>
                    <a:cubicBezTo>
                      <a:pt x="66" y="656"/>
                      <a:pt x="44" y="655"/>
                      <a:pt x="36" y="653"/>
                    </a:cubicBezTo>
                    <a:cubicBezTo>
                      <a:pt x="24" y="650"/>
                      <a:pt x="11" y="646"/>
                      <a:pt x="6" y="633"/>
                    </a:cubicBezTo>
                    <a:cubicBezTo>
                      <a:pt x="0" y="620"/>
                      <a:pt x="9" y="605"/>
                      <a:pt x="18" y="593"/>
                    </a:cubicBezTo>
                    <a:close/>
                  </a:path>
                </a:pathLst>
              </a:cu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87" name="Freeform 10">
                <a:extLst>
                  <a:ext uri="{FF2B5EF4-FFF2-40B4-BE49-F238E27FC236}">
                    <a16:creationId xmlns:a16="http://schemas.microsoft.com/office/drawing/2014/main" id="{F8660B00-919B-43C4-A66B-DF3CA7EECEAD}"/>
                  </a:ext>
                </a:extLst>
              </p:cNvPr>
              <p:cNvSpPr>
                <a:spLocks noEditPoints="1"/>
              </p:cNvSpPr>
              <p:nvPr/>
            </p:nvSpPr>
            <p:spPr bwMode="auto">
              <a:xfrm>
                <a:off x="1368542" y="3221815"/>
                <a:ext cx="609658" cy="654222"/>
              </a:xfrm>
              <a:custGeom>
                <a:avLst/>
                <a:gdLst>
                  <a:gd name="T0" fmla="*/ 624 w 624"/>
                  <a:gd name="T1" fmla="*/ 368 h 670"/>
                  <a:gd name="T2" fmla="*/ 568 w 624"/>
                  <a:gd name="T3" fmla="*/ 312 h 670"/>
                  <a:gd name="T4" fmla="*/ 516 w 624"/>
                  <a:gd name="T5" fmla="*/ 347 h 670"/>
                  <a:gd name="T6" fmla="*/ 363 w 624"/>
                  <a:gd name="T7" fmla="*/ 347 h 670"/>
                  <a:gd name="T8" fmla="*/ 439 w 624"/>
                  <a:gd name="T9" fmla="*/ 201 h 670"/>
                  <a:gd name="T10" fmla="*/ 326 w 624"/>
                  <a:gd name="T11" fmla="*/ 36 h 670"/>
                  <a:gd name="T12" fmla="*/ 274 w 624"/>
                  <a:gd name="T13" fmla="*/ 0 h 670"/>
                  <a:gd name="T14" fmla="*/ 218 w 624"/>
                  <a:gd name="T15" fmla="*/ 57 h 670"/>
                  <a:gd name="T16" fmla="*/ 253 w 624"/>
                  <a:gd name="T17" fmla="*/ 109 h 670"/>
                  <a:gd name="T18" fmla="*/ 253 w 624"/>
                  <a:gd name="T19" fmla="*/ 274 h 670"/>
                  <a:gd name="T20" fmla="*/ 173 w 624"/>
                  <a:gd name="T21" fmla="*/ 250 h 670"/>
                  <a:gd name="T22" fmla="*/ 54 w 624"/>
                  <a:gd name="T23" fmla="*/ 312 h 670"/>
                  <a:gd name="T24" fmla="*/ 0 w 624"/>
                  <a:gd name="T25" fmla="*/ 368 h 670"/>
                  <a:gd name="T26" fmla="*/ 56 w 624"/>
                  <a:gd name="T27" fmla="*/ 424 h 670"/>
                  <a:gd name="T28" fmla="*/ 109 w 624"/>
                  <a:gd name="T29" fmla="*/ 387 h 670"/>
                  <a:gd name="T30" fmla="*/ 178 w 624"/>
                  <a:gd name="T31" fmla="*/ 387 h 670"/>
                  <a:gd name="T32" fmla="*/ 172 w 624"/>
                  <a:gd name="T33" fmla="*/ 393 h 670"/>
                  <a:gd name="T34" fmla="*/ 135 w 624"/>
                  <a:gd name="T35" fmla="*/ 489 h 670"/>
                  <a:gd name="T36" fmla="*/ 168 w 624"/>
                  <a:gd name="T37" fmla="*/ 580 h 670"/>
                  <a:gd name="T38" fmla="*/ 218 w 624"/>
                  <a:gd name="T39" fmla="*/ 619 h 670"/>
                  <a:gd name="T40" fmla="*/ 274 w 624"/>
                  <a:gd name="T41" fmla="*/ 670 h 670"/>
                  <a:gd name="T42" fmla="*/ 330 w 624"/>
                  <a:gd name="T43" fmla="*/ 613 h 670"/>
                  <a:gd name="T44" fmla="*/ 293 w 624"/>
                  <a:gd name="T45" fmla="*/ 560 h 670"/>
                  <a:gd name="T46" fmla="*/ 293 w 624"/>
                  <a:gd name="T47" fmla="*/ 447 h 670"/>
                  <a:gd name="T48" fmla="*/ 322 w 624"/>
                  <a:gd name="T49" fmla="*/ 479 h 670"/>
                  <a:gd name="T50" fmla="*/ 426 w 624"/>
                  <a:gd name="T51" fmla="*/ 516 h 670"/>
                  <a:gd name="T52" fmla="*/ 440 w 624"/>
                  <a:gd name="T53" fmla="*/ 516 h 670"/>
                  <a:gd name="T54" fmla="*/ 571 w 624"/>
                  <a:gd name="T55" fmla="*/ 424 h 670"/>
                  <a:gd name="T56" fmla="*/ 624 w 624"/>
                  <a:gd name="T57" fmla="*/ 368 h 670"/>
                  <a:gd name="T58" fmla="*/ 419 w 624"/>
                  <a:gd name="T59" fmla="*/ 201 h 670"/>
                  <a:gd name="T60" fmla="*/ 322 w 624"/>
                  <a:gd name="T61" fmla="*/ 347 h 670"/>
                  <a:gd name="T62" fmla="*/ 293 w 624"/>
                  <a:gd name="T63" fmla="*/ 347 h 670"/>
                  <a:gd name="T64" fmla="*/ 293 w 624"/>
                  <a:gd name="T65" fmla="*/ 110 h 670"/>
                  <a:gd name="T66" fmla="*/ 330 w 624"/>
                  <a:gd name="T67" fmla="*/ 60 h 670"/>
                  <a:gd name="T68" fmla="*/ 419 w 624"/>
                  <a:gd name="T69" fmla="*/ 201 h 670"/>
                  <a:gd name="T70" fmla="*/ 173 w 624"/>
                  <a:gd name="T71" fmla="*/ 270 h 670"/>
                  <a:gd name="T72" fmla="*/ 253 w 624"/>
                  <a:gd name="T73" fmla="*/ 299 h 670"/>
                  <a:gd name="T74" fmla="*/ 253 w 624"/>
                  <a:gd name="T75" fmla="*/ 347 h 670"/>
                  <a:gd name="T76" fmla="*/ 108 w 624"/>
                  <a:gd name="T77" fmla="*/ 347 h 670"/>
                  <a:gd name="T78" fmla="*/ 76 w 624"/>
                  <a:gd name="T79" fmla="*/ 316 h 670"/>
                  <a:gd name="T80" fmla="*/ 173 w 624"/>
                  <a:gd name="T81" fmla="*/ 270 h 670"/>
                  <a:gd name="T82" fmla="*/ 155 w 624"/>
                  <a:gd name="T83" fmla="*/ 489 h 670"/>
                  <a:gd name="T84" fmla="*/ 210 w 624"/>
                  <a:gd name="T85" fmla="*/ 387 h 670"/>
                  <a:gd name="T86" fmla="*/ 253 w 624"/>
                  <a:gd name="T87" fmla="*/ 387 h 670"/>
                  <a:gd name="T88" fmla="*/ 253 w 624"/>
                  <a:gd name="T89" fmla="*/ 561 h 670"/>
                  <a:gd name="T90" fmla="*/ 220 w 624"/>
                  <a:gd name="T91" fmla="*/ 597 h 670"/>
                  <a:gd name="T92" fmla="*/ 155 w 624"/>
                  <a:gd name="T93" fmla="*/ 489 h 670"/>
                  <a:gd name="T94" fmla="*/ 438 w 624"/>
                  <a:gd name="T95" fmla="*/ 496 h 670"/>
                  <a:gd name="T96" fmla="*/ 335 w 624"/>
                  <a:gd name="T97" fmla="*/ 463 h 670"/>
                  <a:gd name="T98" fmla="*/ 293 w 624"/>
                  <a:gd name="T99" fmla="*/ 404 h 670"/>
                  <a:gd name="T100" fmla="*/ 293 w 624"/>
                  <a:gd name="T101" fmla="*/ 387 h 670"/>
                  <a:gd name="T102" fmla="*/ 514 w 624"/>
                  <a:gd name="T103" fmla="*/ 387 h 670"/>
                  <a:gd name="T104" fmla="*/ 550 w 624"/>
                  <a:gd name="T105" fmla="*/ 422 h 670"/>
                  <a:gd name="T106" fmla="*/ 438 w 624"/>
                  <a:gd name="T107" fmla="*/ 496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624" h="670">
                    <a:moveTo>
                      <a:pt x="624" y="368"/>
                    </a:moveTo>
                    <a:cubicBezTo>
                      <a:pt x="624" y="337"/>
                      <a:pt x="599" y="312"/>
                      <a:pt x="568" y="312"/>
                    </a:cubicBezTo>
                    <a:cubicBezTo>
                      <a:pt x="544" y="312"/>
                      <a:pt x="524" y="326"/>
                      <a:pt x="516" y="347"/>
                    </a:cubicBezTo>
                    <a:cubicBezTo>
                      <a:pt x="363" y="347"/>
                      <a:pt x="363" y="347"/>
                      <a:pt x="363" y="347"/>
                    </a:cubicBezTo>
                    <a:cubicBezTo>
                      <a:pt x="409" y="314"/>
                      <a:pt x="439" y="261"/>
                      <a:pt x="439" y="201"/>
                    </a:cubicBezTo>
                    <a:cubicBezTo>
                      <a:pt x="439" y="126"/>
                      <a:pt x="392" y="62"/>
                      <a:pt x="326" y="36"/>
                    </a:cubicBezTo>
                    <a:cubicBezTo>
                      <a:pt x="318" y="15"/>
                      <a:pt x="298" y="0"/>
                      <a:pt x="274" y="0"/>
                    </a:cubicBezTo>
                    <a:cubicBezTo>
                      <a:pt x="243" y="0"/>
                      <a:pt x="218" y="26"/>
                      <a:pt x="218" y="57"/>
                    </a:cubicBezTo>
                    <a:cubicBezTo>
                      <a:pt x="218" y="81"/>
                      <a:pt x="232" y="101"/>
                      <a:pt x="253" y="109"/>
                    </a:cubicBezTo>
                    <a:cubicBezTo>
                      <a:pt x="253" y="274"/>
                      <a:pt x="253" y="274"/>
                      <a:pt x="253" y="274"/>
                    </a:cubicBezTo>
                    <a:cubicBezTo>
                      <a:pt x="230" y="259"/>
                      <a:pt x="202" y="250"/>
                      <a:pt x="173" y="250"/>
                    </a:cubicBezTo>
                    <a:cubicBezTo>
                      <a:pt x="125" y="250"/>
                      <a:pt x="81" y="274"/>
                      <a:pt x="54" y="312"/>
                    </a:cubicBezTo>
                    <a:cubicBezTo>
                      <a:pt x="24" y="313"/>
                      <a:pt x="0" y="338"/>
                      <a:pt x="0" y="368"/>
                    </a:cubicBezTo>
                    <a:cubicBezTo>
                      <a:pt x="0" y="399"/>
                      <a:pt x="25" y="424"/>
                      <a:pt x="56" y="424"/>
                    </a:cubicBezTo>
                    <a:cubicBezTo>
                      <a:pt x="81" y="424"/>
                      <a:pt x="102" y="409"/>
                      <a:pt x="109" y="387"/>
                    </a:cubicBezTo>
                    <a:cubicBezTo>
                      <a:pt x="178" y="387"/>
                      <a:pt x="178" y="387"/>
                      <a:pt x="178" y="387"/>
                    </a:cubicBezTo>
                    <a:cubicBezTo>
                      <a:pt x="176" y="389"/>
                      <a:pt x="174" y="391"/>
                      <a:pt x="172" y="393"/>
                    </a:cubicBezTo>
                    <a:cubicBezTo>
                      <a:pt x="148" y="419"/>
                      <a:pt x="135" y="453"/>
                      <a:pt x="135" y="489"/>
                    </a:cubicBezTo>
                    <a:cubicBezTo>
                      <a:pt x="135" y="522"/>
                      <a:pt x="147" y="554"/>
                      <a:pt x="168" y="580"/>
                    </a:cubicBezTo>
                    <a:cubicBezTo>
                      <a:pt x="181" y="596"/>
                      <a:pt x="199" y="610"/>
                      <a:pt x="218" y="619"/>
                    </a:cubicBezTo>
                    <a:cubicBezTo>
                      <a:pt x="221" y="647"/>
                      <a:pt x="245" y="670"/>
                      <a:pt x="274" y="670"/>
                    </a:cubicBezTo>
                    <a:cubicBezTo>
                      <a:pt x="305" y="670"/>
                      <a:pt x="330" y="644"/>
                      <a:pt x="330" y="613"/>
                    </a:cubicBezTo>
                    <a:cubicBezTo>
                      <a:pt x="330" y="589"/>
                      <a:pt x="315" y="568"/>
                      <a:pt x="293" y="560"/>
                    </a:cubicBezTo>
                    <a:cubicBezTo>
                      <a:pt x="293" y="447"/>
                      <a:pt x="293" y="447"/>
                      <a:pt x="293" y="447"/>
                    </a:cubicBezTo>
                    <a:cubicBezTo>
                      <a:pt x="302" y="459"/>
                      <a:pt x="311" y="469"/>
                      <a:pt x="322" y="479"/>
                    </a:cubicBezTo>
                    <a:cubicBezTo>
                      <a:pt x="352" y="503"/>
                      <a:pt x="388" y="516"/>
                      <a:pt x="426" y="516"/>
                    </a:cubicBezTo>
                    <a:cubicBezTo>
                      <a:pt x="430" y="516"/>
                      <a:pt x="435" y="516"/>
                      <a:pt x="440" y="516"/>
                    </a:cubicBezTo>
                    <a:cubicBezTo>
                      <a:pt x="498" y="511"/>
                      <a:pt x="547" y="474"/>
                      <a:pt x="571" y="424"/>
                    </a:cubicBezTo>
                    <a:cubicBezTo>
                      <a:pt x="601" y="423"/>
                      <a:pt x="624" y="398"/>
                      <a:pt x="624" y="368"/>
                    </a:cubicBezTo>
                    <a:close/>
                    <a:moveTo>
                      <a:pt x="419" y="201"/>
                    </a:moveTo>
                    <a:cubicBezTo>
                      <a:pt x="419" y="267"/>
                      <a:pt x="379" y="323"/>
                      <a:pt x="322" y="347"/>
                    </a:cubicBezTo>
                    <a:cubicBezTo>
                      <a:pt x="293" y="347"/>
                      <a:pt x="293" y="347"/>
                      <a:pt x="293" y="347"/>
                    </a:cubicBezTo>
                    <a:cubicBezTo>
                      <a:pt x="293" y="110"/>
                      <a:pt x="293" y="110"/>
                      <a:pt x="293" y="110"/>
                    </a:cubicBezTo>
                    <a:cubicBezTo>
                      <a:pt x="314" y="102"/>
                      <a:pt x="329" y="83"/>
                      <a:pt x="330" y="60"/>
                    </a:cubicBezTo>
                    <a:cubicBezTo>
                      <a:pt x="383" y="85"/>
                      <a:pt x="419" y="139"/>
                      <a:pt x="419" y="201"/>
                    </a:cubicBezTo>
                    <a:close/>
                    <a:moveTo>
                      <a:pt x="173" y="270"/>
                    </a:moveTo>
                    <a:cubicBezTo>
                      <a:pt x="203" y="270"/>
                      <a:pt x="231" y="280"/>
                      <a:pt x="253" y="299"/>
                    </a:cubicBezTo>
                    <a:cubicBezTo>
                      <a:pt x="253" y="347"/>
                      <a:pt x="253" y="347"/>
                      <a:pt x="253" y="347"/>
                    </a:cubicBezTo>
                    <a:cubicBezTo>
                      <a:pt x="108" y="347"/>
                      <a:pt x="108" y="347"/>
                      <a:pt x="108" y="347"/>
                    </a:cubicBezTo>
                    <a:cubicBezTo>
                      <a:pt x="102" y="332"/>
                      <a:pt x="91" y="321"/>
                      <a:pt x="76" y="316"/>
                    </a:cubicBezTo>
                    <a:cubicBezTo>
                      <a:pt x="100" y="287"/>
                      <a:pt x="135" y="270"/>
                      <a:pt x="173" y="270"/>
                    </a:cubicBezTo>
                    <a:close/>
                    <a:moveTo>
                      <a:pt x="155" y="489"/>
                    </a:moveTo>
                    <a:cubicBezTo>
                      <a:pt x="155" y="446"/>
                      <a:pt x="177" y="409"/>
                      <a:pt x="210" y="387"/>
                    </a:cubicBezTo>
                    <a:cubicBezTo>
                      <a:pt x="253" y="387"/>
                      <a:pt x="253" y="387"/>
                      <a:pt x="253" y="387"/>
                    </a:cubicBezTo>
                    <a:cubicBezTo>
                      <a:pt x="253" y="561"/>
                      <a:pt x="253" y="561"/>
                      <a:pt x="253" y="561"/>
                    </a:cubicBezTo>
                    <a:cubicBezTo>
                      <a:pt x="237" y="567"/>
                      <a:pt x="225" y="581"/>
                      <a:pt x="220" y="597"/>
                    </a:cubicBezTo>
                    <a:cubicBezTo>
                      <a:pt x="181" y="576"/>
                      <a:pt x="155" y="535"/>
                      <a:pt x="155" y="489"/>
                    </a:cubicBezTo>
                    <a:close/>
                    <a:moveTo>
                      <a:pt x="438" y="496"/>
                    </a:moveTo>
                    <a:cubicBezTo>
                      <a:pt x="400" y="499"/>
                      <a:pt x="364" y="488"/>
                      <a:pt x="335" y="463"/>
                    </a:cubicBezTo>
                    <a:cubicBezTo>
                      <a:pt x="316" y="447"/>
                      <a:pt x="302" y="427"/>
                      <a:pt x="293" y="404"/>
                    </a:cubicBezTo>
                    <a:cubicBezTo>
                      <a:pt x="293" y="387"/>
                      <a:pt x="293" y="387"/>
                      <a:pt x="293" y="387"/>
                    </a:cubicBezTo>
                    <a:cubicBezTo>
                      <a:pt x="514" y="387"/>
                      <a:pt x="514" y="387"/>
                      <a:pt x="514" y="387"/>
                    </a:cubicBezTo>
                    <a:cubicBezTo>
                      <a:pt x="520" y="403"/>
                      <a:pt x="533" y="416"/>
                      <a:pt x="550" y="422"/>
                    </a:cubicBezTo>
                    <a:cubicBezTo>
                      <a:pt x="528" y="462"/>
                      <a:pt x="487" y="492"/>
                      <a:pt x="438" y="49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cxnSp>
        <p:nvCxnSpPr>
          <p:cNvPr id="90" name="Straight Connector 89">
            <a:extLst>
              <a:ext uri="{FF2B5EF4-FFF2-40B4-BE49-F238E27FC236}">
                <a16:creationId xmlns:a16="http://schemas.microsoft.com/office/drawing/2014/main" id="{B51D4734-CD41-4CB1-A434-31F0509E6C1B}"/>
              </a:ext>
            </a:extLst>
          </p:cNvPr>
          <p:cNvCxnSpPr>
            <a:cxnSpLocks/>
          </p:cNvCxnSpPr>
          <p:nvPr/>
        </p:nvCxnSpPr>
        <p:spPr>
          <a:xfrm>
            <a:off x="58790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92" name="Straight Connector 91">
            <a:extLst>
              <a:ext uri="{FF2B5EF4-FFF2-40B4-BE49-F238E27FC236}">
                <a16:creationId xmlns:a16="http://schemas.microsoft.com/office/drawing/2014/main" id="{08ACB0D8-2785-4745-9A89-DB0C50EC53C6}"/>
              </a:ext>
            </a:extLst>
          </p:cNvPr>
          <p:cNvCxnSpPr>
            <a:cxnSpLocks/>
          </p:cNvCxnSpPr>
          <p:nvPr/>
        </p:nvCxnSpPr>
        <p:spPr>
          <a:xfrm>
            <a:off x="228279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79340BB1-1B80-428D-BEDB-9240A30523BA}"/>
              </a:ext>
            </a:extLst>
          </p:cNvPr>
          <p:cNvSpPr txBox="1"/>
          <p:nvPr/>
        </p:nvSpPr>
        <p:spPr>
          <a:xfrm>
            <a:off x="2282794" y="1007058"/>
            <a:ext cx="3728875"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Inventing new technologies and</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end-to-end system architecture</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pioneered key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for 3G, 4G, and 5G</a:t>
            </a:r>
          </a:p>
        </p:txBody>
      </p:sp>
      <p:sp>
        <p:nvSpPr>
          <p:cNvPr id="108" name="TextBox 107">
            <a:extLst>
              <a:ext uri="{FF2B5EF4-FFF2-40B4-BE49-F238E27FC236}">
                <a16:creationId xmlns:a16="http://schemas.microsoft.com/office/drawing/2014/main" id="{C49D858E-5631-4E1A-B2B4-AD970D13D0DD}"/>
              </a:ext>
            </a:extLst>
          </p:cNvPr>
          <p:cNvSpPr txBox="1"/>
          <p:nvPr/>
        </p:nvSpPr>
        <p:spPr>
          <a:xfrm>
            <a:off x="3977684" y="2755857"/>
            <a:ext cx="442066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Proof-of-concept</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Delivering end-to-end prototypes</a:t>
            </a:r>
            <a:b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and impactful demonstratio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showcased cellular broadcast</a:t>
            </a:r>
            <a:b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b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technologies at various industry events</a:t>
            </a:r>
          </a:p>
        </p:txBody>
      </p:sp>
      <p:cxnSp>
        <p:nvCxnSpPr>
          <p:cNvPr id="109" name="Straight Connector 108">
            <a:extLst>
              <a:ext uri="{FF2B5EF4-FFF2-40B4-BE49-F238E27FC236}">
                <a16:creationId xmlns:a16="http://schemas.microsoft.com/office/drawing/2014/main" id="{83615471-7CF2-4CBE-8433-40A35C9F0215}"/>
              </a:ext>
            </a:extLst>
          </p:cNvPr>
          <p:cNvCxnSpPr>
            <a:cxnSpLocks/>
          </p:cNvCxnSpPr>
          <p:nvPr/>
        </p:nvCxnSpPr>
        <p:spPr>
          <a:xfrm>
            <a:off x="397768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13" name="Group 112">
            <a:extLst>
              <a:ext uri="{FF2B5EF4-FFF2-40B4-BE49-F238E27FC236}">
                <a16:creationId xmlns:a16="http://schemas.microsoft.com/office/drawing/2014/main" id="{20D4A68E-1822-4367-A4BC-E709766AF734}"/>
              </a:ext>
            </a:extLst>
          </p:cNvPr>
          <p:cNvGrpSpPr>
            <a:grpSpLocks noChangeAspect="1"/>
          </p:cNvGrpSpPr>
          <p:nvPr/>
        </p:nvGrpSpPr>
        <p:grpSpPr>
          <a:xfrm>
            <a:off x="2361098" y="435953"/>
            <a:ext cx="519478" cy="505527"/>
            <a:chOff x="1743099" y="1622425"/>
            <a:chExt cx="3712863" cy="3613150"/>
          </a:xfrm>
        </p:grpSpPr>
        <p:grpSp>
          <p:nvGrpSpPr>
            <p:cNvPr id="114" name="Group 113">
              <a:extLst>
                <a:ext uri="{FF2B5EF4-FFF2-40B4-BE49-F238E27FC236}">
                  <a16:creationId xmlns:a16="http://schemas.microsoft.com/office/drawing/2014/main" id="{B2FC4900-B5F4-4B54-AF10-17459D9BCB3C}"/>
                </a:ext>
              </a:extLst>
            </p:cNvPr>
            <p:cNvGrpSpPr/>
            <p:nvPr/>
          </p:nvGrpSpPr>
          <p:grpSpPr>
            <a:xfrm>
              <a:off x="1743099" y="1622425"/>
              <a:ext cx="3712863" cy="3613150"/>
              <a:chOff x="4269731" y="1622425"/>
              <a:chExt cx="3712863" cy="3613150"/>
            </a:xfrm>
          </p:grpSpPr>
          <p:sp>
            <p:nvSpPr>
              <p:cNvPr id="118" name="Freeform 24">
                <a:extLst>
                  <a:ext uri="{FF2B5EF4-FFF2-40B4-BE49-F238E27FC236}">
                    <a16:creationId xmlns:a16="http://schemas.microsoft.com/office/drawing/2014/main" id="{98C71ED9-8E08-4B12-84A5-5A49F193F5A1}"/>
                  </a:ext>
                </a:extLst>
              </p:cNvPr>
              <p:cNvSpPr>
                <a:spLocks/>
              </p:cNvSpPr>
              <p:nvPr/>
            </p:nvSpPr>
            <p:spPr bwMode="auto">
              <a:xfrm>
                <a:off x="4269731" y="1622425"/>
                <a:ext cx="3712863" cy="3613150"/>
              </a:xfrm>
              <a:custGeom>
                <a:avLst/>
                <a:gdLst>
                  <a:gd name="T0" fmla="*/ 7931 w 8468"/>
                  <a:gd name="T1" fmla="*/ 4100 h 8000"/>
                  <a:gd name="T2" fmla="*/ 7931 w 8468"/>
                  <a:gd name="T3" fmla="*/ 4100 h 8000"/>
                  <a:gd name="T4" fmla="*/ 8062 w 8468"/>
                  <a:gd name="T5" fmla="*/ 3577 h 8000"/>
                  <a:gd name="T6" fmla="*/ 7291 w 8468"/>
                  <a:gd name="T7" fmla="*/ 2511 h 8000"/>
                  <a:gd name="T8" fmla="*/ 7015 w 8468"/>
                  <a:gd name="T9" fmla="*/ 1362 h 8000"/>
                  <a:gd name="T10" fmla="*/ 6286 w 8468"/>
                  <a:gd name="T11" fmla="*/ 1032 h 8000"/>
                  <a:gd name="T12" fmla="*/ 5163 w 8468"/>
                  <a:gd name="T13" fmla="*/ 0 h 8000"/>
                  <a:gd name="T14" fmla="*/ 5163 w 8468"/>
                  <a:gd name="T15" fmla="*/ 0 h 8000"/>
                  <a:gd name="T16" fmla="*/ 4372 w 8468"/>
                  <a:gd name="T17" fmla="*/ 323 h 8000"/>
                  <a:gd name="T18" fmla="*/ 4165 w 8468"/>
                  <a:gd name="T19" fmla="*/ 605 h 8000"/>
                  <a:gd name="T20" fmla="*/ 3959 w 8468"/>
                  <a:gd name="T21" fmla="*/ 323 h 8000"/>
                  <a:gd name="T22" fmla="*/ 3167 w 8468"/>
                  <a:gd name="T23" fmla="*/ 0 h 8000"/>
                  <a:gd name="T24" fmla="*/ 2045 w 8468"/>
                  <a:gd name="T25" fmla="*/ 1032 h 8000"/>
                  <a:gd name="T26" fmla="*/ 1315 w 8468"/>
                  <a:gd name="T27" fmla="*/ 1362 h 8000"/>
                  <a:gd name="T28" fmla="*/ 1040 w 8468"/>
                  <a:gd name="T29" fmla="*/ 2511 h 8000"/>
                  <a:gd name="T30" fmla="*/ 269 w 8468"/>
                  <a:gd name="T31" fmla="*/ 3577 h 8000"/>
                  <a:gd name="T32" fmla="*/ 400 w 8468"/>
                  <a:gd name="T33" fmla="*/ 4100 h 8000"/>
                  <a:gd name="T34" fmla="*/ 400 w 8468"/>
                  <a:gd name="T35" fmla="*/ 4100 h 8000"/>
                  <a:gd name="T36" fmla="*/ 0 w 8468"/>
                  <a:gd name="T37" fmla="*/ 5063 h 8000"/>
                  <a:gd name="T38" fmla="*/ 400 w 8468"/>
                  <a:gd name="T39" fmla="*/ 6026 h 8000"/>
                  <a:gd name="T40" fmla="*/ 985 w 8468"/>
                  <a:gd name="T41" fmla="*/ 6370 h 8000"/>
                  <a:gd name="T42" fmla="*/ 2651 w 8468"/>
                  <a:gd name="T43" fmla="*/ 8000 h 8000"/>
                  <a:gd name="T44" fmla="*/ 4165 w 8468"/>
                  <a:gd name="T45" fmla="*/ 7030 h 8000"/>
                  <a:gd name="T46" fmla="*/ 5680 w 8468"/>
                  <a:gd name="T47" fmla="*/ 8000 h 8000"/>
                  <a:gd name="T48" fmla="*/ 7346 w 8468"/>
                  <a:gd name="T49" fmla="*/ 6370 h 8000"/>
                  <a:gd name="T50" fmla="*/ 7931 w 8468"/>
                  <a:gd name="T51" fmla="*/ 6026 h 8000"/>
                  <a:gd name="T52" fmla="*/ 7931 w 8468"/>
                  <a:gd name="T53" fmla="*/ 4100 h 80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68" h="8000">
                    <a:moveTo>
                      <a:pt x="7931" y="4100"/>
                    </a:moveTo>
                    <a:cubicBezTo>
                      <a:pt x="7931" y="4100"/>
                      <a:pt x="7931" y="4100"/>
                      <a:pt x="7931" y="4100"/>
                    </a:cubicBezTo>
                    <a:cubicBezTo>
                      <a:pt x="8014" y="3942"/>
                      <a:pt x="8062" y="3763"/>
                      <a:pt x="8062" y="3577"/>
                    </a:cubicBezTo>
                    <a:cubicBezTo>
                      <a:pt x="8062" y="3095"/>
                      <a:pt x="7738" y="2662"/>
                      <a:pt x="7291" y="2511"/>
                    </a:cubicBezTo>
                    <a:cubicBezTo>
                      <a:pt x="7422" y="2119"/>
                      <a:pt x="7332" y="1672"/>
                      <a:pt x="7015" y="1362"/>
                    </a:cubicBezTo>
                    <a:cubicBezTo>
                      <a:pt x="6823" y="1163"/>
                      <a:pt x="6561" y="1046"/>
                      <a:pt x="6286" y="1032"/>
                    </a:cubicBezTo>
                    <a:cubicBezTo>
                      <a:pt x="6237" y="454"/>
                      <a:pt x="5756" y="0"/>
                      <a:pt x="5163" y="0"/>
                    </a:cubicBezTo>
                    <a:cubicBezTo>
                      <a:pt x="5163" y="0"/>
                      <a:pt x="5163" y="0"/>
                      <a:pt x="5163" y="0"/>
                    </a:cubicBezTo>
                    <a:cubicBezTo>
                      <a:pt x="4867" y="0"/>
                      <a:pt x="4585" y="117"/>
                      <a:pt x="4372" y="323"/>
                    </a:cubicBezTo>
                    <a:cubicBezTo>
                      <a:pt x="4289" y="413"/>
                      <a:pt x="4220" y="502"/>
                      <a:pt x="4165" y="605"/>
                    </a:cubicBezTo>
                    <a:cubicBezTo>
                      <a:pt x="4110" y="502"/>
                      <a:pt x="4041" y="413"/>
                      <a:pt x="3959" y="323"/>
                    </a:cubicBezTo>
                    <a:cubicBezTo>
                      <a:pt x="3745" y="117"/>
                      <a:pt x="3463" y="0"/>
                      <a:pt x="3167" y="0"/>
                    </a:cubicBezTo>
                    <a:cubicBezTo>
                      <a:pt x="2575" y="0"/>
                      <a:pt x="2093" y="454"/>
                      <a:pt x="2045" y="1032"/>
                    </a:cubicBezTo>
                    <a:cubicBezTo>
                      <a:pt x="1770" y="1046"/>
                      <a:pt x="1508" y="1163"/>
                      <a:pt x="1315" y="1362"/>
                    </a:cubicBezTo>
                    <a:cubicBezTo>
                      <a:pt x="999" y="1672"/>
                      <a:pt x="909" y="2119"/>
                      <a:pt x="1040" y="2511"/>
                    </a:cubicBezTo>
                    <a:cubicBezTo>
                      <a:pt x="592" y="2662"/>
                      <a:pt x="269" y="3095"/>
                      <a:pt x="269" y="3577"/>
                    </a:cubicBezTo>
                    <a:cubicBezTo>
                      <a:pt x="269" y="3763"/>
                      <a:pt x="317" y="3942"/>
                      <a:pt x="400" y="4100"/>
                    </a:cubicBezTo>
                    <a:cubicBezTo>
                      <a:pt x="400" y="4100"/>
                      <a:pt x="400" y="4100"/>
                      <a:pt x="400" y="4100"/>
                    </a:cubicBezTo>
                    <a:cubicBezTo>
                      <a:pt x="138" y="4361"/>
                      <a:pt x="0" y="4698"/>
                      <a:pt x="0" y="5063"/>
                    </a:cubicBezTo>
                    <a:cubicBezTo>
                      <a:pt x="0" y="5427"/>
                      <a:pt x="138" y="5771"/>
                      <a:pt x="400" y="6026"/>
                    </a:cubicBezTo>
                    <a:cubicBezTo>
                      <a:pt x="565" y="6198"/>
                      <a:pt x="771" y="6308"/>
                      <a:pt x="985" y="6370"/>
                    </a:cubicBezTo>
                    <a:cubicBezTo>
                      <a:pt x="1005" y="7271"/>
                      <a:pt x="1742" y="8000"/>
                      <a:pt x="2651" y="8000"/>
                    </a:cubicBezTo>
                    <a:cubicBezTo>
                      <a:pt x="3319" y="8000"/>
                      <a:pt x="3904" y="7601"/>
                      <a:pt x="4165" y="7030"/>
                    </a:cubicBezTo>
                    <a:cubicBezTo>
                      <a:pt x="4427" y="7601"/>
                      <a:pt x="5012" y="8000"/>
                      <a:pt x="5680" y="8000"/>
                    </a:cubicBezTo>
                    <a:cubicBezTo>
                      <a:pt x="6589" y="8000"/>
                      <a:pt x="7325" y="7271"/>
                      <a:pt x="7346" y="6370"/>
                    </a:cubicBezTo>
                    <a:cubicBezTo>
                      <a:pt x="7566" y="6308"/>
                      <a:pt x="7766" y="6198"/>
                      <a:pt x="7931" y="6026"/>
                    </a:cubicBezTo>
                    <a:cubicBezTo>
                      <a:pt x="8468" y="5496"/>
                      <a:pt x="8468" y="4629"/>
                      <a:pt x="7931" y="4100"/>
                    </a:cubicBezTo>
                    <a:close/>
                  </a:path>
                </a:pathLst>
              </a:custGeom>
              <a:solidFill>
                <a:srgbClr val="3253DC"/>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9" name="Freeform: Shape 39">
                <a:extLst>
                  <a:ext uri="{FF2B5EF4-FFF2-40B4-BE49-F238E27FC236}">
                    <a16:creationId xmlns:a16="http://schemas.microsoft.com/office/drawing/2014/main" id="{0C75585A-06EC-4DDC-ADC0-E102EA30214A}"/>
                  </a:ext>
                </a:extLst>
              </p:cNvPr>
              <p:cNvSpPr>
                <a:spLocks noChangeArrowheads="1"/>
              </p:cNvSpPr>
              <p:nvPr/>
            </p:nvSpPr>
            <p:spPr bwMode="auto">
              <a:xfrm>
                <a:off x="4702175" y="1989138"/>
                <a:ext cx="2787651" cy="2973388"/>
              </a:xfrm>
              <a:custGeom>
                <a:avLst/>
                <a:gdLst>
                  <a:gd name="connsiteX0" fmla="*/ 1393825 w 2787651"/>
                  <a:gd name="connsiteY0" fmla="*/ 2339974 h 2973388"/>
                  <a:gd name="connsiteX1" fmla="*/ 1311275 w 2787651"/>
                  <a:gd name="connsiteY1" fmla="*/ 2421731 h 2973388"/>
                  <a:gd name="connsiteX2" fmla="*/ 1393825 w 2787651"/>
                  <a:gd name="connsiteY2" fmla="*/ 2503488 h 2973388"/>
                  <a:gd name="connsiteX3" fmla="*/ 1476375 w 2787651"/>
                  <a:gd name="connsiteY3" fmla="*/ 2421731 h 2973388"/>
                  <a:gd name="connsiteX4" fmla="*/ 1393825 w 2787651"/>
                  <a:gd name="connsiteY4" fmla="*/ 2339974 h 2973388"/>
                  <a:gd name="connsiteX5" fmla="*/ 920533 w 2787651"/>
                  <a:gd name="connsiteY5" fmla="*/ 2191638 h 2973388"/>
                  <a:gd name="connsiteX6" fmla="*/ 972769 w 2787651"/>
                  <a:gd name="connsiteY6" fmla="*/ 2213354 h 2973388"/>
                  <a:gd name="connsiteX7" fmla="*/ 972769 w 2787651"/>
                  <a:gd name="connsiteY7" fmla="*/ 2317859 h 2973388"/>
                  <a:gd name="connsiteX8" fmla="*/ 803173 w 2787651"/>
                  <a:gd name="connsiteY8" fmla="*/ 2487509 h 2973388"/>
                  <a:gd name="connsiteX9" fmla="*/ 803173 w 2787651"/>
                  <a:gd name="connsiteY9" fmla="*/ 2767546 h 2973388"/>
                  <a:gd name="connsiteX10" fmla="*/ 845685 w 2787651"/>
                  <a:gd name="connsiteY10" fmla="*/ 2856669 h 2973388"/>
                  <a:gd name="connsiteX11" fmla="*/ 729456 w 2787651"/>
                  <a:gd name="connsiteY11" fmla="*/ 2973388 h 2973388"/>
                  <a:gd name="connsiteX12" fmla="*/ 612775 w 2787651"/>
                  <a:gd name="connsiteY12" fmla="*/ 2856669 h 2973388"/>
                  <a:gd name="connsiteX13" fmla="*/ 655287 w 2787651"/>
                  <a:gd name="connsiteY13" fmla="*/ 2767546 h 2973388"/>
                  <a:gd name="connsiteX14" fmla="*/ 655287 w 2787651"/>
                  <a:gd name="connsiteY14" fmla="*/ 2457198 h 2973388"/>
                  <a:gd name="connsiteX15" fmla="*/ 676995 w 2787651"/>
                  <a:gd name="connsiteY15" fmla="*/ 2404720 h 2973388"/>
                  <a:gd name="connsiteX16" fmla="*/ 868298 w 2787651"/>
                  <a:gd name="connsiteY16" fmla="*/ 2213354 h 2973388"/>
                  <a:gd name="connsiteX17" fmla="*/ 920533 w 2787651"/>
                  <a:gd name="connsiteY17" fmla="*/ 2191638 h 2973388"/>
                  <a:gd name="connsiteX18" fmla="*/ 1867118 w 2787651"/>
                  <a:gd name="connsiteY18" fmla="*/ 2191638 h 2973388"/>
                  <a:gd name="connsiteX19" fmla="*/ 1919353 w 2787651"/>
                  <a:gd name="connsiteY19" fmla="*/ 2213354 h 2973388"/>
                  <a:gd name="connsiteX20" fmla="*/ 2110656 w 2787651"/>
                  <a:gd name="connsiteY20" fmla="*/ 2404720 h 2973388"/>
                  <a:gd name="connsiteX21" fmla="*/ 2132364 w 2787651"/>
                  <a:gd name="connsiteY21" fmla="*/ 2457198 h 2973388"/>
                  <a:gd name="connsiteX22" fmla="*/ 2132364 w 2787651"/>
                  <a:gd name="connsiteY22" fmla="*/ 2767546 h 2973388"/>
                  <a:gd name="connsiteX23" fmla="*/ 2174876 w 2787651"/>
                  <a:gd name="connsiteY23" fmla="*/ 2856669 h 2973388"/>
                  <a:gd name="connsiteX24" fmla="*/ 2058195 w 2787651"/>
                  <a:gd name="connsiteY24" fmla="*/ 2973388 h 2973388"/>
                  <a:gd name="connsiteX25" fmla="*/ 1941966 w 2787651"/>
                  <a:gd name="connsiteY25" fmla="*/ 2856669 h 2973388"/>
                  <a:gd name="connsiteX26" fmla="*/ 1984478 w 2787651"/>
                  <a:gd name="connsiteY26" fmla="*/ 2767546 h 2973388"/>
                  <a:gd name="connsiteX27" fmla="*/ 1984478 w 2787651"/>
                  <a:gd name="connsiteY27" fmla="*/ 2487509 h 2973388"/>
                  <a:gd name="connsiteX28" fmla="*/ 1814882 w 2787651"/>
                  <a:gd name="connsiteY28" fmla="*/ 2317859 h 2973388"/>
                  <a:gd name="connsiteX29" fmla="*/ 1814882 w 2787651"/>
                  <a:gd name="connsiteY29" fmla="*/ 2213354 h 2973388"/>
                  <a:gd name="connsiteX30" fmla="*/ 1867118 w 2787651"/>
                  <a:gd name="connsiteY30" fmla="*/ 2191638 h 2973388"/>
                  <a:gd name="connsiteX31" fmla="*/ 542554 w 2787651"/>
                  <a:gd name="connsiteY31" fmla="*/ 1524000 h 2973388"/>
                  <a:gd name="connsiteX32" fmla="*/ 616889 w 2787651"/>
                  <a:gd name="connsiteY32" fmla="*/ 1598020 h 2973388"/>
                  <a:gd name="connsiteX33" fmla="*/ 616889 w 2787651"/>
                  <a:gd name="connsiteY33" fmla="*/ 1904478 h 2973388"/>
                  <a:gd name="connsiteX34" fmla="*/ 921028 w 2787651"/>
                  <a:gd name="connsiteY34" fmla="*/ 1904478 h 2973388"/>
                  <a:gd name="connsiteX35" fmla="*/ 995363 w 2787651"/>
                  <a:gd name="connsiteY35" fmla="*/ 1978047 h 2973388"/>
                  <a:gd name="connsiteX36" fmla="*/ 921028 w 2787651"/>
                  <a:gd name="connsiteY36" fmla="*/ 2052066 h 2973388"/>
                  <a:gd name="connsiteX37" fmla="*/ 542554 w 2787651"/>
                  <a:gd name="connsiteY37" fmla="*/ 2052066 h 2973388"/>
                  <a:gd name="connsiteX38" fmla="*/ 468673 w 2787651"/>
                  <a:gd name="connsiteY38" fmla="*/ 1978047 h 2973388"/>
                  <a:gd name="connsiteX39" fmla="*/ 468673 w 2787651"/>
                  <a:gd name="connsiteY39" fmla="*/ 1856637 h 2973388"/>
                  <a:gd name="connsiteX40" fmla="*/ 288274 w 2787651"/>
                  <a:gd name="connsiteY40" fmla="*/ 1856637 h 2973388"/>
                  <a:gd name="connsiteX41" fmla="*/ 190823 w 2787651"/>
                  <a:gd name="connsiteY41" fmla="*/ 1953674 h 2973388"/>
                  <a:gd name="connsiteX42" fmla="*/ 190823 w 2787651"/>
                  <a:gd name="connsiteY42" fmla="*/ 2052066 h 2973388"/>
                  <a:gd name="connsiteX43" fmla="*/ 233430 w 2787651"/>
                  <a:gd name="connsiteY43" fmla="*/ 2140980 h 2973388"/>
                  <a:gd name="connsiteX44" fmla="*/ 116941 w 2787651"/>
                  <a:gd name="connsiteY44" fmla="*/ 2257425 h 2973388"/>
                  <a:gd name="connsiteX45" fmla="*/ 0 w 2787651"/>
                  <a:gd name="connsiteY45" fmla="*/ 2140980 h 2973388"/>
                  <a:gd name="connsiteX46" fmla="*/ 42606 w 2787651"/>
                  <a:gd name="connsiteY46" fmla="*/ 2052066 h 2973388"/>
                  <a:gd name="connsiteX47" fmla="*/ 42606 w 2787651"/>
                  <a:gd name="connsiteY47" fmla="*/ 1922983 h 2973388"/>
                  <a:gd name="connsiteX48" fmla="*/ 64363 w 2787651"/>
                  <a:gd name="connsiteY48" fmla="*/ 1871079 h 2973388"/>
                  <a:gd name="connsiteX49" fmla="*/ 205327 w 2787651"/>
                  <a:gd name="connsiteY49" fmla="*/ 1730713 h 2973388"/>
                  <a:gd name="connsiteX50" fmla="*/ 257452 w 2787651"/>
                  <a:gd name="connsiteY50" fmla="*/ 1709049 h 2973388"/>
                  <a:gd name="connsiteX51" fmla="*/ 468673 w 2787651"/>
                  <a:gd name="connsiteY51" fmla="*/ 1709049 h 2973388"/>
                  <a:gd name="connsiteX52" fmla="*/ 468673 w 2787651"/>
                  <a:gd name="connsiteY52" fmla="*/ 1598020 h 2973388"/>
                  <a:gd name="connsiteX53" fmla="*/ 542554 w 2787651"/>
                  <a:gd name="connsiteY53" fmla="*/ 1524000 h 2973388"/>
                  <a:gd name="connsiteX54" fmla="*/ 2245097 w 2787651"/>
                  <a:gd name="connsiteY54" fmla="*/ 1493837 h 2973388"/>
                  <a:gd name="connsiteX55" fmla="*/ 2318978 w 2787651"/>
                  <a:gd name="connsiteY55" fmla="*/ 1567398 h 2973388"/>
                  <a:gd name="connsiteX56" fmla="*/ 2318978 w 2787651"/>
                  <a:gd name="connsiteY56" fmla="*/ 1709104 h 2973388"/>
                  <a:gd name="connsiteX57" fmla="*/ 2530198 w 2787651"/>
                  <a:gd name="connsiteY57" fmla="*/ 1709104 h 2973388"/>
                  <a:gd name="connsiteX58" fmla="*/ 2582324 w 2787651"/>
                  <a:gd name="connsiteY58" fmla="*/ 1730766 h 2973388"/>
                  <a:gd name="connsiteX59" fmla="*/ 2723288 w 2787651"/>
                  <a:gd name="connsiteY59" fmla="*/ 1871118 h 2973388"/>
                  <a:gd name="connsiteX60" fmla="*/ 2745045 w 2787651"/>
                  <a:gd name="connsiteY60" fmla="*/ 1923017 h 2973388"/>
                  <a:gd name="connsiteX61" fmla="*/ 2745045 w 2787651"/>
                  <a:gd name="connsiteY61" fmla="*/ 2052087 h 2973388"/>
                  <a:gd name="connsiteX62" fmla="*/ 2787651 w 2787651"/>
                  <a:gd name="connsiteY62" fmla="*/ 2140992 h 2973388"/>
                  <a:gd name="connsiteX63" fmla="*/ 2670710 w 2787651"/>
                  <a:gd name="connsiteY63" fmla="*/ 2257425 h 2973388"/>
                  <a:gd name="connsiteX64" fmla="*/ 2554221 w 2787651"/>
                  <a:gd name="connsiteY64" fmla="*/ 2140992 h 2973388"/>
                  <a:gd name="connsiteX65" fmla="*/ 2596828 w 2787651"/>
                  <a:gd name="connsiteY65" fmla="*/ 2052087 h 2973388"/>
                  <a:gd name="connsiteX66" fmla="*/ 2596828 w 2787651"/>
                  <a:gd name="connsiteY66" fmla="*/ 1953705 h 2973388"/>
                  <a:gd name="connsiteX67" fmla="*/ 2499377 w 2787651"/>
                  <a:gd name="connsiteY67" fmla="*/ 1856677 h 2973388"/>
                  <a:gd name="connsiteX68" fmla="*/ 2318978 w 2787651"/>
                  <a:gd name="connsiteY68" fmla="*/ 1856677 h 2973388"/>
                  <a:gd name="connsiteX69" fmla="*/ 2318978 w 2787651"/>
                  <a:gd name="connsiteY69" fmla="*/ 1978075 h 2973388"/>
                  <a:gd name="connsiteX70" fmla="*/ 2245097 w 2787651"/>
                  <a:gd name="connsiteY70" fmla="*/ 2052087 h 2973388"/>
                  <a:gd name="connsiteX71" fmla="*/ 1866623 w 2787651"/>
                  <a:gd name="connsiteY71" fmla="*/ 2052087 h 2973388"/>
                  <a:gd name="connsiteX72" fmla="*/ 1792288 w 2787651"/>
                  <a:gd name="connsiteY72" fmla="*/ 1978075 h 2973388"/>
                  <a:gd name="connsiteX73" fmla="*/ 1866623 w 2787651"/>
                  <a:gd name="connsiteY73" fmla="*/ 1904514 h 2973388"/>
                  <a:gd name="connsiteX74" fmla="*/ 2170762 w 2787651"/>
                  <a:gd name="connsiteY74" fmla="*/ 1904514 h 2973388"/>
                  <a:gd name="connsiteX75" fmla="*/ 2170762 w 2787651"/>
                  <a:gd name="connsiteY75" fmla="*/ 1567398 h 2973388"/>
                  <a:gd name="connsiteX76" fmla="*/ 2245097 w 2787651"/>
                  <a:gd name="connsiteY76" fmla="*/ 1493837 h 2973388"/>
                  <a:gd name="connsiteX77" fmla="*/ 2350098 w 2787651"/>
                  <a:gd name="connsiteY77" fmla="*/ 944562 h 2973388"/>
                  <a:gd name="connsiteX78" fmla="*/ 2623022 w 2787651"/>
                  <a:gd name="connsiteY78" fmla="*/ 944562 h 2973388"/>
                  <a:gd name="connsiteX79" fmla="*/ 2697251 w 2787651"/>
                  <a:gd name="connsiteY79" fmla="*/ 1018535 h 2973388"/>
                  <a:gd name="connsiteX80" fmla="*/ 2697251 w 2787651"/>
                  <a:gd name="connsiteY80" fmla="*/ 1268872 h 2973388"/>
                  <a:gd name="connsiteX81" fmla="*/ 2738438 w 2787651"/>
                  <a:gd name="connsiteY81" fmla="*/ 1356828 h 2973388"/>
                  <a:gd name="connsiteX82" fmla="*/ 2622117 w 2787651"/>
                  <a:gd name="connsiteY82" fmla="*/ 1473200 h 2973388"/>
                  <a:gd name="connsiteX83" fmla="*/ 2505344 w 2787651"/>
                  <a:gd name="connsiteY83" fmla="*/ 1356828 h 2973388"/>
                  <a:gd name="connsiteX84" fmla="*/ 2549247 w 2787651"/>
                  <a:gd name="connsiteY84" fmla="*/ 1266616 h 2973388"/>
                  <a:gd name="connsiteX85" fmla="*/ 2549247 w 2787651"/>
                  <a:gd name="connsiteY85" fmla="*/ 1092058 h 2973388"/>
                  <a:gd name="connsiteX86" fmla="*/ 2380876 w 2787651"/>
                  <a:gd name="connsiteY86" fmla="*/ 1092058 h 2973388"/>
                  <a:gd name="connsiteX87" fmla="*/ 2124698 w 2787651"/>
                  <a:gd name="connsiteY87" fmla="*/ 1347355 h 2973388"/>
                  <a:gd name="connsiteX88" fmla="*/ 2019692 w 2787651"/>
                  <a:gd name="connsiteY88" fmla="*/ 1347355 h 2973388"/>
                  <a:gd name="connsiteX89" fmla="*/ 2019692 w 2787651"/>
                  <a:gd name="connsiteY89" fmla="*/ 1243161 h 2973388"/>
                  <a:gd name="connsiteX90" fmla="*/ 2297595 w 2787651"/>
                  <a:gd name="connsiteY90" fmla="*/ 966213 h 2973388"/>
                  <a:gd name="connsiteX91" fmla="*/ 2350098 w 2787651"/>
                  <a:gd name="connsiteY91" fmla="*/ 944562 h 2973388"/>
                  <a:gd name="connsiteX92" fmla="*/ 164629 w 2787651"/>
                  <a:gd name="connsiteY92" fmla="*/ 944562 h 2973388"/>
                  <a:gd name="connsiteX93" fmla="*/ 437553 w 2787651"/>
                  <a:gd name="connsiteY93" fmla="*/ 944562 h 2973388"/>
                  <a:gd name="connsiteX94" fmla="*/ 490056 w 2787651"/>
                  <a:gd name="connsiteY94" fmla="*/ 966213 h 2973388"/>
                  <a:gd name="connsiteX95" fmla="*/ 767959 w 2787651"/>
                  <a:gd name="connsiteY95" fmla="*/ 1243161 h 2973388"/>
                  <a:gd name="connsiteX96" fmla="*/ 767959 w 2787651"/>
                  <a:gd name="connsiteY96" fmla="*/ 1347355 h 2973388"/>
                  <a:gd name="connsiteX97" fmla="*/ 663406 w 2787651"/>
                  <a:gd name="connsiteY97" fmla="*/ 1347355 h 2973388"/>
                  <a:gd name="connsiteX98" fmla="*/ 406775 w 2787651"/>
                  <a:gd name="connsiteY98" fmla="*/ 1092058 h 2973388"/>
                  <a:gd name="connsiteX99" fmla="*/ 238404 w 2787651"/>
                  <a:gd name="connsiteY99" fmla="*/ 1092058 h 2973388"/>
                  <a:gd name="connsiteX100" fmla="*/ 238404 w 2787651"/>
                  <a:gd name="connsiteY100" fmla="*/ 1266616 h 2973388"/>
                  <a:gd name="connsiteX101" fmla="*/ 282307 w 2787651"/>
                  <a:gd name="connsiteY101" fmla="*/ 1356828 h 2973388"/>
                  <a:gd name="connsiteX102" fmla="*/ 165534 w 2787651"/>
                  <a:gd name="connsiteY102" fmla="*/ 1473200 h 2973388"/>
                  <a:gd name="connsiteX103" fmla="*/ 49213 w 2787651"/>
                  <a:gd name="connsiteY103" fmla="*/ 1356828 h 2973388"/>
                  <a:gd name="connsiteX104" fmla="*/ 90400 w 2787651"/>
                  <a:gd name="connsiteY104" fmla="*/ 1268872 h 2973388"/>
                  <a:gd name="connsiteX105" fmla="*/ 90400 w 2787651"/>
                  <a:gd name="connsiteY105" fmla="*/ 1018535 h 2973388"/>
                  <a:gd name="connsiteX106" fmla="*/ 164629 w 2787651"/>
                  <a:gd name="connsiteY106" fmla="*/ 944562 h 2973388"/>
                  <a:gd name="connsiteX107" fmla="*/ 1393825 w 2787651"/>
                  <a:gd name="connsiteY107" fmla="*/ 206374 h 2973388"/>
                  <a:gd name="connsiteX108" fmla="*/ 1311275 w 2787651"/>
                  <a:gd name="connsiteY108" fmla="*/ 288131 h 2973388"/>
                  <a:gd name="connsiteX109" fmla="*/ 1393825 w 2787651"/>
                  <a:gd name="connsiteY109" fmla="*/ 369888 h 2973388"/>
                  <a:gd name="connsiteX110" fmla="*/ 1476375 w 2787651"/>
                  <a:gd name="connsiteY110" fmla="*/ 288131 h 2973388"/>
                  <a:gd name="connsiteX111" fmla="*/ 1393825 w 2787651"/>
                  <a:gd name="connsiteY111" fmla="*/ 206374 h 2973388"/>
                  <a:gd name="connsiteX112" fmla="*/ 1393599 w 2787651"/>
                  <a:gd name="connsiteY112" fmla="*/ 77786 h 2973388"/>
                  <a:gd name="connsiteX113" fmla="*/ 1604963 w 2787651"/>
                  <a:gd name="connsiteY113" fmla="*/ 287858 h 2973388"/>
                  <a:gd name="connsiteX114" fmla="*/ 1467985 w 2787651"/>
                  <a:gd name="connsiteY114" fmla="*/ 484828 h 2973388"/>
                  <a:gd name="connsiteX115" fmla="*/ 1467985 w 2787651"/>
                  <a:gd name="connsiteY115" fmla="*/ 2225032 h 2973388"/>
                  <a:gd name="connsiteX116" fmla="*/ 1604963 w 2787651"/>
                  <a:gd name="connsiteY116" fmla="*/ 2422003 h 2973388"/>
                  <a:gd name="connsiteX117" fmla="*/ 1393599 w 2787651"/>
                  <a:gd name="connsiteY117" fmla="*/ 2632074 h 2973388"/>
                  <a:gd name="connsiteX118" fmla="*/ 1182688 w 2787651"/>
                  <a:gd name="connsiteY118" fmla="*/ 2422003 h 2973388"/>
                  <a:gd name="connsiteX119" fmla="*/ 1319213 w 2787651"/>
                  <a:gd name="connsiteY119" fmla="*/ 2225032 h 2973388"/>
                  <a:gd name="connsiteX120" fmla="*/ 1319213 w 2787651"/>
                  <a:gd name="connsiteY120" fmla="*/ 484828 h 2973388"/>
                  <a:gd name="connsiteX121" fmla="*/ 1182688 w 2787651"/>
                  <a:gd name="connsiteY121" fmla="*/ 287858 h 2973388"/>
                  <a:gd name="connsiteX122" fmla="*/ 1393599 w 2787651"/>
                  <a:gd name="connsiteY122" fmla="*/ 77786 h 2973388"/>
                  <a:gd name="connsiteX123" fmla="*/ 1983801 w 2787651"/>
                  <a:gd name="connsiteY123" fmla="*/ 0 h 2973388"/>
                  <a:gd name="connsiteX124" fmla="*/ 2100702 w 2787651"/>
                  <a:gd name="connsiteY124" fmla="*/ 115838 h 2973388"/>
                  <a:gd name="connsiteX125" fmla="*/ 2057657 w 2787651"/>
                  <a:gd name="connsiteY125" fmla="*/ 205083 h 2973388"/>
                  <a:gd name="connsiteX126" fmla="*/ 2057657 w 2787651"/>
                  <a:gd name="connsiteY126" fmla="*/ 457492 h 2973388"/>
                  <a:gd name="connsiteX127" fmla="*/ 2319551 w 2787651"/>
                  <a:gd name="connsiteY127" fmla="*/ 457492 h 2973388"/>
                  <a:gd name="connsiteX128" fmla="*/ 2409266 w 2787651"/>
                  <a:gd name="connsiteY128" fmla="*/ 415123 h 2973388"/>
                  <a:gd name="connsiteX129" fmla="*/ 2525713 w 2787651"/>
                  <a:gd name="connsiteY129" fmla="*/ 531412 h 2973388"/>
                  <a:gd name="connsiteX130" fmla="*/ 2409266 w 2787651"/>
                  <a:gd name="connsiteY130" fmla="*/ 647700 h 2973388"/>
                  <a:gd name="connsiteX131" fmla="*/ 2319551 w 2787651"/>
                  <a:gd name="connsiteY131" fmla="*/ 604881 h 2973388"/>
                  <a:gd name="connsiteX132" fmla="*/ 1983801 w 2787651"/>
                  <a:gd name="connsiteY132" fmla="*/ 604881 h 2973388"/>
                  <a:gd name="connsiteX133" fmla="*/ 1909492 w 2787651"/>
                  <a:gd name="connsiteY133" fmla="*/ 531412 h 2973388"/>
                  <a:gd name="connsiteX134" fmla="*/ 1909492 w 2787651"/>
                  <a:gd name="connsiteY134" fmla="*/ 205083 h 2973388"/>
                  <a:gd name="connsiteX135" fmla="*/ 1866900 w 2787651"/>
                  <a:gd name="connsiteY135" fmla="*/ 115838 h 2973388"/>
                  <a:gd name="connsiteX136" fmla="*/ 1983801 w 2787651"/>
                  <a:gd name="connsiteY136" fmla="*/ 0 h 2973388"/>
                  <a:gd name="connsiteX137" fmla="*/ 803850 w 2787651"/>
                  <a:gd name="connsiteY137" fmla="*/ 0 h 2973388"/>
                  <a:gd name="connsiteX138" fmla="*/ 920751 w 2787651"/>
                  <a:gd name="connsiteY138" fmla="*/ 115838 h 2973388"/>
                  <a:gd name="connsiteX139" fmla="*/ 878159 w 2787651"/>
                  <a:gd name="connsiteY139" fmla="*/ 205083 h 2973388"/>
                  <a:gd name="connsiteX140" fmla="*/ 878159 w 2787651"/>
                  <a:gd name="connsiteY140" fmla="*/ 531412 h 2973388"/>
                  <a:gd name="connsiteX141" fmla="*/ 803850 w 2787651"/>
                  <a:gd name="connsiteY141" fmla="*/ 604881 h 2973388"/>
                  <a:gd name="connsiteX142" fmla="*/ 468100 w 2787651"/>
                  <a:gd name="connsiteY142" fmla="*/ 604881 h 2973388"/>
                  <a:gd name="connsiteX143" fmla="*/ 378385 w 2787651"/>
                  <a:gd name="connsiteY143" fmla="*/ 647700 h 2973388"/>
                  <a:gd name="connsiteX144" fmla="*/ 261938 w 2787651"/>
                  <a:gd name="connsiteY144" fmla="*/ 531412 h 2973388"/>
                  <a:gd name="connsiteX145" fmla="*/ 378385 w 2787651"/>
                  <a:gd name="connsiteY145" fmla="*/ 415123 h 2973388"/>
                  <a:gd name="connsiteX146" fmla="*/ 468100 w 2787651"/>
                  <a:gd name="connsiteY146" fmla="*/ 457492 h 2973388"/>
                  <a:gd name="connsiteX147" fmla="*/ 729994 w 2787651"/>
                  <a:gd name="connsiteY147" fmla="*/ 457492 h 2973388"/>
                  <a:gd name="connsiteX148" fmla="*/ 729994 w 2787651"/>
                  <a:gd name="connsiteY148" fmla="*/ 205083 h 2973388"/>
                  <a:gd name="connsiteX149" fmla="*/ 686949 w 2787651"/>
                  <a:gd name="connsiteY149" fmla="*/ 115838 h 2973388"/>
                  <a:gd name="connsiteX150" fmla="*/ 803850 w 2787651"/>
                  <a:gd name="connsiteY150" fmla="*/ 0 h 29733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Lst>
                <a:rect l="l" t="t" r="r" b="b"/>
                <a:pathLst>
                  <a:path w="2787651" h="2973388">
                    <a:moveTo>
                      <a:pt x="1393825" y="2339974"/>
                    </a:moveTo>
                    <a:cubicBezTo>
                      <a:pt x="1348234" y="2339974"/>
                      <a:pt x="1311275" y="2376578"/>
                      <a:pt x="1311275" y="2421731"/>
                    </a:cubicBezTo>
                    <a:cubicBezTo>
                      <a:pt x="1311275" y="2466884"/>
                      <a:pt x="1348234" y="2503488"/>
                      <a:pt x="1393825" y="2503488"/>
                    </a:cubicBezTo>
                    <a:cubicBezTo>
                      <a:pt x="1439416" y="2503488"/>
                      <a:pt x="1476375" y="2466884"/>
                      <a:pt x="1476375" y="2421731"/>
                    </a:cubicBezTo>
                    <a:cubicBezTo>
                      <a:pt x="1476375" y="2376578"/>
                      <a:pt x="1439416" y="2339974"/>
                      <a:pt x="1393825" y="2339974"/>
                    </a:cubicBezTo>
                    <a:close/>
                    <a:moveTo>
                      <a:pt x="920533" y="2191638"/>
                    </a:moveTo>
                    <a:cubicBezTo>
                      <a:pt x="939415" y="2191638"/>
                      <a:pt x="958297" y="2198877"/>
                      <a:pt x="972769" y="2213354"/>
                    </a:cubicBezTo>
                    <a:cubicBezTo>
                      <a:pt x="1001713" y="2242308"/>
                      <a:pt x="1001713" y="2289357"/>
                      <a:pt x="972769" y="2317859"/>
                    </a:cubicBezTo>
                    <a:cubicBezTo>
                      <a:pt x="972769" y="2317859"/>
                      <a:pt x="972769" y="2317859"/>
                      <a:pt x="803173" y="2487509"/>
                    </a:cubicBezTo>
                    <a:cubicBezTo>
                      <a:pt x="803173" y="2487509"/>
                      <a:pt x="803173" y="2487509"/>
                      <a:pt x="803173" y="2767546"/>
                    </a:cubicBezTo>
                    <a:cubicBezTo>
                      <a:pt x="828952" y="2788808"/>
                      <a:pt x="845685" y="2820477"/>
                      <a:pt x="845685" y="2856669"/>
                    </a:cubicBezTo>
                    <a:cubicBezTo>
                      <a:pt x="845685" y="2920910"/>
                      <a:pt x="793676" y="2973388"/>
                      <a:pt x="729456" y="2973388"/>
                    </a:cubicBezTo>
                    <a:cubicBezTo>
                      <a:pt x="665236" y="2973388"/>
                      <a:pt x="612775" y="2920910"/>
                      <a:pt x="612775" y="2856669"/>
                    </a:cubicBezTo>
                    <a:cubicBezTo>
                      <a:pt x="612775" y="2820477"/>
                      <a:pt x="629508" y="2788808"/>
                      <a:pt x="655287" y="2767546"/>
                    </a:cubicBezTo>
                    <a:cubicBezTo>
                      <a:pt x="655287" y="2767546"/>
                      <a:pt x="655287" y="2767546"/>
                      <a:pt x="655287" y="2457198"/>
                    </a:cubicBezTo>
                    <a:cubicBezTo>
                      <a:pt x="655287" y="2437293"/>
                      <a:pt x="662975" y="2418744"/>
                      <a:pt x="676995" y="2404720"/>
                    </a:cubicBezTo>
                    <a:cubicBezTo>
                      <a:pt x="676995" y="2404720"/>
                      <a:pt x="676995" y="2404720"/>
                      <a:pt x="868298" y="2213354"/>
                    </a:cubicBezTo>
                    <a:cubicBezTo>
                      <a:pt x="882770" y="2198877"/>
                      <a:pt x="901652" y="2191638"/>
                      <a:pt x="920533" y="2191638"/>
                    </a:cubicBezTo>
                    <a:close/>
                    <a:moveTo>
                      <a:pt x="1867118" y="2191638"/>
                    </a:moveTo>
                    <a:cubicBezTo>
                      <a:pt x="1885999" y="2191638"/>
                      <a:pt x="1904881" y="2198877"/>
                      <a:pt x="1919353" y="2213354"/>
                    </a:cubicBezTo>
                    <a:cubicBezTo>
                      <a:pt x="1919353" y="2213354"/>
                      <a:pt x="1919353" y="2213354"/>
                      <a:pt x="2110656" y="2404720"/>
                    </a:cubicBezTo>
                    <a:cubicBezTo>
                      <a:pt x="2124676" y="2418744"/>
                      <a:pt x="2132364" y="2437293"/>
                      <a:pt x="2132364" y="2457198"/>
                    </a:cubicBezTo>
                    <a:cubicBezTo>
                      <a:pt x="2132364" y="2457198"/>
                      <a:pt x="2132364" y="2457198"/>
                      <a:pt x="2132364" y="2767546"/>
                    </a:cubicBezTo>
                    <a:cubicBezTo>
                      <a:pt x="2158143" y="2788808"/>
                      <a:pt x="2174876" y="2820477"/>
                      <a:pt x="2174876" y="2856669"/>
                    </a:cubicBezTo>
                    <a:cubicBezTo>
                      <a:pt x="2174876" y="2920910"/>
                      <a:pt x="2122415" y="2973388"/>
                      <a:pt x="2058195" y="2973388"/>
                    </a:cubicBezTo>
                    <a:cubicBezTo>
                      <a:pt x="1993975" y="2973388"/>
                      <a:pt x="1941966" y="2920910"/>
                      <a:pt x="1941966" y="2856669"/>
                    </a:cubicBezTo>
                    <a:cubicBezTo>
                      <a:pt x="1941966" y="2820477"/>
                      <a:pt x="1958699" y="2788808"/>
                      <a:pt x="1984478" y="2767546"/>
                    </a:cubicBezTo>
                    <a:cubicBezTo>
                      <a:pt x="1984478" y="2767546"/>
                      <a:pt x="1984478" y="2767546"/>
                      <a:pt x="1984478" y="2487509"/>
                    </a:cubicBezTo>
                    <a:cubicBezTo>
                      <a:pt x="1984478" y="2487509"/>
                      <a:pt x="1984478" y="2487509"/>
                      <a:pt x="1814882" y="2317859"/>
                    </a:cubicBezTo>
                    <a:cubicBezTo>
                      <a:pt x="1785938" y="2289357"/>
                      <a:pt x="1785938" y="2242308"/>
                      <a:pt x="1814882" y="2213354"/>
                    </a:cubicBezTo>
                    <a:cubicBezTo>
                      <a:pt x="1829354" y="2198877"/>
                      <a:pt x="1848236" y="2191638"/>
                      <a:pt x="1867118" y="2191638"/>
                    </a:cubicBezTo>
                    <a:close/>
                    <a:moveTo>
                      <a:pt x="542554" y="1524000"/>
                    </a:moveTo>
                    <a:cubicBezTo>
                      <a:pt x="583348" y="1524000"/>
                      <a:pt x="616889" y="1557399"/>
                      <a:pt x="616889" y="1598020"/>
                    </a:cubicBezTo>
                    <a:cubicBezTo>
                      <a:pt x="616889" y="1598020"/>
                      <a:pt x="616889" y="1598020"/>
                      <a:pt x="616889" y="1904478"/>
                    </a:cubicBezTo>
                    <a:cubicBezTo>
                      <a:pt x="616889" y="1904478"/>
                      <a:pt x="616889" y="1904478"/>
                      <a:pt x="921028" y="1904478"/>
                    </a:cubicBezTo>
                    <a:cubicBezTo>
                      <a:pt x="961821" y="1904478"/>
                      <a:pt x="995363" y="1937426"/>
                      <a:pt x="995363" y="1978047"/>
                    </a:cubicBezTo>
                    <a:cubicBezTo>
                      <a:pt x="995363" y="2018667"/>
                      <a:pt x="961821" y="2052066"/>
                      <a:pt x="921028" y="2052066"/>
                    </a:cubicBezTo>
                    <a:cubicBezTo>
                      <a:pt x="921028" y="2052066"/>
                      <a:pt x="921028" y="2052066"/>
                      <a:pt x="542554" y="2052066"/>
                    </a:cubicBezTo>
                    <a:cubicBezTo>
                      <a:pt x="501761" y="2052066"/>
                      <a:pt x="468673" y="2018667"/>
                      <a:pt x="468673" y="1978047"/>
                    </a:cubicBezTo>
                    <a:cubicBezTo>
                      <a:pt x="468673" y="1978047"/>
                      <a:pt x="468673" y="1978047"/>
                      <a:pt x="468673" y="1856637"/>
                    </a:cubicBezTo>
                    <a:cubicBezTo>
                      <a:pt x="468673" y="1856637"/>
                      <a:pt x="468673" y="1856637"/>
                      <a:pt x="288274" y="1856637"/>
                    </a:cubicBezTo>
                    <a:cubicBezTo>
                      <a:pt x="288274" y="1856637"/>
                      <a:pt x="288274" y="1856637"/>
                      <a:pt x="190823" y="1953674"/>
                    </a:cubicBezTo>
                    <a:cubicBezTo>
                      <a:pt x="190823" y="1953674"/>
                      <a:pt x="190823" y="1953674"/>
                      <a:pt x="190823" y="2052066"/>
                    </a:cubicBezTo>
                    <a:cubicBezTo>
                      <a:pt x="216659" y="2073279"/>
                      <a:pt x="233430" y="2104873"/>
                      <a:pt x="233430" y="2140980"/>
                    </a:cubicBezTo>
                    <a:cubicBezTo>
                      <a:pt x="233430" y="2205070"/>
                      <a:pt x="181304" y="2257425"/>
                      <a:pt x="116941" y="2257425"/>
                    </a:cubicBezTo>
                    <a:cubicBezTo>
                      <a:pt x="52578" y="2257425"/>
                      <a:pt x="0" y="2205070"/>
                      <a:pt x="0" y="2140980"/>
                    </a:cubicBezTo>
                    <a:cubicBezTo>
                      <a:pt x="0" y="2104873"/>
                      <a:pt x="16770" y="2073279"/>
                      <a:pt x="42606" y="2052066"/>
                    </a:cubicBezTo>
                    <a:cubicBezTo>
                      <a:pt x="42606" y="2052066"/>
                      <a:pt x="42606" y="2052066"/>
                      <a:pt x="42606" y="1922983"/>
                    </a:cubicBezTo>
                    <a:cubicBezTo>
                      <a:pt x="42606" y="1903576"/>
                      <a:pt x="50312" y="1884620"/>
                      <a:pt x="64363" y="1871079"/>
                    </a:cubicBezTo>
                    <a:cubicBezTo>
                      <a:pt x="64363" y="1871079"/>
                      <a:pt x="64363" y="1871079"/>
                      <a:pt x="205327" y="1730713"/>
                    </a:cubicBezTo>
                    <a:cubicBezTo>
                      <a:pt x="218925" y="1716722"/>
                      <a:pt x="237962" y="1709049"/>
                      <a:pt x="257452" y="1709049"/>
                    </a:cubicBezTo>
                    <a:cubicBezTo>
                      <a:pt x="257452" y="1709049"/>
                      <a:pt x="257452" y="1709049"/>
                      <a:pt x="468673" y="1709049"/>
                    </a:cubicBezTo>
                    <a:cubicBezTo>
                      <a:pt x="468673" y="1709049"/>
                      <a:pt x="468673" y="1709049"/>
                      <a:pt x="468673" y="1598020"/>
                    </a:cubicBezTo>
                    <a:cubicBezTo>
                      <a:pt x="468673" y="1557399"/>
                      <a:pt x="501761" y="1524000"/>
                      <a:pt x="542554" y="1524000"/>
                    </a:cubicBezTo>
                    <a:close/>
                    <a:moveTo>
                      <a:pt x="2245097" y="1493837"/>
                    </a:moveTo>
                    <a:cubicBezTo>
                      <a:pt x="2285890" y="1493837"/>
                      <a:pt x="2318978" y="1526782"/>
                      <a:pt x="2318978" y="1567398"/>
                    </a:cubicBezTo>
                    <a:cubicBezTo>
                      <a:pt x="2318978" y="1567398"/>
                      <a:pt x="2318978" y="1567398"/>
                      <a:pt x="2318978" y="1709104"/>
                    </a:cubicBezTo>
                    <a:cubicBezTo>
                      <a:pt x="2318978" y="1709104"/>
                      <a:pt x="2318978" y="1709104"/>
                      <a:pt x="2530198" y="1709104"/>
                    </a:cubicBezTo>
                    <a:cubicBezTo>
                      <a:pt x="2549689" y="1709104"/>
                      <a:pt x="2568726" y="1716776"/>
                      <a:pt x="2582324" y="1730766"/>
                    </a:cubicBezTo>
                    <a:cubicBezTo>
                      <a:pt x="2582324" y="1730766"/>
                      <a:pt x="2582324" y="1730766"/>
                      <a:pt x="2723288" y="1871118"/>
                    </a:cubicBezTo>
                    <a:cubicBezTo>
                      <a:pt x="2737339" y="1884657"/>
                      <a:pt x="2745045" y="1903611"/>
                      <a:pt x="2745045" y="1923017"/>
                    </a:cubicBezTo>
                    <a:cubicBezTo>
                      <a:pt x="2745045" y="1923017"/>
                      <a:pt x="2745045" y="1923017"/>
                      <a:pt x="2745045" y="2052087"/>
                    </a:cubicBezTo>
                    <a:cubicBezTo>
                      <a:pt x="2770881" y="2073298"/>
                      <a:pt x="2787651" y="2104888"/>
                      <a:pt x="2787651" y="2140992"/>
                    </a:cubicBezTo>
                    <a:cubicBezTo>
                      <a:pt x="2787651" y="2205075"/>
                      <a:pt x="2735073" y="2257425"/>
                      <a:pt x="2670710" y="2257425"/>
                    </a:cubicBezTo>
                    <a:cubicBezTo>
                      <a:pt x="2606346" y="2257425"/>
                      <a:pt x="2554221" y="2205075"/>
                      <a:pt x="2554221" y="2140992"/>
                    </a:cubicBezTo>
                    <a:cubicBezTo>
                      <a:pt x="2554221" y="2104888"/>
                      <a:pt x="2570992" y="2073298"/>
                      <a:pt x="2596828" y="2052087"/>
                    </a:cubicBezTo>
                    <a:cubicBezTo>
                      <a:pt x="2596828" y="2052087"/>
                      <a:pt x="2596828" y="2052087"/>
                      <a:pt x="2596828" y="1953705"/>
                    </a:cubicBezTo>
                    <a:cubicBezTo>
                      <a:pt x="2596828" y="1953705"/>
                      <a:pt x="2596828" y="1953705"/>
                      <a:pt x="2499377" y="1856677"/>
                    </a:cubicBezTo>
                    <a:cubicBezTo>
                      <a:pt x="2499377" y="1856677"/>
                      <a:pt x="2499377" y="1856677"/>
                      <a:pt x="2318978" y="1856677"/>
                    </a:cubicBezTo>
                    <a:cubicBezTo>
                      <a:pt x="2318978" y="1856677"/>
                      <a:pt x="2318978" y="1856677"/>
                      <a:pt x="2318978" y="1978075"/>
                    </a:cubicBezTo>
                    <a:cubicBezTo>
                      <a:pt x="2318978" y="2018691"/>
                      <a:pt x="2285890" y="2052087"/>
                      <a:pt x="2245097" y="2052087"/>
                    </a:cubicBezTo>
                    <a:cubicBezTo>
                      <a:pt x="2245097" y="2052087"/>
                      <a:pt x="2245097" y="2052087"/>
                      <a:pt x="1866623" y="2052087"/>
                    </a:cubicBezTo>
                    <a:cubicBezTo>
                      <a:pt x="1825830" y="2052087"/>
                      <a:pt x="1792288" y="2018691"/>
                      <a:pt x="1792288" y="1978075"/>
                    </a:cubicBezTo>
                    <a:cubicBezTo>
                      <a:pt x="1792288" y="1937458"/>
                      <a:pt x="1825830" y="1904514"/>
                      <a:pt x="1866623" y="1904514"/>
                    </a:cubicBezTo>
                    <a:cubicBezTo>
                      <a:pt x="1866623" y="1904514"/>
                      <a:pt x="1866623" y="1904514"/>
                      <a:pt x="2170762" y="1904514"/>
                    </a:cubicBezTo>
                    <a:cubicBezTo>
                      <a:pt x="2170762" y="1904514"/>
                      <a:pt x="2170762" y="1904514"/>
                      <a:pt x="2170762" y="1567398"/>
                    </a:cubicBezTo>
                    <a:cubicBezTo>
                      <a:pt x="2170762" y="1526782"/>
                      <a:pt x="2203850" y="1493837"/>
                      <a:pt x="2245097" y="1493837"/>
                    </a:cubicBezTo>
                    <a:close/>
                    <a:moveTo>
                      <a:pt x="2350098" y="944562"/>
                    </a:moveTo>
                    <a:cubicBezTo>
                      <a:pt x="2350098" y="944562"/>
                      <a:pt x="2350098" y="944562"/>
                      <a:pt x="2623022" y="944562"/>
                    </a:cubicBezTo>
                    <a:cubicBezTo>
                      <a:pt x="2664210" y="944562"/>
                      <a:pt x="2697251" y="977489"/>
                      <a:pt x="2697251" y="1018535"/>
                    </a:cubicBezTo>
                    <a:cubicBezTo>
                      <a:pt x="2697251" y="1018535"/>
                      <a:pt x="2697251" y="1018535"/>
                      <a:pt x="2697251" y="1268872"/>
                    </a:cubicBezTo>
                    <a:cubicBezTo>
                      <a:pt x="2722144" y="1290071"/>
                      <a:pt x="2738438" y="1321645"/>
                      <a:pt x="2738438" y="1356828"/>
                    </a:cubicBezTo>
                    <a:cubicBezTo>
                      <a:pt x="2738438" y="1420878"/>
                      <a:pt x="2686388" y="1473200"/>
                      <a:pt x="2622117" y="1473200"/>
                    </a:cubicBezTo>
                    <a:cubicBezTo>
                      <a:pt x="2557394" y="1473200"/>
                      <a:pt x="2505344" y="1420878"/>
                      <a:pt x="2505344" y="1356828"/>
                    </a:cubicBezTo>
                    <a:cubicBezTo>
                      <a:pt x="2505344" y="1320292"/>
                      <a:pt x="2522543" y="1288267"/>
                      <a:pt x="2549247" y="1266616"/>
                    </a:cubicBezTo>
                    <a:cubicBezTo>
                      <a:pt x="2549247" y="1266616"/>
                      <a:pt x="2549247" y="1266616"/>
                      <a:pt x="2549247" y="1092058"/>
                    </a:cubicBezTo>
                    <a:cubicBezTo>
                      <a:pt x="2549247" y="1092058"/>
                      <a:pt x="2549247" y="1092058"/>
                      <a:pt x="2380876" y="1092058"/>
                    </a:cubicBezTo>
                    <a:cubicBezTo>
                      <a:pt x="2380876" y="1092058"/>
                      <a:pt x="2380876" y="1092058"/>
                      <a:pt x="2124698" y="1347355"/>
                    </a:cubicBezTo>
                    <a:cubicBezTo>
                      <a:pt x="2095731" y="1376223"/>
                      <a:pt x="2048659" y="1376223"/>
                      <a:pt x="2019692" y="1347355"/>
                    </a:cubicBezTo>
                    <a:cubicBezTo>
                      <a:pt x="1990725" y="1318939"/>
                      <a:pt x="1990725" y="1272029"/>
                      <a:pt x="2019692" y="1243161"/>
                    </a:cubicBezTo>
                    <a:cubicBezTo>
                      <a:pt x="2019692" y="1243161"/>
                      <a:pt x="2019692" y="1243161"/>
                      <a:pt x="2297595" y="966213"/>
                    </a:cubicBezTo>
                    <a:cubicBezTo>
                      <a:pt x="2311626" y="952230"/>
                      <a:pt x="2330636" y="944562"/>
                      <a:pt x="2350098" y="944562"/>
                    </a:cubicBezTo>
                    <a:close/>
                    <a:moveTo>
                      <a:pt x="164629" y="944562"/>
                    </a:moveTo>
                    <a:cubicBezTo>
                      <a:pt x="164629" y="944562"/>
                      <a:pt x="164629" y="944562"/>
                      <a:pt x="437553" y="944562"/>
                    </a:cubicBezTo>
                    <a:cubicBezTo>
                      <a:pt x="457015" y="944562"/>
                      <a:pt x="476025" y="952230"/>
                      <a:pt x="490056" y="966213"/>
                    </a:cubicBezTo>
                    <a:cubicBezTo>
                      <a:pt x="490056" y="966213"/>
                      <a:pt x="490056" y="966213"/>
                      <a:pt x="767959" y="1243161"/>
                    </a:cubicBezTo>
                    <a:cubicBezTo>
                      <a:pt x="796926" y="1272029"/>
                      <a:pt x="796926" y="1318939"/>
                      <a:pt x="767959" y="1347355"/>
                    </a:cubicBezTo>
                    <a:cubicBezTo>
                      <a:pt x="738992" y="1376223"/>
                      <a:pt x="691920" y="1376223"/>
                      <a:pt x="663406" y="1347355"/>
                    </a:cubicBezTo>
                    <a:cubicBezTo>
                      <a:pt x="663406" y="1347355"/>
                      <a:pt x="663406" y="1347355"/>
                      <a:pt x="406775" y="1092058"/>
                    </a:cubicBezTo>
                    <a:cubicBezTo>
                      <a:pt x="406775" y="1092058"/>
                      <a:pt x="406775" y="1092058"/>
                      <a:pt x="238404" y="1092058"/>
                    </a:cubicBezTo>
                    <a:cubicBezTo>
                      <a:pt x="238404" y="1092058"/>
                      <a:pt x="238404" y="1092058"/>
                      <a:pt x="238404" y="1266616"/>
                    </a:cubicBezTo>
                    <a:cubicBezTo>
                      <a:pt x="265108" y="1288267"/>
                      <a:pt x="282307" y="1320292"/>
                      <a:pt x="282307" y="1356828"/>
                    </a:cubicBezTo>
                    <a:cubicBezTo>
                      <a:pt x="282307" y="1420878"/>
                      <a:pt x="230257" y="1473200"/>
                      <a:pt x="165534" y="1473200"/>
                    </a:cubicBezTo>
                    <a:cubicBezTo>
                      <a:pt x="101263" y="1473200"/>
                      <a:pt x="49213" y="1420878"/>
                      <a:pt x="49213" y="1356828"/>
                    </a:cubicBezTo>
                    <a:cubicBezTo>
                      <a:pt x="49213" y="1321645"/>
                      <a:pt x="65507" y="1290071"/>
                      <a:pt x="90400" y="1268872"/>
                    </a:cubicBezTo>
                    <a:cubicBezTo>
                      <a:pt x="90400" y="1268872"/>
                      <a:pt x="90400" y="1268872"/>
                      <a:pt x="90400" y="1018535"/>
                    </a:cubicBezTo>
                    <a:cubicBezTo>
                      <a:pt x="90400" y="977489"/>
                      <a:pt x="123441" y="944562"/>
                      <a:pt x="164629" y="944562"/>
                    </a:cubicBezTo>
                    <a:close/>
                    <a:moveTo>
                      <a:pt x="1393825" y="206374"/>
                    </a:moveTo>
                    <a:cubicBezTo>
                      <a:pt x="1348234" y="206374"/>
                      <a:pt x="1311275" y="242978"/>
                      <a:pt x="1311275" y="288131"/>
                    </a:cubicBezTo>
                    <a:cubicBezTo>
                      <a:pt x="1311275" y="333284"/>
                      <a:pt x="1348234" y="369888"/>
                      <a:pt x="1393825" y="369888"/>
                    </a:cubicBezTo>
                    <a:cubicBezTo>
                      <a:pt x="1439416" y="369888"/>
                      <a:pt x="1476375" y="333284"/>
                      <a:pt x="1476375" y="288131"/>
                    </a:cubicBezTo>
                    <a:cubicBezTo>
                      <a:pt x="1476375" y="242978"/>
                      <a:pt x="1439416" y="206374"/>
                      <a:pt x="1393825" y="206374"/>
                    </a:cubicBezTo>
                    <a:close/>
                    <a:moveTo>
                      <a:pt x="1393599" y="77786"/>
                    </a:moveTo>
                    <a:cubicBezTo>
                      <a:pt x="1510167" y="77786"/>
                      <a:pt x="1604963" y="172205"/>
                      <a:pt x="1604963" y="287858"/>
                    </a:cubicBezTo>
                    <a:cubicBezTo>
                      <a:pt x="1604963" y="378211"/>
                      <a:pt x="1547813" y="454559"/>
                      <a:pt x="1467985" y="484828"/>
                    </a:cubicBezTo>
                    <a:cubicBezTo>
                      <a:pt x="1467985" y="484828"/>
                      <a:pt x="1467985" y="484828"/>
                      <a:pt x="1467985" y="2225032"/>
                    </a:cubicBezTo>
                    <a:cubicBezTo>
                      <a:pt x="1547813" y="2255301"/>
                      <a:pt x="1604963" y="2332101"/>
                      <a:pt x="1604963" y="2422003"/>
                    </a:cubicBezTo>
                    <a:cubicBezTo>
                      <a:pt x="1604963" y="2537655"/>
                      <a:pt x="1510167" y="2632074"/>
                      <a:pt x="1393599" y="2632074"/>
                    </a:cubicBezTo>
                    <a:cubicBezTo>
                      <a:pt x="1277031" y="2632074"/>
                      <a:pt x="1182688" y="2537655"/>
                      <a:pt x="1182688" y="2422003"/>
                    </a:cubicBezTo>
                    <a:cubicBezTo>
                      <a:pt x="1182688" y="2332101"/>
                      <a:pt x="1239384" y="2255301"/>
                      <a:pt x="1319213" y="2225032"/>
                    </a:cubicBezTo>
                    <a:cubicBezTo>
                      <a:pt x="1319213" y="2225032"/>
                      <a:pt x="1319213" y="2225032"/>
                      <a:pt x="1319213" y="484828"/>
                    </a:cubicBezTo>
                    <a:cubicBezTo>
                      <a:pt x="1239384" y="454559"/>
                      <a:pt x="1182688" y="378211"/>
                      <a:pt x="1182688" y="287858"/>
                    </a:cubicBezTo>
                    <a:cubicBezTo>
                      <a:pt x="1182688" y="172205"/>
                      <a:pt x="1277031" y="77786"/>
                      <a:pt x="1393599" y="77786"/>
                    </a:cubicBezTo>
                    <a:close/>
                    <a:moveTo>
                      <a:pt x="1983801" y="0"/>
                    </a:moveTo>
                    <a:cubicBezTo>
                      <a:pt x="2048142" y="0"/>
                      <a:pt x="2100702" y="51834"/>
                      <a:pt x="2100702" y="115838"/>
                    </a:cubicBezTo>
                    <a:cubicBezTo>
                      <a:pt x="2100702" y="151896"/>
                      <a:pt x="2083484" y="183898"/>
                      <a:pt x="2057657" y="205083"/>
                    </a:cubicBezTo>
                    <a:cubicBezTo>
                      <a:pt x="2057657" y="205083"/>
                      <a:pt x="2057657" y="205083"/>
                      <a:pt x="2057657" y="457492"/>
                    </a:cubicBezTo>
                    <a:cubicBezTo>
                      <a:pt x="2057657" y="457492"/>
                      <a:pt x="2057657" y="457492"/>
                      <a:pt x="2319551" y="457492"/>
                    </a:cubicBezTo>
                    <a:cubicBezTo>
                      <a:pt x="2340847" y="431800"/>
                      <a:pt x="2373017" y="415123"/>
                      <a:pt x="2409266" y="415123"/>
                    </a:cubicBezTo>
                    <a:cubicBezTo>
                      <a:pt x="2473606" y="415123"/>
                      <a:pt x="2525713" y="467408"/>
                      <a:pt x="2525713" y="531412"/>
                    </a:cubicBezTo>
                    <a:cubicBezTo>
                      <a:pt x="2525713" y="595415"/>
                      <a:pt x="2473606" y="647700"/>
                      <a:pt x="2409266" y="647700"/>
                    </a:cubicBezTo>
                    <a:cubicBezTo>
                      <a:pt x="2373017" y="647700"/>
                      <a:pt x="2340847" y="630572"/>
                      <a:pt x="2319551" y="604881"/>
                    </a:cubicBezTo>
                    <a:cubicBezTo>
                      <a:pt x="2319551" y="604881"/>
                      <a:pt x="2319551" y="604881"/>
                      <a:pt x="1983801" y="604881"/>
                    </a:cubicBezTo>
                    <a:cubicBezTo>
                      <a:pt x="1943022" y="604881"/>
                      <a:pt x="1909492" y="571977"/>
                      <a:pt x="1909492" y="531412"/>
                    </a:cubicBezTo>
                    <a:cubicBezTo>
                      <a:pt x="1909492" y="531412"/>
                      <a:pt x="1909492" y="531412"/>
                      <a:pt x="1909492" y="205083"/>
                    </a:cubicBezTo>
                    <a:cubicBezTo>
                      <a:pt x="1883665" y="183898"/>
                      <a:pt x="1866900" y="151896"/>
                      <a:pt x="1866900" y="115838"/>
                    </a:cubicBezTo>
                    <a:cubicBezTo>
                      <a:pt x="1866900" y="51834"/>
                      <a:pt x="1919460" y="0"/>
                      <a:pt x="1983801" y="0"/>
                    </a:cubicBezTo>
                    <a:close/>
                    <a:moveTo>
                      <a:pt x="803850" y="0"/>
                    </a:moveTo>
                    <a:cubicBezTo>
                      <a:pt x="868191" y="0"/>
                      <a:pt x="920751" y="51834"/>
                      <a:pt x="920751" y="115838"/>
                    </a:cubicBezTo>
                    <a:cubicBezTo>
                      <a:pt x="920751" y="151896"/>
                      <a:pt x="903986" y="183898"/>
                      <a:pt x="878159" y="205083"/>
                    </a:cubicBezTo>
                    <a:cubicBezTo>
                      <a:pt x="878159" y="205083"/>
                      <a:pt x="878159" y="205083"/>
                      <a:pt x="878159" y="531412"/>
                    </a:cubicBezTo>
                    <a:cubicBezTo>
                      <a:pt x="878159" y="571977"/>
                      <a:pt x="844629" y="604881"/>
                      <a:pt x="803850" y="604881"/>
                    </a:cubicBezTo>
                    <a:cubicBezTo>
                      <a:pt x="803850" y="604881"/>
                      <a:pt x="803850" y="604881"/>
                      <a:pt x="468100" y="604881"/>
                    </a:cubicBezTo>
                    <a:cubicBezTo>
                      <a:pt x="446804" y="630572"/>
                      <a:pt x="414634" y="647700"/>
                      <a:pt x="378385" y="647700"/>
                    </a:cubicBezTo>
                    <a:cubicBezTo>
                      <a:pt x="314045" y="647700"/>
                      <a:pt x="261938" y="595415"/>
                      <a:pt x="261938" y="531412"/>
                    </a:cubicBezTo>
                    <a:cubicBezTo>
                      <a:pt x="261938" y="467408"/>
                      <a:pt x="314045" y="415123"/>
                      <a:pt x="378385" y="415123"/>
                    </a:cubicBezTo>
                    <a:cubicBezTo>
                      <a:pt x="414634" y="415123"/>
                      <a:pt x="446804" y="431800"/>
                      <a:pt x="468100" y="457492"/>
                    </a:cubicBezTo>
                    <a:cubicBezTo>
                      <a:pt x="468100" y="457492"/>
                      <a:pt x="468100" y="457492"/>
                      <a:pt x="729994" y="457492"/>
                    </a:cubicBezTo>
                    <a:cubicBezTo>
                      <a:pt x="729994" y="457492"/>
                      <a:pt x="729994" y="457492"/>
                      <a:pt x="729994" y="205083"/>
                    </a:cubicBezTo>
                    <a:cubicBezTo>
                      <a:pt x="704167" y="183898"/>
                      <a:pt x="686949" y="151896"/>
                      <a:pt x="686949" y="115838"/>
                    </a:cubicBezTo>
                    <a:cubicBezTo>
                      <a:pt x="686949" y="51834"/>
                      <a:pt x="739509" y="0"/>
                      <a:pt x="803850" y="0"/>
                    </a:cubicBezTo>
                    <a:close/>
                  </a:path>
                </a:pathLst>
              </a:custGeom>
              <a:solidFill>
                <a:srgbClr val="A4BDFF"/>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03670C0C-2603-4F0D-98CD-88232AA5FE9F}"/>
                </a:ext>
              </a:extLst>
            </p:cNvPr>
            <p:cNvGrpSpPr/>
            <p:nvPr/>
          </p:nvGrpSpPr>
          <p:grpSpPr>
            <a:xfrm>
              <a:off x="3051072" y="2704290"/>
              <a:ext cx="1036592" cy="1035084"/>
              <a:chOff x="3023268" y="2676525"/>
              <a:chExt cx="1092200" cy="1090613"/>
            </a:xfrm>
          </p:grpSpPr>
          <p:sp>
            <p:nvSpPr>
              <p:cNvPr id="116" name="Freeform 34">
                <a:extLst>
                  <a:ext uri="{FF2B5EF4-FFF2-40B4-BE49-F238E27FC236}">
                    <a16:creationId xmlns:a16="http://schemas.microsoft.com/office/drawing/2014/main" id="{90348273-C09F-4513-B6E9-BE3B87EB8686}"/>
                  </a:ext>
                </a:extLst>
              </p:cNvPr>
              <p:cNvSpPr>
                <a:spLocks/>
              </p:cNvSpPr>
              <p:nvPr/>
            </p:nvSpPr>
            <p:spPr bwMode="auto">
              <a:xfrm>
                <a:off x="3023268" y="2676525"/>
                <a:ext cx="1092200" cy="1090613"/>
              </a:xfrm>
              <a:custGeom>
                <a:avLst/>
                <a:gdLst>
                  <a:gd name="T0" fmla="*/ 0 w 2408"/>
                  <a:gd name="T1" fmla="*/ 242 h 2416"/>
                  <a:gd name="T2" fmla="*/ 242 w 2408"/>
                  <a:gd name="T3" fmla="*/ 0 h 2416"/>
                  <a:gd name="T4" fmla="*/ 2163 w 2408"/>
                  <a:gd name="T5" fmla="*/ 0 h 2416"/>
                  <a:gd name="T6" fmla="*/ 2408 w 2408"/>
                  <a:gd name="T7" fmla="*/ 242 h 2416"/>
                  <a:gd name="T8" fmla="*/ 2408 w 2408"/>
                  <a:gd name="T9" fmla="*/ 2171 h 2416"/>
                  <a:gd name="T10" fmla="*/ 2163 w 2408"/>
                  <a:gd name="T11" fmla="*/ 2416 h 2416"/>
                  <a:gd name="T12" fmla="*/ 242 w 2408"/>
                  <a:gd name="T13" fmla="*/ 2416 h 2416"/>
                  <a:gd name="T14" fmla="*/ 0 w 2408"/>
                  <a:gd name="T15" fmla="*/ 2171 h 2416"/>
                  <a:gd name="T16" fmla="*/ 0 w 2408"/>
                  <a:gd name="T17" fmla="*/ 242 h 2416"/>
                  <a:gd name="T18" fmla="*/ 0 w 2408"/>
                  <a:gd name="T19" fmla="*/ 242 h 2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8" h="2416">
                    <a:moveTo>
                      <a:pt x="0" y="242"/>
                    </a:moveTo>
                    <a:cubicBezTo>
                      <a:pt x="0" y="109"/>
                      <a:pt x="110" y="0"/>
                      <a:pt x="242" y="0"/>
                    </a:cubicBezTo>
                    <a:cubicBezTo>
                      <a:pt x="2163" y="0"/>
                      <a:pt x="2163" y="0"/>
                      <a:pt x="2163" y="0"/>
                    </a:cubicBezTo>
                    <a:cubicBezTo>
                      <a:pt x="2298" y="0"/>
                      <a:pt x="2408" y="109"/>
                      <a:pt x="2408" y="242"/>
                    </a:cubicBezTo>
                    <a:cubicBezTo>
                      <a:pt x="2408" y="2171"/>
                      <a:pt x="2408" y="2171"/>
                      <a:pt x="2408" y="2171"/>
                    </a:cubicBezTo>
                    <a:cubicBezTo>
                      <a:pt x="2408" y="2307"/>
                      <a:pt x="2298" y="2416"/>
                      <a:pt x="2163" y="2416"/>
                    </a:cubicBezTo>
                    <a:cubicBezTo>
                      <a:pt x="242" y="2416"/>
                      <a:pt x="242" y="2416"/>
                      <a:pt x="242" y="2416"/>
                    </a:cubicBezTo>
                    <a:cubicBezTo>
                      <a:pt x="110" y="2416"/>
                      <a:pt x="0" y="2307"/>
                      <a:pt x="0" y="2171"/>
                    </a:cubicBezTo>
                    <a:cubicBezTo>
                      <a:pt x="0" y="242"/>
                      <a:pt x="0" y="242"/>
                      <a:pt x="0" y="242"/>
                    </a:cubicBezTo>
                    <a:cubicBezTo>
                      <a:pt x="0" y="242"/>
                      <a:pt x="0" y="242"/>
                      <a:pt x="0" y="242"/>
                    </a:cubicBezTo>
                    <a:close/>
                  </a:path>
                </a:pathLst>
              </a:custGeom>
              <a:solidFill>
                <a:srgbClr val="A4BD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17" name="Freeform: Shape 33">
                <a:extLst>
                  <a:ext uri="{FF2B5EF4-FFF2-40B4-BE49-F238E27FC236}">
                    <a16:creationId xmlns:a16="http://schemas.microsoft.com/office/drawing/2014/main" id="{5626D835-9C09-4E7B-8476-2BC35EFBF262}"/>
                  </a:ext>
                </a:extLst>
              </p:cNvPr>
              <p:cNvSpPr>
                <a:spLocks/>
              </p:cNvSpPr>
              <p:nvPr/>
            </p:nvSpPr>
            <p:spPr bwMode="auto">
              <a:xfrm>
                <a:off x="3118517" y="2770187"/>
                <a:ext cx="903288" cy="904876"/>
              </a:xfrm>
              <a:custGeom>
                <a:avLst/>
                <a:gdLst>
                  <a:gd name="connsiteX0" fmla="*/ 478975 w 903288"/>
                  <a:gd name="connsiteY0" fmla="*/ 760413 h 904876"/>
                  <a:gd name="connsiteX1" fmla="*/ 550863 w 903288"/>
                  <a:gd name="connsiteY1" fmla="*/ 832081 h 904876"/>
                  <a:gd name="connsiteX2" fmla="*/ 478975 w 903288"/>
                  <a:gd name="connsiteY2" fmla="*/ 904876 h 904876"/>
                  <a:gd name="connsiteX3" fmla="*/ 407988 w 903288"/>
                  <a:gd name="connsiteY3" fmla="*/ 832081 h 904876"/>
                  <a:gd name="connsiteX4" fmla="*/ 478975 w 903288"/>
                  <a:gd name="connsiteY4" fmla="*/ 760413 h 904876"/>
                  <a:gd name="connsiteX5" fmla="*/ 72687 w 903288"/>
                  <a:gd name="connsiteY5" fmla="*/ 760413 h 904876"/>
                  <a:gd name="connsiteX6" fmla="*/ 144463 w 903288"/>
                  <a:gd name="connsiteY6" fmla="*/ 832081 h 904876"/>
                  <a:gd name="connsiteX7" fmla="*/ 72687 w 903288"/>
                  <a:gd name="connsiteY7" fmla="*/ 904876 h 904876"/>
                  <a:gd name="connsiteX8" fmla="*/ 0 w 903288"/>
                  <a:gd name="connsiteY8" fmla="*/ 832081 h 904876"/>
                  <a:gd name="connsiteX9" fmla="*/ 72687 w 903288"/>
                  <a:gd name="connsiteY9" fmla="*/ 760413 h 904876"/>
                  <a:gd name="connsiteX10" fmla="*/ 549905 w 903288"/>
                  <a:gd name="connsiteY10" fmla="*/ 0 h 904876"/>
                  <a:gd name="connsiteX11" fmla="*/ 612875 w 903288"/>
                  <a:gd name="connsiteY11" fmla="*/ 39815 h 904876"/>
                  <a:gd name="connsiteX12" fmla="*/ 831793 w 903288"/>
                  <a:gd name="connsiteY12" fmla="*/ 39815 h 904876"/>
                  <a:gd name="connsiteX13" fmla="*/ 861687 w 903288"/>
                  <a:gd name="connsiteY13" fmla="*/ 69902 h 904876"/>
                  <a:gd name="connsiteX14" fmla="*/ 861687 w 903288"/>
                  <a:gd name="connsiteY14" fmla="*/ 698564 h 904876"/>
                  <a:gd name="connsiteX15" fmla="*/ 861687 w 903288"/>
                  <a:gd name="connsiteY15" fmla="*/ 767334 h 904876"/>
                  <a:gd name="connsiteX16" fmla="*/ 881919 w 903288"/>
                  <a:gd name="connsiteY16" fmla="*/ 781360 h 904876"/>
                  <a:gd name="connsiteX17" fmla="*/ 903288 w 903288"/>
                  <a:gd name="connsiteY17" fmla="*/ 831807 h 904876"/>
                  <a:gd name="connsiteX18" fmla="*/ 830770 w 903288"/>
                  <a:gd name="connsiteY18" fmla="*/ 904875 h 904876"/>
                  <a:gd name="connsiteX19" fmla="*/ 759161 w 903288"/>
                  <a:gd name="connsiteY19" fmla="*/ 831807 h 904876"/>
                  <a:gd name="connsiteX20" fmla="*/ 779507 w 903288"/>
                  <a:gd name="connsiteY20" fmla="*/ 781360 h 904876"/>
                  <a:gd name="connsiteX21" fmla="*/ 801899 w 903288"/>
                  <a:gd name="connsiteY21" fmla="*/ 766316 h 904876"/>
                  <a:gd name="connsiteX22" fmla="*/ 801899 w 903288"/>
                  <a:gd name="connsiteY22" fmla="*/ 740414 h 904876"/>
                  <a:gd name="connsiteX23" fmla="*/ 801899 w 903288"/>
                  <a:gd name="connsiteY23" fmla="*/ 99989 h 904876"/>
                  <a:gd name="connsiteX24" fmla="*/ 615035 w 903288"/>
                  <a:gd name="connsiteY24" fmla="*/ 99989 h 904876"/>
                  <a:gd name="connsiteX25" fmla="*/ 549905 w 903288"/>
                  <a:gd name="connsiteY25" fmla="*/ 143988 h 904876"/>
                  <a:gd name="connsiteX26" fmla="*/ 476250 w 903288"/>
                  <a:gd name="connsiteY26" fmla="*/ 70920 h 904876"/>
                  <a:gd name="connsiteX27" fmla="*/ 549905 w 903288"/>
                  <a:gd name="connsiteY27" fmla="*/ 0 h 904876"/>
                  <a:gd name="connsiteX28" fmla="*/ 71386 w 903288"/>
                  <a:gd name="connsiteY28" fmla="*/ 0 h 904876"/>
                  <a:gd name="connsiteX29" fmla="*/ 143908 w 903288"/>
                  <a:gd name="connsiteY29" fmla="*/ 70855 h 904876"/>
                  <a:gd name="connsiteX30" fmla="*/ 101235 w 903288"/>
                  <a:gd name="connsiteY30" fmla="*/ 136399 h 904876"/>
                  <a:gd name="connsiteX31" fmla="*/ 101235 w 903288"/>
                  <a:gd name="connsiteY31" fmla="*/ 464909 h 904876"/>
                  <a:gd name="connsiteX32" fmla="*/ 287815 w 903288"/>
                  <a:gd name="connsiteY32" fmla="*/ 464909 h 904876"/>
                  <a:gd name="connsiteX33" fmla="*/ 287815 w 903288"/>
                  <a:gd name="connsiteY33" fmla="*/ 317888 h 904876"/>
                  <a:gd name="connsiteX34" fmla="*/ 321976 w 903288"/>
                  <a:gd name="connsiteY34" fmla="*/ 283421 h 904876"/>
                  <a:gd name="connsiteX35" fmla="*/ 618302 w 903288"/>
                  <a:gd name="connsiteY35" fmla="*/ 283421 h 904876"/>
                  <a:gd name="connsiteX36" fmla="*/ 652463 w 903288"/>
                  <a:gd name="connsiteY36" fmla="*/ 317888 h 904876"/>
                  <a:gd name="connsiteX37" fmla="*/ 652463 w 903288"/>
                  <a:gd name="connsiteY37" fmla="*/ 629221 h 904876"/>
                  <a:gd name="connsiteX38" fmla="*/ 618302 w 903288"/>
                  <a:gd name="connsiteY38" fmla="*/ 663575 h 904876"/>
                  <a:gd name="connsiteX39" fmla="*/ 321976 w 903288"/>
                  <a:gd name="connsiteY39" fmla="*/ 663575 h 904876"/>
                  <a:gd name="connsiteX40" fmla="*/ 287815 w 903288"/>
                  <a:gd name="connsiteY40" fmla="*/ 629221 h 904876"/>
                  <a:gd name="connsiteX41" fmla="*/ 287815 w 903288"/>
                  <a:gd name="connsiteY41" fmla="*/ 525029 h 904876"/>
                  <a:gd name="connsiteX42" fmla="*/ 71386 w 903288"/>
                  <a:gd name="connsiteY42" fmla="*/ 525029 h 904876"/>
                  <a:gd name="connsiteX43" fmla="*/ 41538 w 903288"/>
                  <a:gd name="connsiteY43" fmla="*/ 494969 h 904876"/>
                  <a:gd name="connsiteX44" fmla="*/ 41538 w 903288"/>
                  <a:gd name="connsiteY44" fmla="*/ 136399 h 904876"/>
                  <a:gd name="connsiteX45" fmla="*/ 0 w 903288"/>
                  <a:gd name="connsiteY45" fmla="*/ 70855 h 904876"/>
                  <a:gd name="connsiteX46" fmla="*/ 71386 w 903288"/>
                  <a:gd name="connsiteY46" fmla="*/ 0 h 9048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Lst>
                <a:rect l="l" t="t" r="r" b="b"/>
                <a:pathLst>
                  <a:path w="903288" h="904876">
                    <a:moveTo>
                      <a:pt x="478975" y="760413"/>
                    </a:moveTo>
                    <a:cubicBezTo>
                      <a:pt x="519201" y="760413"/>
                      <a:pt x="550863" y="792529"/>
                      <a:pt x="550863" y="832081"/>
                    </a:cubicBezTo>
                    <a:cubicBezTo>
                      <a:pt x="550863" y="871747"/>
                      <a:pt x="519201" y="904876"/>
                      <a:pt x="478975" y="904876"/>
                    </a:cubicBezTo>
                    <a:cubicBezTo>
                      <a:pt x="439763" y="904876"/>
                      <a:pt x="407988" y="871747"/>
                      <a:pt x="407988" y="832081"/>
                    </a:cubicBezTo>
                    <a:cubicBezTo>
                      <a:pt x="407988" y="792529"/>
                      <a:pt x="439763" y="760413"/>
                      <a:pt x="478975" y="760413"/>
                    </a:cubicBezTo>
                    <a:close/>
                    <a:moveTo>
                      <a:pt x="72687" y="760413"/>
                    </a:moveTo>
                    <a:cubicBezTo>
                      <a:pt x="112335" y="760413"/>
                      <a:pt x="144463" y="792529"/>
                      <a:pt x="144463" y="832081"/>
                    </a:cubicBezTo>
                    <a:cubicBezTo>
                      <a:pt x="144463" y="871747"/>
                      <a:pt x="112335" y="904876"/>
                      <a:pt x="72687" y="904876"/>
                    </a:cubicBezTo>
                    <a:cubicBezTo>
                      <a:pt x="32128" y="904876"/>
                      <a:pt x="0" y="871747"/>
                      <a:pt x="0" y="832081"/>
                    </a:cubicBezTo>
                    <a:cubicBezTo>
                      <a:pt x="0" y="792529"/>
                      <a:pt x="32128" y="760413"/>
                      <a:pt x="72687" y="760413"/>
                    </a:cubicBezTo>
                    <a:close/>
                    <a:moveTo>
                      <a:pt x="549905" y="0"/>
                    </a:moveTo>
                    <a:cubicBezTo>
                      <a:pt x="577639" y="0"/>
                      <a:pt x="601168" y="16175"/>
                      <a:pt x="612875" y="39815"/>
                    </a:cubicBezTo>
                    <a:cubicBezTo>
                      <a:pt x="612875" y="39815"/>
                      <a:pt x="612875" y="39815"/>
                      <a:pt x="831793" y="39815"/>
                    </a:cubicBezTo>
                    <a:cubicBezTo>
                      <a:pt x="847820" y="39815"/>
                      <a:pt x="861687" y="52709"/>
                      <a:pt x="861687" y="69902"/>
                    </a:cubicBezTo>
                    <a:cubicBezTo>
                      <a:pt x="861687" y="69902"/>
                      <a:pt x="861687" y="69902"/>
                      <a:pt x="861687" y="698564"/>
                    </a:cubicBezTo>
                    <a:cubicBezTo>
                      <a:pt x="861687" y="767334"/>
                      <a:pt x="861687" y="767334"/>
                      <a:pt x="861687" y="767334"/>
                    </a:cubicBezTo>
                    <a:cubicBezTo>
                      <a:pt x="881919" y="781360"/>
                      <a:pt x="881919" y="781360"/>
                      <a:pt x="881919" y="781360"/>
                    </a:cubicBezTo>
                    <a:cubicBezTo>
                      <a:pt x="894763" y="794254"/>
                      <a:pt x="903288" y="812465"/>
                      <a:pt x="903288" y="831807"/>
                    </a:cubicBezTo>
                    <a:cubicBezTo>
                      <a:pt x="903288" y="871621"/>
                      <a:pt x="871235" y="904875"/>
                      <a:pt x="830770" y="904875"/>
                    </a:cubicBezTo>
                    <a:cubicBezTo>
                      <a:pt x="791215" y="904875"/>
                      <a:pt x="759161" y="871621"/>
                      <a:pt x="759161" y="831807"/>
                    </a:cubicBezTo>
                    <a:cubicBezTo>
                      <a:pt x="759161" y="812465"/>
                      <a:pt x="766663" y="794254"/>
                      <a:pt x="779507" y="781360"/>
                    </a:cubicBezTo>
                    <a:cubicBezTo>
                      <a:pt x="801899" y="766316"/>
                      <a:pt x="801899" y="766316"/>
                      <a:pt x="801899" y="766316"/>
                    </a:cubicBezTo>
                    <a:cubicBezTo>
                      <a:pt x="801899" y="740414"/>
                      <a:pt x="801899" y="740414"/>
                      <a:pt x="801899" y="740414"/>
                    </a:cubicBezTo>
                    <a:cubicBezTo>
                      <a:pt x="801899" y="649135"/>
                      <a:pt x="801899" y="465332"/>
                      <a:pt x="801899" y="99989"/>
                    </a:cubicBezTo>
                    <a:cubicBezTo>
                      <a:pt x="801899" y="99989"/>
                      <a:pt x="801899" y="99989"/>
                      <a:pt x="615035" y="99989"/>
                    </a:cubicBezTo>
                    <a:cubicBezTo>
                      <a:pt x="604350" y="124647"/>
                      <a:pt x="578776" y="143988"/>
                      <a:pt x="549905" y="143988"/>
                    </a:cubicBezTo>
                    <a:cubicBezTo>
                      <a:pt x="509327" y="143988"/>
                      <a:pt x="476250" y="111752"/>
                      <a:pt x="476250" y="70920"/>
                    </a:cubicBezTo>
                    <a:cubicBezTo>
                      <a:pt x="476250" y="31218"/>
                      <a:pt x="509327" y="0"/>
                      <a:pt x="549905" y="0"/>
                    </a:cubicBezTo>
                    <a:close/>
                    <a:moveTo>
                      <a:pt x="71386" y="0"/>
                    </a:moveTo>
                    <a:cubicBezTo>
                      <a:pt x="111903" y="0"/>
                      <a:pt x="143908" y="31190"/>
                      <a:pt x="143908" y="70855"/>
                    </a:cubicBezTo>
                    <a:cubicBezTo>
                      <a:pt x="143908" y="100915"/>
                      <a:pt x="125749" y="125664"/>
                      <a:pt x="101235" y="136399"/>
                    </a:cubicBezTo>
                    <a:cubicBezTo>
                      <a:pt x="101235" y="464909"/>
                      <a:pt x="101235" y="464909"/>
                      <a:pt x="101235" y="464909"/>
                    </a:cubicBezTo>
                    <a:cubicBezTo>
                      <a:pt x="287815" y="464909"/>
                      <a:pt x="287815" y="464909"/>
                      <a:pt x="287815" y="464909"/>
                    </a:cubicBezTo>
                    <a:cubicBezTo>
                      <a:pt x="287815" y="317888"/>
                      <a:pt x="287815" y="317888"/>
                      <a:pt x="287815" y="317888"/>
                    </a:cubicBezTo>
                    <a:cubicBezTo>
                      <a:pt x="287815" y="299581"/>
                      <a:pt x="303817" y="283421"/>
                      <a:pt x="321976" y="283421"/>
                    </a:cubicBezTo>
                    <a:cubicBezTo>
                      <a:pt x="618302" y="283421"/>
                      <a:pt x="618302" y="283421"/>
                      <a:pt x="618302" y="283421"/>
                    </a:cubicBezTo>
                    <a:cubicBezTo>
                      <a:pt x="636461" y="283421"/>
                      <a:pt x="652463" y="299581"/>
                      <a:pt x="652463" y="317888"/>
                    </a:cubicBezTo>
                    <a:cubicBezTo>
                      <a:pt x="652463" y="629221"/>
                      <a:pt x="652463" y="629221"/>
                      <a:pt x="652463" y="629221"/>
                    </a:cubicBezTo>
                    <a:cubicBezTo>
                      <a:pt x="652463" y="648545"/>
                      <a:pt x="636461" y="663575"/>
                      <a:pt x="618302" y="663575"/>
                    </a:cubicBezTo>
                    <a:cubicBezTo>
                      <a:pt x="321976" y="663575"/>
                      <a:pt x="321976" y="663575"/>
                      <a:pt x="321976" y="663575"/>
                    </a:cubicBezTo>
                    <a:cubicBezTo>
                      <a:pt x="303817" y="663575"/>
                      <a:pt x="287815" y="648545"/>
                      <a:pt x="287815" y="629221"/>
                    </a:cubicBezTo>
                    <a:cubicBezTo>
                      <a:pt x="287815" y="525029"/>
                      <a:pt x="287815" y="525029"/>
                      <a:pt x="287815" y="525029"/>
                    </a:cubicBezTo>
                    <a:cubicBezTo>
                      <a:pt x="287815" y="525029"/>
                      <a:pt x="287815" y="525029"/>
                      <a:pt x="71386" y="525029"/>
                    </a:cubicBezTo>
                    <a:cubicBezTo>
                      <a:pt x="55384" y="525029"/>
                      <a:pt x="41538" y="511129"/>
                      <a:pt x="41538" y="494969"/>
                    </a:cubicBezTo>
                    <a:cubicBezTo>
                      <a:pt x="41538" y="494969"/>
                      <a:pt x="41538" y="494969"/>
                      <a:pt x="41538" y="136399"/>
                    </a:cubicBezTo>
                    <a:cubicBezTo>
                      <a:pt x="18045" y="125664"/>
                      <a:pt x="0" y="100915"/>
                      <a:pt x="0" y="70855"/>
                    </a:cubicBezTo>
                    <a:cubicBezTo>
                      <a:pt x="0" y="31190"/>
                      <a:pt x="33026" y="0"/>
                      <a:pt x="71386" y="0"/>
                    </a:cubicBezTo>
                    <a:close/>
                  </a:path>
                </a:pathLst>
              </a:custGeom>
              <a:solidFill>
                <a:srgbClr val="3253DC"/>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grpSp>
      </p:grpSp>
      <p:pic>
        <p:nvPicPr>
          <p:cNvPr id="120" name="Picture 119">
            <a:extLst>
              <a:ext uri="{FF2B5EF4-FFF2-40B4-BE49-F238E27FC236}">
                <a16:creationId xmlns:a16="http://schemas.microsoft.com/office/drawing/2014/main" id="{3091FD4B-C256-491D-A7C4-9637864763B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0922" r="10922"/>
          <a:stretch/>
        </p:blipFill>
        <p:spPr>
          <a:xfrm>
            <a:off x="4102078" y="3757011"/>
            <a:ext cx="790159" cy="658863"/>
          </a:xfrm>
          <a:prstGeom prst="rect">
            <a:avLst/>
          </a:prstGeom>
        </p:spPr>
      </p:pic>
      <p:pic>
        <p:nvPicPr>
          <p:cNvPr id="121" name="Picture 2" descr="C:\Users\hagardh\Documents\Carriers\TIM\Expo Demo Oct 2015\IMG_1052.jpg">
            <a:extLst>
              <a:ext uri="{FF2B5EF4-FFF2-40B4-BE49-F238E27FC236}">
                <a16:creationId xmlns:a16="http://schemas.microsoft.com/office/drawing/2014/main" id="{4CDBFDED-FCAF-4B6E-98B8-6B40321A810C}"/>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714" r="7886" b="26515"/>
          <a:stretch/>
        </p:blipFill>
        <p:spPr bwMode="auto">
          <a:xfrm>
            <a:off x="4102069" y="4443134"/>
            <a:ext cx="790168" cy="555475"/>
          </a:xfrm>
          <a:prstGeom prst="rect">
            <a:avLst/>
          </a:prstGeom>
          <a:noFill/>
          <a:extLst>
            <a:ext uri="{909E8E84-426E-40DD-AFC4-6F175D3DCCD1}">
              <a14:hiddenFill xmlns:a14="http://schemas.microsoft.com/office/drawing/2010/main">
                <a:solidFill>
                  <a:srgbClr val="FFFFFF"/>
                </a:solidFill>
              </a14:hiddenFill>
            </a:ext>
          </a:extLst>
        </p:spPr>
      </p:pic>
      <p:pic>
        <p:nvPicPr>
          <p:cNvPr id="122" name="Picture 121">
            <a:extLst>
              <a:ext uri="{FF2B5EF4-FFF2-40B4-BE49-F238E27FC236}">
                <a16:creationId xmlns:a16="http://schemas.microsoft.com/office/drawing/2014/main" id="{88DCD42E-43F9-4E1E-AAB9-CDF81E629FE7}"/>
              </a:ext>
            </a:extLst>
          </p:cNvPr>
          <p:cNvPicPr>
            <a:picLocks noChangeAspect="1"/>
          </p:cNvPicPr>
          <p:nvPr/>
        </p:nvPicPr>
        <p:blipFill rotWithShape="1">
          <a:blip r:embed="rId4">
            <a:extLst>
              <a:ext uri="{28A0092B-C50C-407E-A947-70E740481C1C}">
                <a14:useLocalDpi xmlns:a14="http://schemas.microsoft.com/office/drawing/2010/main" val="0"/>
              </a:ext>
            </a:extLst>
          </a:blip>
          <a:srcRect l="8053" t="22840" r="51752" b="5770"/>
          <a:stretch/>
        </p:blipFill>
        <p:spPr>
          <a:xfrm>
            <a:off x="5029511" y="3755025"/>
            <a:ext cx="1243584" cy="1243584"/>
          </a:xfrm>
          <a:prstGeom prst="ellipse">
            <a:avLst/>
          </a:prstGeom>
        </p:spPr>
      </p:pic>
      <p:cxnSp>
        <p:nvCxnSpPr>
          <p:cNvPr id="124" name="Straight Connector 123">
            <a:extLst>
              <a:ext uri="{FF2B5EF4-FFF2-40B4-BE49-F238E27FC236}">
                <a16:creationId xmlns:a16="http://schemas.microsoft.com/office/drawing/2014/main" id="{7B2DB031-0A80-44B6-AC08-13218F47D999}"/>
              </a:ext>
            </a:extLst>
          </p:cNvPr>
          <p:cNvCxnSpPr>
            <a:cxnSpLocks/>
          </p:cNvCxnSpPr>
          <p:nvPr/>
        </p:nvCxnSpPr>
        <p:spPr>
          <a:xfrm>
            <a:off x="5672574"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25" name="TextBox 124">
            <a:extLst>
              <a:ext uri="{FF2B5EF4-FFF2-40B4-BE49-F238E27FC236}">
                <a16:creationId xmlns:a16="http://schemas.microsoft.com/office/drawing/2014/main" id="{93F6CCCF-5C81-45C8-8675-66DAB8DDB8E8}"/>
              </a:ext>
            </a:extLst>
          </p:cNvPr>
          <p:cNvSpPr txBox="1"/>
          <p:nvPr/>
        </p:nvSpPr>
        <p:spPr>
          <a:xfrm>
            <a:off x="5672574" y="1007058"/>
            <a:ext cx="3157443"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tandard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Leading ecosystem towards new projects and driving new system design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led the mobile and broader industries to standardize cellular broadcast</a:t>
            </a:r>
          </a:p>
        </p:txBody>
      </p:sp>
      <p:grpSp>
        <p:nvGrpSpPr>
          <p:cNvPr id="129" name="Group 128">
            <a:extLst>
              <a:ext uri="{FF2B5EF4-FFF2-40B4-BE49-F238E27FC236}">
                <a16:creationId xmlns:a16="http://schemas.microsoft.com/office/drawing/2014/main" id="{7E159E02-9CB7-4117-B3EB-0FC2CDAF7721}"/>
              </a:ext>
            </a:extLst>
          </p:cNvPr>
          <p:cNvGrpSpPr>
            <a:grpSpLocks noChangeAspect="1"/>
          </p:cNvGrpSpPr>
          <p:nvPr/>
        </p:nvGrpSpPr>
        <p:grpSpPr>
          <a:xfrm>
            <a:off x="5815371" y="403382"/>
            <a:ext cx="455064" cy="538822"/>
            <a:chOff x="1339675" y="3217863"/>
            <a:chExt cx="930450" cy="1101706"/>
          </a:xfrm>
        </p:grpSpPr>
        <p:grpSp>
          <p:nvGrpSpPr>
            <p:cNvPr id="130" name="Group 129">
              <a:extLst>
                <a:ext uri="{FF2B5EF4-FFF2-40B4-BE49-F238E27FC236}">
                  <a16:creationId xmlns:a16="http://schemas.microsoft.com/office/drawing/2014/main" id="{42D2A759-7F44-4850-8217-26BC7047B1A0}"/>
                </a:ext>
              </a:extLst>
            </p:cNvPr>
            <p:cNvGrpSpPr/>
            <p:nvPr/>
          </p:nvGrpSpPr>
          <p:grpSpPr>
            <a:xfrm>
              <a:off x="1339701" y="3217863"/>
              <a:ext cx="930424" cy="1101706"/>
              <a:chOff x="1339701" y="3217863"/>
              <a:chExt cx="930424" cy="1101706"/>
            </a:xfrm>
          </p:grpSpPr>
          <p:sp>
            <p:nvSpPr>
              <p:cNvPr id="132" name="Rectangle: Rounded Corners 6">
                <a:extLst>
                  <a:ext uri="{FF2B5EF4-FFF2-40B4-BE49-F238E27FC236}">
                    <a16:creationId xmlns:a16="http://schemas.microsoft.com/office/drawing/2014/main" id="{C0970359-D392-4A0C-90A0-A3CFDD65585F}"/>
                  </a:ext>
                </a:extLst>
              </p:cNvPr>
              <p:cNvSpPr/>
              <p:nvPr/>
            </p:nvSpPr>
            <p:spPr>
              <a:xfrm>
                <a:off x="1339701" y="4132675"/>
                <a:ext cx="919521" cy="186894"/>
              </a:xfrm>
              <a:prstGeom prst="roundRect">
                <a:avLst>
                  <a:gd name="adj" fmla="val 9743"/>
                </a:avLst>
              </a:pr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33" name="Freeform 101">
                <a:extLst>
                  <a:ext uri="{FF2B5EF4-FFF2-40B4-BE49-F238E27FC236}">
                    <a16:creationId xmlns:a16="http://schemas.microsoft.com/office/drawing/2014/main" id="{67BDA5E9-B283-49D2-88A0-1DAD265FDFC3}"/>
                  </a:ext>
                </a:extLst>
              </p:cNvPr>
              <p:cNvSpPr>
                <a:spLocks noEditPoints="1"/>
              </p:cNvSpPr>
              <p:nvPr/>
            </p:nvSpPr>
            <p:spPr bwMode="auto">
              <a:xfrm>
                <a:off x="1341438" y="3217863"/>
                <a:ext cx="928687" cy="881062"/>
              </a:xfrm>
              <a:custGeom>
                <a:avLst/>
                <a:gdLst>
                  <a:gd name="T0" fmla="*/ 4047 w 4086"/>
                  <a:gd name="T1" fmla="*/ 3736 h 3892"/>
                  <a:gd name="T2" fmla="*/ 187 w 4086"/>
                  <a:gd name="T3" fmla="*/ 43 h 3892"/>
                  <a:gd name="T4" fmla="*/ 47 w 4086"/>
                  <a:gd name="T5" fmla="*/ 35 h 3892"/>
                  <a:gd name="T6" fmla="*/ 0 w 4086"/>
                  <a:gd name="T7" fmla="*/ 124 h 3892"/>
                  <a:gd name="T8" fmla="*/ 0 w 4086"/>
                  <a:gd name="T9" fmla="*/ 3783 h 3892"/>
                  <a:gd name="T10" fmla="*/ 109 w 4086"/>
                  <a:gd name="T11" fmla="*/ 3892 h 3892"/>
                  <a:gd name="T12" fmla="*/ 3980 w 4086"/>
                  <a:gd name="T13" fmla="*/ 3892 h 3892"/>
                  <a:gd name="T14" fmla="*/ 4059 w 4086"/>
                  <a:gd name="T15" fmla="*/ 3853 h 3892"/>
                  <a:gd name="T16" fmla="*/ 4047 w 4086"/>
                  <a:gd name="T17" fmla="*/ 3736 h 3892"/>
                  <a:gd name="T18" fmla="*/ 2328 w 4086"/>
                  <a:gd name="T19" fmla="*/ 3132 h 3892"/>
                  <a:gd name="T20" fmla="*/ 807 w 4086"/>
                  <a:gd name="T21" fmla="*/ 3132 h 3892"/>
                  <a:gd name="T22" fmla="*/ 721 w 4086"/>
                  <a:gd name="T23" fmla="*/ 3050 h 3892"/>
                  <a:gd name="T24" fmla="*/ 721 w 4086"/>
                  <a:gd name="T25" fmla="*/ 1552 h 3892"/>
                  <a:gd name="T26" fmla="*/ 753 w 4086"/>
                  <a:gd name="T27" fmla="*/ 1538 h 3892"/>
                  <a:gd name="T28" fmla="*/ 2341 w 4086"/>
                  <a:gd name="T29" fmla="*/ 3099 h 3892"/>
                  <a:gd name="T30" fmla="*/ 2328 w 4086"/>
                  <a:gd name="T31" fmla="*/ 3132 h 38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86" h="3892">
                    <a:moveTo>
                      <a:pt x="4047" y="3736"/>
                    </a:moveTo>
                    <a:cubicBezTo>
                      <a:pt x="187" y="43"/>
                      <a:pt x="187" y="43"/>
                      <a:pt x="187" y="43"/>
                    </a:cubicBezTo>
                    <a:cubicBezTo>
                      <a:pt x="148" y="7"/>
                      <a:pt x="90" y="0"/>
                      <a:pt x="47" y="35"/>
                    </a:cubicBezTo>
                    <a:cubicBezTo>
                      <a:pt x="15" y="54"/>
                      <a:pt x="0" y="89"/>
                      <a:pt x="0" y="124"/>
                    </a:cubicBezTo>
                    <a:cubicBezTo>
                      <a:pt x="0" y="3783"/>
                      <a:pt x="0" y="3783"/>
                      <a:pt x="0" y="3783"/>
                    </a:cubicBezTo>
                    <a:cubicBezTo>
                      <a:pt x="0" y="3841"/>
                      <a:pt x="51" y="3892"/>
                      <a:pt x="109" y="3892"/>
                    </a:cubicBezTo>
                    <a:cubicBezTo>
                      <a:pt x="3980" y="3892"/>
                      <a:pt x="3980" y="3892"/>
                      <a:pt x="3980" y="3892"/>
                    </a:cubicBezTo>
                    <a:cubicBezTo>
                      <a:pt x="4012" y="3892"/>
                      <a:pt x="4039" y="3876"/>
                      <a:pt x="4059" y="3853"/>
                    </a:cubicBezTo>
                    <a:cubicBezTo>
                      <a:pt x="4086" y="3814"/>
                      <a:pt x="4078" y="3763"/>
                      <a:pt x="4047" y="3736"/>
                    </a:cubicBezTo>
                    <a:close/>
                    <a:moveTo>
                      <a:pt x="2328" y="3132"/>
                    </a:moveTo>
                    <a:cubicBezTo>
                      <a:pt x="807" y="3132"/>
                      <a:pt x="807" y="3132"/>
                      <a:pt x="807" y="3132"/>
                    </a:cubicBezTo>
                    <a:cubicBezTo>
                      <a:pt x="760" y="3132"/>
                      <a:pt x="721" y="3093"/>
                      <a:pt x="721" y="3050"/>
                    </a:cubicBezTo>
                    <a:cubicBezTo>
                      <a:pt x="721" y="1552"/>
                      <a:pt x="721" y="1552"/>
                      <a:pt x="721" y="1552"/>
                    </a:cubicBezTo>
                    <a:cubicBezTo>
                      <a:pt x="721" y="1535"/>
                      <a:pt x="741" y="1526"/>
                      <a:pt x="753" y="1538"/>
                    </a:cubicBezTo>
                    <a:cubicBezTo>
                      <a:pt x="2341" y="3099"/>
                      <a:pt x="2341" y="3099"/>
                      <a:pt x="2341" y="3099"/>
                    </a:cubicBezTo>
                    <a:cubicBezTo>
                      <a:pt x="2353" y="3111"/>
                      <a:pt x="2345" y="3132"/>
                      <a:pt x="2328" y="3132"/>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sp>
          <p:nvSpPr>
            <p:cNvPr id="131" name="Freeform: Shape 7">
              <a:extLst>
                <a:ext uri="{FF2B5EF4-FFF2-40B4-BE49-F238E27FC236}">
                  <a16:creationId xmlns:a16="http://schemas.microsoft.com/office/drawing/2014/main" id="{EB11012B-D3C7-4A13-BBCF-09A89B21FA00}"/>
                </a:ext>
              </a:extLst>
            </p:cNvPr>
            <p:cNvSpPr/>
            <p:nvPr/>
          </p:nvSpPr>
          <p:spPr>
            <a:xfrm>
              <a:off x="1339675" y="4132675"/>
              <a:ext cx="919547" cy="186894"/>
            </a:xfrm>
            <a:custGeom>
              <a:avLst/>
              <a:gdLst>
                <a:gd name="connsiteX0" fmla="*/ 2207645 w 2249488"/>
                <a:gd name="connsiteY0" fmla="*/ 456054 h 457200"/>
                <a:gd name="connsiteX1" fmla="*/ 2204879 w 2249488"/>
                <a:gd name="connsiteY1" fmla="*/ 457200 h 457200"/>
                <a:gd name="connsiteX2" fmla="*/ 2202085 w 2249488"/>
                <a:gd name="connsiteY2" fmla="*/ 457200 h 457200"/>
                <a:gd name="connsiteX3" fmla="*/ 41716 w 2249488"/>
                <a:gd name="connsiteY3" fmla="*/ 456028 h 457200"/>
                <a:gd name="connsiteX4" fmla="*/ 47403 w 2249488"/>
                <a:gd name="connsiteY4" fmla="*/ 457200 h 457200"/>
                <a:gd name="connsiteX5" fmla="*/ 44545 w 2249488"/>
                <a:gd name="connsiteY5" fmla="*/ 457200 h 457200"/>
                <a:gd name="connsiteX6" fmla="*/ 19170 w 2249488"/>
                <a:gd name="connsiteY6" fmla="*/ 446690 h 457200"/>
                <a:gd name="connsiteX7" fmla="*/ 41716 w 2249488"/>
                <a:gd name="connsiteY7" fmla="*/ 456028 h 457200"/>
                <a:gd name="connsiteX8" fmla="*/ 29089 w 2249488"/>
                <a:gd name="connsiteY8" fmla="*/ 453426 h 457200"/>
                <a:gd name="connsiteX9" fmla="*/ 2230419 w 2249488"/>
                <a:gd name="connsiteY9" fmla="*/ 446622 h 457200"/>
                <a:gd name="connsiteX10" fmla="*/ 2220400 w 2249488"/>
                <a:gd name="connsiteY10" fmla="*/ 453426 h 457200"/>
                <a:gd name="connsiteX11" fmla="*/ 2207645 w 2249488"/>
                <a:gd name="connsiteY11" fmla="*/ 456054 h 457200"/>
                <a:gd name="connsiteX12" fmla="*/ 2249424 w 2249488"/>
                <a:gd name="connsiteY12" fmla="*/ 409907 h 457200"/>
                <a:gd name="connsiteX13" fmla="*/ 2249424 w 2249488"/>
                <a:gd name="connsiteY13" fmla="*/ 412655 h 457200"/>
                <a:gd name="connsiteX14" fmla="*/ 2236378 w 2249488"/>
                <a:gd name="connsiteY14" fmla="*/ 444153 h 457200"/>
                <a:gd name="connsiteX15" fmla="*/ 2230419 w 2249488"/>
                <a:gd name="connsiteY15" fmla="*/ 446622 h 457200"/>
                <a:gd name="connsiteX16" fmla="*/ 2235483 w 2249488"/>
                <a:gd name="connsiteY16" fmla="*/ 443182 h 457200"/>
                <a:gd name="connsiteX17" fmla="*/ 0 w 2249488"/>
                <a:gd name="connsiteY17" fmla="*/ 409755 h 457200"/>
                <a:gd name="connsiteX18" fmla="*/ 14006 w 2249488"/>
                <a:gd name="connsiteY18" fmla="*/ 443182 h 457200"/>
                <a:gd name="connsiteX19" fmla="*/ 19170 w 2249488"/>
                <a:gd name="connsiteY19" fmla="*/ 446690 h 457200"/>
                <a:gd name="connsiteX20" fmla="*/ 13047 w 2249488"/>
                <a:gd name="connsiteY20" fmla="*/ 444153 h 457200"/>
                <a:gd name="connsiteX21" fmla="*/ 0 w 2249488"/>
                <a:gd name="connsiteY21" fmla="*/ 412655 h 457200"/>
                <a:gd name="connsiteX22" fmla="*/ 1956451 w 2249488"/>
                <a:gd name="connsiteY22" fmla="*/ 342900 h 457200"/>
                <a:gd name="connsiteX23" fmla="*/ 1986617 w 2249488"/>
                <a:gd name="connsiteY23" fmla="*/ 368779 h 457200"/>
                <a:gd name="connsiteX24" fmla="*/ 1986617 w 2249488"/>
                <a:gd name="connsiteY24" fmla="*/ 457200 h 457200"/>
                <a:gd name="connsiteX25" fmla="*/ 1937059 w 2249488"/>
                <a:gd name="connsiteY25" fmla="*/ 457200 h 457200"/>
                <a:gd name="connsiteX26" fmla="*/ 1937059 w 2249488"/>
                <a:gd name="connsiteY26" fmla="*/ 368779 h 457200"/>
                <a:gd name="connsiteX27" fmla="*/ 1956451 w 2249488"/>
                <a:gd name="connsiteY27" fmla="*/ 342900 h 457200"/>
                <a:gd name="connsiteX28" fmla="*/ 1391925 w 2249488"/>
                <a:gd name="connsiteY28" fmla="*/ 342900 h 457200"/>
                <a:gd name="connsiteX29" fmla="*/ 1422090 w 2249488"/>
                <a:gd name="connsiteY29" fmla="*/ 368779 h 457200"/>
                <a:gd name="connsiteX30" fmla="*/ 1422090 w 2249488"/>
                <a:gd name="connsiteY30" fmla="*/ 457200 h 457200"/>
                <a:gd name="connsiteX31" fmla="*/ 1370378 w 2249488"/>
                <a:gd name="connsiteY31" fmla="*/ 457200 h 457200"/>
                <a:gd name="connsiteX32" fmla="*/ 1370378 w 2249488"/>
                <a:gd name="connsiteY32" fmla="*/ 368779 h 457200"/>
                <a:gd name="connsiteX33" fmla="*/ 1391925 w 2249488"/>
                <a:gd name="connsiteY33" fmla="*/ 342900 h 457200"/>
                <a:gd name="connsiteX34" fmla="*/ 825243 w 2249488"/>
                <a:gd name="connsiteY34" fmla="*/ 342900 h 457200"/>
                <a:gd name="connsiteX35" fmla="*/ 855409 w 2249488"/>
                <a:gd name="connsiteY35" fmla="*/ 368779 h 457200"/>
                <a:gd name="connsiteX36" fmla="*/ 855409 w 2249488"/>
                <a:gd name="connsiteY36" fmla="*/ 457200 h 457200"/>
                <a:gd name="connsiteX37" fmla="*/ 805851 w 2249488"/>
                <a:gd name="connsiteY37" fmla="*/ 457200 h 457200"/>
                <a:gd name="connsiteX38" fmla="*/ 805851 w 2249488"/>
                <a:gd name="connsiteY38" fmla="*/ 368779 h 457200"/>
                <a:gd name="connsiteX39" fmla="*/ 825243 w 2249488"/>
                <a:gd name="connsiteY39" fmla="*/ 342900 h 457200"/>
                <a:gd name="connsiteX40" fmla="*/ 258562 w 2249488"/>
                <a:gd name="connsiteY40" fmla="*/ 342900 h 457200"/>
                <a:gd name="connsiteX41" fmla="*/ 288728 w 2249488"/>
                <a:gd name="connsiteY41" fmla="*/ 368779 h 457200"/>
                <a:gd name="connsiteX42" fmla="*/ 288728 w 2249488"/>
                <a:gd name="connsiteY42" fmla="*/ 457200 h 457200"/>
                <a:gd name="connsiteX43" fmla="*/ 239170 w 2249488"/>
                <a:gd name="connsiteY43" fmla="*/ 457200 h 457200"/>
                <a:gd name="connsiteX44" fmla="*/ 239170 w 2249488"/>
                <a:gd name="connsiteY44" fmla="*/ 368779 h 457200"/>
                <a:gd name="connsiteX45" fmla="*/ 258562 w 2249488"/>
                <a:gd name="connsiteY45" fmla="*/ 342900 h 457200"/>
                <a:gd name="connsiteX46" fmla="*/ 1674188 w 2249488"/>
                <a:gd name="connsiteY46" fmla="*/ 228600 h 457200"/>
                <a:gd name="connsiteX47" fmla="*/ 1704354 w 2249488"/>
                <a:gd name="connsiteY47" fmla="*/ 254479 h 457200"/>
                <a:gd name="connsiteX48" fmla="*/ 1704354 w 2249488"/>
                <a:gd name="connsiteY48" fmla="*/ 457200 h 457200"/>
                <a:gd name="connsiteX49" fmla="*/ 1654796 w 2249488"/>
                <a:gd name="connsiteY49" fmla="*/ 457200 h 457200"/>
                <a:gd name="connsiteX50" fmla="*/ 1654796 w 2249488"/>
                <a:gd name="connsiteY50" fmla="*/ 254479 h 457200"/>
                <a:gd name="connsiteX51" fmla="*/ 1674188 w 2249488"/>
                <a:gd name="connsiteY51" fmla="*/ 228600 h 457200"/>
                <a:gd name="connsiteX52" fmla="*/ 1107507 w 2249488"/>
                <a:gd name="connsiteY52" fmla="*/ 228600 h 457200"/>
                <a:gd name="connsiteX53" fmla="*/ 1137672 w 2249488"/>
                <a:gd name="connsiteY53" fmla="*/ 254479 h 457200"/>
                <a:gd name="connsiteX54" fmla="*/ 1137672 w 2249488"/>
                <a:gd name="connsiteY54" fmla="*/ 457200 h 457200"/>
                <a:gd name="connsiteX55" fmla="*/ 1088115 w 2249488"/>
                <a:gd name="connsiteY55" fmla="*/ 457200 h 457200"/>
                <a:gd name="connsiteX56" fmla="*/ 1088115 w 2249488"/>
                <a:gd name="connsiteY56" fmla="*/ 254479 h 457200"/>
                <a:gd name="connsiteX57" fmla="*/ 1107507 w 2249488"/>
                <a:gd name="connsiteY57" fmla="*/ 228600 h 457200"/>
                <a:gd name="connsiteX58" fmla="*/ 542980 w 2249488"/>
                <a:gd name="connsiteY58" fmla="*/ 228600 h 457200"/>
                <a:gd name="connsiteX59" fmla="*/ 573146 w 2249488"/>
                <a:gd name="connsiteY59" fmla="*/ 254479 h 457200"/>
                <a:gd name="connsiteX60" fmla="*/ 573146 w 2249488"/>
                <a:gd name="connsiteY60" fmla="*/ 457200 h 457200"/>
                <a:gd name="connsiteX61" fmla="*/ 521433 w 2249488"/>
                <a:gd name="connsiteY61" fmla="*/ 457200 h 457200"/>
                <a:gd name="connsiteX62" fmla="*/ 521433 w 2249488"/>
                <a:gd name="connsiteY62" fmla="*/ 254479 h 457200"/>
                <a:gd name="connsiteX63" fmla="*/ 542980 w 2249488"/>
                <a:gd name="connsiteY63" fmla="*/ 228600 h 457200"/>
                <a:gd name="connsiteX64" fmla="*/ 2249424 w 2249488"/>
                <a:gd name="connsiteY64" fmla="*/ 47293 h 457200"/>
                <a:gd name="connsiteX65" fmla="*/ 2249488 w 2249488"/>
                <a:gd name="connsiteY65" fmla="*/ 47446 h 457200"/>
                <a:gd name="connsiteX66" fmla="*/ 2249488 w 2249488"/>
                <a:gd name="connsiteY66" fmla="*/ 409755 h 457200"/>
                <a:gd name="connsiteX67" fmla="*/ 2249424 w 2249488"/>
                <a:gd name="connsiteY67" fmla="*/ 409907 h 457200"/>
                <a:gd name="connsiteX68" fmla="*/ 2230419 w 2249488"/>
                <a:gd name="connsiteY68" fmla="*/ 10579 h 457200"/>
                <a:gd name="connsiteX69" fmla="*/ 2236378 w 2249488"/>
                <a:gd name="connsiteY69" fmla="*/ 13047 h 457200"/>
                <a:gd name="connsiteX70" fmla="*/ 2249424 w 2249488"/>
                <a:gd name="connsiteY70" fmla="*/ 44545 h 457200"/>
                <a:gd name="connsiteX71" fmla="*/ 2249424 w 2249488"/>
                <a:gd name="connsiteY71" fmla="*/ 47293 h 457200"/>
                <a:gd name="connsiteX72" fmla="*/ 2235483 w 2249488"/>
                <a:gd name="connsiteY72" fmla="*/ 14018 h 457200"/>
                <a:gd name="connsiteX73" fmla="*/ 19170 w 2249488"/>
                <a:gd name="connsiteY73" fmla="*/ 10511 h 457200"/>
                <a:gd name="connsiteX74" fmla="*/ 14006 w 2249488"/>
                <a:gd name="connsiteY74" fmla="*/ 14018 h 457200"/>
                <a:gd name="connsiteX75" fmla="*/ 0 w 2249488"/>
                <a:gd name="connsiteY75" fmla="*/ 47446 h 457200"/>
                <a:gd name="connsiteX76" fmla="*/ 0 w 2249488"/>
                <a:gd name="connsiteY76" fmla="*/ 44545 h 457200"/>
                <a:gd name="connsiteX77" fmla="*/ 13047 w 2249488"/>
                <a:gd name="connsiteY77" fmla="*/ 13047 h 457200"/>
                <a:gd name="connsiteX78" fmla="*/ 41716 w 2249488"/>
                <a:gd name="connsiteY78" fmla="*/ 1172 h 457200"/>
                <a:gd name="connsiteX79" fmla="*/ 19170 w 2249488"/>
                <a:gd name="connsiteY79" fmla="*/ 10511 h 457200"/>
                <a:gd name="connsiteX80" fmla="*/ 29089 w 2249488"/>
                <a:gd name="connsiteY80" fmla="*/ 3774 h 457200"/>
                <a:gd name="connsiteX81" fmla="*/ 2207645 w 2249488"/>
                <a:gd name="connsiteY81" fmla="*/ 1146 h 457200"/>
                <a:gd name="connsiteX82" fmla="*/ 2220400 w 2249488"/>
                <a:gd name="connsiteY82" fmla="*/ 3774 h 457200"/>
                <a:gd name="connsiteX83" fmla="*/ 2230419 w 2249488"/>
                <a:gd name="connsiteY83" fmla="*/ 10579 h 457200"/>
                <a:gd name="connsiteX84" fmla="*/ 2202085 w 2249488"/>
                <a:gd name="connsiteY84" fmla="*/ 0 h 457200"/>
                <a:gd name="connsiteX85" fmla="*/ 2204879 w 2249488"/>
                <a:gd name="connsiteY85" fmla="*/ 0 h 457200"/>
                <a:gd name="connsiteX86" fmla="*/ 2207645 w 2249488"/>
                <a:gd name="connsiteY86" fmla="*/ 1146 h 457200"/>
                <a:gd name="connsiteX87" fmla="*/ 44545 w 2249488"/>
                <a:gd name="connsiteY87" fmla="*/ 0 h 457200"/>
                <a:gd name="connsiteX88" fmla="*/ 47403 w 2249488"/>
                <a:gd name="connsiteY88" fmla="*/ 0 h 457200"/>
                <a:gd name="connsiteX89" fmla="*/ 41716 w 2249488"/>
                <a:gd name="connsiteY89" fmla="*/ 1172 h 457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249488" h="457200">
                  <a:moveTo>
                    <a:pt x="2207645" y="456054"/>
                  </a:moveTo>
                  <a:lnTo>
                    <a:pt x="2204879" y="457200"/>
                  </a:lnTo>
                  <a:lnTo>
                    <a:pt x="2202085" y="457200"/>
                  </a:lnTo>
                  <a:close/>
                  <a:moveTo>
                    <a:pt x="41716" y="456028"/>
                  </a:moveTo>
                  <a:lnTo>
                    <a:pt x="47403" y="457200"/>
                  </a:lnTo>
                  <a:lnTo>
                    <a:pt x="44545" y="457200"/>
                  </a:lnTo>
                  <a:close/>
                  <a:moveTo>
                    <a:pt x="19170" y="446690"/>
                  </a:moveTo>
                  <a:lnTo>
                    <a:pt x="41716" y="456028"/>
                  </a:lnTo>
                  <a:lnTo>
                    <a:pt x="29089" y="453426"/>
                  </a:lnTo>
                  <a:close/>
                  <a:moveTo>
                    <a:pt x="2230419" y="446622"/>
                  </a:moveTo>
                  <a:lnTo>
                    <a:pt x="2220400" y="453426"/>
                  </a:lnTo>
                  <a:lnTo>
                    <a:pt x="2207645" y="456054"/>
                  </a:lnTo>
                  <a:close/>
                  <a:moveTo>
                    <a:pt x="2249424" y="409907"/>
                  </a:moveTo>
                  <a:lnTo>
                    <a:pt x="2249424" y="412655"/>
                  </a:lnTo>
                  <a:cubicBezTo>
                    <a:pt x="2249424" y="424956"/>
                    <a:pt x="2244438" y="436092"/>
                    <a:pt x="2236378" y="444153"/>
                  </a:cubicBezTo>
                  <a:lnTo>
                    <a:pt x="2230419" y="446622"/>
                  </a:lnTo>
                  <a:lnTo>
                    <a:pt x="2235483" y="443182"/>
                  </a:lnTo>
                  <a:close/>
                  <a:moveTo>
                    <a:pt x="0" y="409755"/>
                  </a:moveTo>
                  <a:cubicBezTo>
                    <a:pt x="0" y="422694"/>
                    <a:pt x="5387" y="434556"/>
                    <a:pt x="14006" y="443182"/>
                  </a:cubicBezTo>
                  <a:lnTo>
                    <a:pt x="19170" y="446690"/>
                  </a:lnTo>
                  <a:lnTo>
                    <a:pt x="13047" y="444153"/>
                  </a:lnTo>
                  <a:cubicBezTo>
                    <a:pt x="4986" y="436092"/>
                    <a:pt x="0" y="424956"/>
                    <a:pt x="0" y="412655"/>
                  </a:cubicBezTo>
                  <a:close/>
                  <a:moveTo>
                    <a:pt x="1956451" y="342900"/>
                  </a:moveTo>
                  <a:cubicBezTo>
                    <a:pt x="1973689" y="340744"/>
                    <a:pt x="1986617" y="351527"/>
                    <a:pt x="1986617" y="368779"/>
                  </a:cubicBezTo>
                  <a:cubicBezTo>
                    <a:pt x="1986617" y="457200"/>
                    <a:pt x="1986617" y="457200"/>
                    <a:pt x="1986617" y="457200"/>
                  </a:cubicBezTo>
                  <a:lnTo>
                    <a:pt x="1937059" y="457200"/>
                  </a:lnTo>
                  <a:cubicBezTo>
                    <a:pt x="1937059" y="368779"/>
                    <a:pt x="1937059" y="368779"/>
                    <a:pt x="1937059" y="368779"/>
                  </a:cubicBezTo>
                  <a:cubicBezTo>
                    <a:pt x="1937059" y="355840"/>
                    <a:pt x="1945678" y="345057"/>
                    <a:pt x="1956451" y="342900"/>
                  </a:cubicBezTo>
                  <a:close/>
                  <a:moveTo>
                    <a:pt x="1391925" y="342900"/>
                  </a:moveTo>
                  <a:cubicBezTo>
                    <a:pt x="1407008" y="340744"/>
                    <a:pt x="1422090" y="351527"/>
                    <a:pt x="1422090" y="368779"/>
                  </a:cubicBezTo>
                  <a:cubicBezTo>
                    <a:pt x="1422090" y="457200"/>
                    <a:pt x="1422090" y="457200"/>
                    <a:pt x="1422090" y="457200"/>
                  </a:cubicBezTo>
                  <a:lnTo>
                    <a:pt x="1370378" y="457200"/>
                  </a:lnTo>
                  <a:cubicBezTo>
                    <a:pt x="1370378" y="368779"/>
                    <a:pt x="1370378" y="368779"/>
                    <a:pt x="1370378" y="368779"/>
                  </a:cubicBezTo>
                  <a:cubicBezTo>
                    <a:pt x="1370378" y="355840"/>
                    <a:pt x="1378997" y="345057"/>
                    <a:pt x="1391925" y="342900"/>
                  </a:cubicBezTo>
                  <a:close/>
                  <a:moveTo>
                    <a:pt x="825243" y="342900"/>
                  </a:moveTo>
                  <a:cubicBezTo>
                    <a:pt x="840326" y="340744"/>
                    <a:pt x="855409" y="351527"/>
                    <a:pt x="855409" y="368779"/>
                  </a:cubicBezTo>
                  <a:cubicBezTo>
                    <a:pt x="855409" y="457200"/>
                    <a:pt x="855409" y="457200"/>
                    <a:pt x="855409" y="457200"/>
                  </a:cubicBezTo>
                  <a:lnTo>
                    <a:pt x="805851" y="457200"/>
                  </a:lnTo>
                  <a:cubicBezTo>
                    <a:pt x="805851" y="368779"/>
                    <a:pt x="805851" y="368779"/>
                    <a:pt x="805851" y="368779"/>
                  </a:cubicBezTo>
                  <a:cubicBezTo>
                    <a:pt x="805851" y="355840"/>
                    <a:pt x="812315" y="345057"/>
                    <a:pt x="825243" y="342900"/>
                  </a:cubicBezTo>
                  <a:close/>
                  <a:moveTo>
                    <a:pt x="258562" y="342900"/>
                  </a:moveTo>
                  <a:cubicBezTo>
                    <a:pt x="275800" y="340744"/>
                    <a:pt x="288728" y="351527"/>
                    <a:pt x="288728" y="368779"/>
                  </a:cubicBezTo>
                  <a:cubicBezTo>
                    <a:pt x="288728" y="457200"/>
                    <a:pt x="288728" y="457200"/>
                    <a:pt x="288728" y="457200"/>
                  </a:cubicBezTo>
                  <a:lnTo>
                    <a:pt x="239170" y="457200"/>
                  </a:lnTo>
                  <a:cubicBezTo>
                    <a:pt x="239170" y="368779"/>
                    <a:pt x="239170" y="368779"/>
                    <a:pt x="239170" y="368779"/>
                  </a:cubicBezTo>
                  <a:cubicBezTo>
                    <a:pt x="239170" y="355840"/>
                    <a:pt x="247789" y="345057"/>
                    <a:pt x="258562" y="342900"/>
                  </a:cubicBezTo>
                  <a:close/>
                  <a:moveTo>
                    <a:pt x="1674188" y="228600"/>
                  </a:moveTo>
                  <a:cubicBezTo>
                    <a:pt x="1691426" y="226444"/>
                    <a:pt x="1704354" y="237227"/>
                    <a:pt x="1704354" y="254479"/>
                  </a:cubicBezTo>
                  <a:cubicBezTo>
                    <a:pt x="1704354" y="457200"/>
                    <a:pt x="1704354" y="457200"/>
                    <a:pt x="1704354" y="457200"/>
                  </a:cubicBezTo>
                  <a:lnTo>
                    <a:pt x="1654796" y="457200"/>
                  </a:lnTo>
                  <a:cubicBezTo>
                    <a:pt x="1654796" y="254479"/>
                    <a:pt x="1654796" y="254479"/>
                    <a:pt x="1654796" y="254479"/>
                  </a:cubicBezTo>
                  <a:cubicBezTo>
                    <a:pt x="1654796" y="241540"/>
                    <a:pt x="1663415" y="230757"/>
                    <a:pt x="1674188" y="228600"/>
                  </a:cubicBezTo>
                  <a:close/>
                  <a:moveTo>
                    <a:pt x="1107507" y="228600"/>
                  </a:moveTo>
                  <a:cubicBezTo>
                    <a:pt x="1124744" y="226444"/>
                    <a:pt x="1137672" y="237227"/>
                    <a:pt x="1137672" y="254479"/>
                  </a:cubicBezTo>
                  <a:cubicBezTo>
                    <a:pt x="1137672" y="457200"/>
                    <a:pt x="1137672" y="457200"/>
                    <a:pt x="1137672" y="457200"/>
                  </a:cubicBezTo>
                  <a:lnTo>
                    <a:pt x="1088115" y="457200"/>
                  </a:lnTo>
                  <a:cubicBezTo>
                    <a:pt x="1088115" y="254479"/>
                    <a:pt x="1088115" y="254479"/>
                    <a:pt x="1088115" y="254479"/>
                  </a:cubicBezTo>
                  <a:cubicBezTo>
                    <a:pt x="1088115" y="241540"/>
                    <a:pt x="1096733" y="230757"/>
                    <a:pt x="1107507" y="228600"/>
                  </a:cubicBezTo>
                  <a:close/>
                  <a:moveTo>
                    <a:pt x="542980" y="228600"/>
                  </a:moveTo>
                  <a:cubicBezTo>
                    <a:pt x="558063" y="226444"/>
                    <a:pt x="573146" y="237227"/>
                    <a:pt x="573146" y="254479"/>
                  </a:cubicBezTo>
                  <a:cubicBezTo>
                    <a:pt x="573146" y="457200"/>
                    <a:pt x="573146" y="457200"/>
                    <a:pt x="573146" y="457200"/>
                  </a:cubicBezTo>
                  <a:lnTo>
                    <a:pt x="521433" y="457200"/>
                  </a:lnTo>
                  <a:cubicBezTo>
                    <a:pt x="521433" y="254479"/>
                    <a:pt x="521433" y="254479"/>
                    <a:pt x="521433" y="254479"/>
                  </a:cubicBezTo>
                  <a:cubicBezTo>
                    <a:pt x="521433" y="241540"/>
                    <a:pt x="530052" y="230757"/>
                    <a:pt x="542980" y="228600"/>
                  </a:cubicBezTo>
                  <a:close/>
                  <a:moveTo>
                    <a:pt x="2249424" y="47293"/>
                  </a:moveTo>
                  <a:lnTo>
                    <a:pt x="2249488" y="47446"/>
                  </a:lnTo>
                  <a:cubicBezTo>
                    <a:pt x="2249488" y="47446"/>
                    <a:pt x="2249488" y="47446"/>
                    <a:pt x="2249488" y="409755"/>
                  </a:cubicBezTo>
                  <a:lnTo>
                    <a:pt x="2249424" y="409907"/>
                  </a:lnTo>
                  <a:close/>
                  <a:moveTo>
                    <a:pt x="2230419" y="10579"/>
                  </a:moveTo>
                  <a:lnTo>
                    <a:pt x="2236378" y="13047"/>
                  </a:lnTo>
                  <a:cubicBezTo>
                    <a:pt x="2244438" y="21108"/>
                    <a:pt x="2249424" y="32244"/>
                    <a:pt x="2249424" y="44545"/>
                  </a:cubicBezTo>
                  <a:lnTo>
                    <a:pt x="2249424" y="47293"/>
                  </a:lnTo>
                  <a:lnTo>
                    <a:pt x="2235483" y="14018"/>
                  </a:lnTo>
                  <a:close/>
                  <a:moveTo>
                    <a:pt x="19170" y="10511"/>
                  </a:moveTo>
                  <a:lnTo>
                    <a:pt x="14006" y="14018"/>
                  </a:lnTo>
                  <a:cubicBezTo>
                    <a:pt x="5387" y="22645"/>
                    <a:pt x="0" y="34506"/>
                    <a:pt x="0" y="47446"/>
                  </a:cubicBezTo>
                  <a:lnTo>
                    <a:pt x="0" y="44545"/>
                  </a:lnTo>
                  <a:cubicBezTo>
                    <a:pt x="0" y="32244"/>
                    <a:pt x="4986" y="21108"/>
                    <a:pt x="13047" y="13047"/>
                  </a:cubicBezTo>
                  <a:close/>
                  <a:moveTo>
                    <a:pt x="41716" y="1172"/>
                  </a:moveTo>
                  <a:lnTo>
                    <a:pt x="19170" y="10511"/>
                  </a:lnTo>
                  <a:lnTo>
                    <a:pt x="29089" y="3774"/>
                  </a:lnTo>
                  <a:close/>
                  <a:moveTo>
                    <a:pt x="2207645" y="1146"/>
                  </a:moveTo>
                  <a:lnTo>
                    <a:pt x="2220400" y="3774"/>
                  </a:lnTo>
                  <a:lnTo>
                    <a:pt x="2230419" y="10579"/>
                  </a:lnTo>
                  <a:close/>
                  <a:moveTo>
                    <a:pt x="2202085" y="0"/>
                  </a:moveTo>
                  <a:lnTo>
                    <a:pt x="2204879" y="0"/>
                  </a:lnTo>
                  <a:lnTo>
                    <a:pt x="2207645" y="1146"/>
                  </a:lnTo>
                  <a:close/>
                  <a:moveTo>
                    <a:pt x="44545" y="0"/>
                  </a:moveTo>
                  <a:lnTo>
                    <a:pt x="47403" y="0"/>
                  </a:lnTo>
                  <a:lnTo>
                    <a:pt x="41716" y="1172"/>
                  </a:lnTo>
                  <a:close/>
                </a:path>
              </a:pathLst>
            </a:custGeom>
            <a:solidFill>
              <a:schemeClr val="accent2">
                <a:lumMod val="60000"/>
                <a:lumOff val="4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sp>
        <p:nvSpPr>
          <p:cNvPr id="134" name="TextBox 133">
            <a:extLst>
              <a:ext uri="{FF2B5EF4-FFF2-40B4-BE49-F238E27FC236}">
                <a16:creationId xmlns:a16="http://schemas.microsoft.com/office/drawing/2014/main" id="{BA793B9B-D4F8-4B9A-87B9-3F4465841A87}"/>
              </a:ext>
            </a:extLst>
          </p:cNvPr>
          <p:cNvSpPr txBox="1"/>
          <p:nvPr/>
        </p:nvSpPr>
        <p:spPr>
          <a:xfrm>
            <a:off x="7367464" y="2755857"/>
            <a:ext cx="3836129"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System Trial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2853DC"/>
                </a:solidFill>
                <a:effectLst/>
                <a:uLnTx/>
                <a:uFillTx/>
                <a:latin typeface="Microsoft Sans Serif"/>
                <a:ea typeface="+mn-ea"/>
                <a:cs typeface="Microsoft Sans Serif" panose="020B0604020202020204" pitchFamily="34" charset="0"/>
              </a:rPr>
              <a:t>Collaborating on field trials that track standards development, preparing for 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We worked with mobile operators, device manufacturer and content providers on trials</a:t>
            </a:r>
          </a:p>
        </p:txBody>
      </p:sp>
      <p:cxnSp>
        <p:nvCxnSpPr>
          <p:cNvPr id="135" name="Straight Connector 134">
            <a:extLst>
              <a:ext uri="{FF2B5EF4-FFF2-40B4-BE49-F238E27FC236}">
                <a16:creationId xmlns:a16="http://schemas.microsoft.com/office/drawing/2014/main" id="{CB02E878-BA00-4DCE-BEF5-D0B624938B4C}"/>
              </a:ext>
            </a:extLst>
          </p:cNvPr>
          <p:cNvCxnSpPr>
            <a:cxnSpLocks/>
          </p:cNvCxnSpPr>
          <p:nvPr/>
        </p:nvCxnSpPr>
        <p:spPr>
          <a:xfrm>
            <a:off x="7367464" y="2550177"/>
            <a:ext cx="0" cy="2484673"/>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grpSp>
        <p:nvGrpSpPr>
          <p:cNvPr id="194" name="Group 193">
            <a:extLst>
              <a:ext uri="{FF2B5EF4-FFF2-40B4-BE49-F238E27FC236}">
                <a16:creationId xmlns:a16="http://schemas.microsoft.com/office/drawing/2014/main" id="{88D70FFE-FFFC-4778-864D-2C44F054A07C}"/>
              </a:ext>
            </a:extLst>
          </p:cNvPr>
          <p:cNvGrpSpPr/>
          <p:nvPr/>
        </p:nvGrpSpPr>
        <p:grpSpPr>
          <a:xfrm>
            <a:off x="7497535" y="3904515"/>
            <a:ext cx="1817413" cy="1006444"/>
            <a:chOff x="6538368" y="4231626"/>
            <a:chExt cx="1438240" cy="796466"/>
          </a:xfrm>
        </p:grpSpPr>
        <p:grpSp>
          <p:nvGrpSpPr>
            <p:cNvPr id="140" name="Group 139">
              <a:extLst>
                <a:ext uri="{FF2B5EF4-FFF2-40B4-BE49-F238E27FC236}">
                  <a16:creationId xmlns:a16="http://schemas.microsoft.com/office/drawing/2014/main" id="{E1111C0E-29D4-4E23-A1BB-3382CDCC848F}"/>
                </a:ext>
              </a:extLst>
            </p:cNvPr>
            <p:cNvGrpSpPr>
              <a:grpSpLocks noChangeAspect="1"/>
            </p:cNvGrpSpPr>
            <p:nvPr/>
          </p:nvGrpSpPr>
          <p:grpSpPr>
            <a:xfrm>
              <a:off x="6872995" y="4414033"/>
              <a:ext cx="431254" cy="431653"/>
              <a:chOff x="771439" y="-752819"/>
              <a:chExt cx="8450938" cy="8458754"/>
            </a:xfrm>
            <a:solidFill>
              <a:schemeClr val="accent2"/>
            </a:solidFill>
          </p:grpSpPr>
          <p:sp>
            <p:nvSpPr>
              <p:cNvPr id="141" name="Freeform 22">
                <a:extLst>
                  <a:ext uri="{FF2B5EF4-FFF2-40B4-BE49-F238E27FC236}">
                    <a16:creationId xmlns:a16="http://schemas.microsoft.com/office/drawing/2014/main" id="{22473590-5992-4228-94DF-BDDDADB9970C}"/>
                  </a:ext>
                </a:extLst>
              </p:cNvPr>
              <p:cNvSpPr>
                <a:spLocks/>
              </p:cNvSpPr>
              <p:nvPr/>
            </p:nvSpPr>
            <p:spPr bwMode="auto">
              <a:xfrm>
                <a:off x="771439" y="-752819"/>
                <a:ext cx="8450938" cy="8458754"/>
              </a:xfrm>
              <a:custGeom>
                <a:avLst/>
                <a:gdLst>
                  <a:gd name="T0" fmla="*/ 608 w 1213"/>
                  <a:gd name="T1" fmla="*/ 0 h 1214"/>
                  <a:gd name="T2" fmla="*/ 0 w 1213"/>
                  <a:gd name="T3" fmla="*/ 608 h 1214"/>
                  <a:gd name="T4" fmla="*/ 608 w 1213"/>
                  <a:gd name="T5" fmla="*/ 1214 h 1214"/>
                  <a:gd name="T6" fmla="*/ 1213 w 1213"/>
                  <a:gd name="T7" fmla="*/ 608 h 1214"/>
                  <a:gd name="T8" fmla="*/ 608 w 1213"/>
                  <a:gd name="T9" fmla="*/ 0 h 1214"/>
                </a:gdLst>
                <a:ahLst/>
                <a:cxnLst>
                  <a:cxn ang="0">
                    <a:pos x="T0" y="T1"/>
                  </a:cxn>
                  <a:cxn ang="0">
                    <a:pos x="T2" y="T3"/>
                  </a:cxn>
                  <a:cxn ang="0">
                    <a:pos x="T4" y="T5"/>
                  </a:cxn>
                  <a:cxn ang="0">
                    <a:pos x="T6" y="T7"/>
                  </a:cxn>
                  <a:cxn ang="0">
                    <a:pos x="T8" y="T9"/>
                  </a:cxn>
                </a:cxnLst>
                <a:rect l="0" t="0" r="r" b="b"/>
                <a:pathLst>
                  <a:path w="1213" h="1214">
                    <a:moveTo>
                      <a:pt x="608" y="0"/>
                    </a:moveTo>
                    <a:cubicBezTo>
                      <a:pt x="273" y="0"/>
                      <a:pt x="0" y="273"/>
                      <a:pt x="0" y="608"/>
                    </a:cubicBezTo>
                    <a:cubicBezTo>
                      <a:pt x="0" y="942"/>
                      <a:pt x="273" y="1214"/>
                      <a:pt x="608" y="1214"/>
                    </a:cubicBezTo>
                    <a:cubicBezTo>
                      <a:pt x="941" y="1214"/>
                      <a:pt x="1213" y="942"/>
                      <a:pt x="1213" y="608"/>
                    </a:cubicBezTo>
                    <a:cubicBezTo>
                      <a:pt x="1213" y="273"/>
                      <a:pt x="941" y="0"/>
                      <a:pt x="608" y="0"/>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42" name="Freeform: Shape 42">
                <a:extLst>
                  <a:ext uri="{FF2B5EF4-FFF2-40B4-BE49-F238E27FC236}">
                    <a16:creationId xmlns:a16="http://schemas.microsoft.com/office/drawing/2014/main" id="{CA1C33F0-D059-45DF-9A43-A31FB1F45F83}"/>
                  </a:ext>
                </a:extLst>
              </p:cNvPr>
              <p:cNvSpPr>
                <a:spLocks/>
              </p:cNvSpPr>
              <p:nvPr/>
            </p:nvSpPr>
            <p:spPr bwMode="auto">
              <a:xfrm>
                <a:off x="1349947" y="-544347"/>
                <a:ext cx="7419005" cy="7822926"/>
              </a:xfrm>
              <a:custGeom>
                <a:avLst/>
                <a:gdLst>
                  <a:gd name="connsiteX0" fmla="*/ 6513588 w 7419002"/>
                  <a:gd name="connsiteY0" fmla="*/ 6632022 h 7822924"/>
                  <a:gd name="connsiteX1" fmla="*/ 6562354 w 7419002"/>
                  <a:gd name="connsiteY1" fmla="*/ 6659880 h 7822924"/>
                  <a:gd name="connsiteX2" fmla="*/ 6590221 w 7419002"/>
                  <a:gd name="connsiteY2" fmla="*/ 6673808 h 7822924"/>
                  <a:gd name="connsiteX3" fmla="*/ 6632020 w 7419002"/>
                  <a:gd name="connsiteY3" fmla="*/ 6708630 h 7822924"/>
                  <a:gd name="connsiteX4" fmla="*/ 4925209 w 7419002"/>
                  <a:gd name="connsiteY4" fmla="*/ 7822924 h 7822924"/>
                  <a:gd name="connsiteX5" fmla="*/ 4918242 w 7419002"/>
                  <a:gd name="connsiteY5" fmla="*/ 7815960 h 7822924"/>
                  <a:gd name="connsiteX6" fmla="*/ 4911276 w 7419002"/>
                  <a:gd name="connsiteY6" fmla="*/ 7795067 h 7822924"/>
                  <a:gd name="connsiteX7" fmla="*/ 4904309 w 7419002"/>
                  <a:gd name="connsiteY7" fmla="*/ 7760245 h 7822924"/>
                  <a:gd name="connsiteX8" fmla="*/ 4911276 w 7419002"/>
                  <a:gd name="connsiteY8" fmla="*/ 7739352 h 7822924"/>
                  <a:gd name="connsiteX9" fmla="*/ 4932176 w 7419002"/>
                  <a:gd name="connsiteY9" fmla="*/ 7711495 h 7822924"/>
                  <a:gd name="connsiteX10" fmla="*/ 4973975 w 7419002"/>
                  <a:gd name="connsiteY10" fmla="*/ 7641851 h 7822924"/>
                  <a:gd name="connsiteX11" fmla="*/ 4980942 w 7419002"/>
                  <a:gd name="connsiteY11" fmla="*/ 7600065 h 7822924"/>
                  <a:gd name="connsiteX12" fmla="*/ 4987908 w 7419002"/>
                  <a:gd name="connsiteY12" fmla="*/ 7600065 h 7822924"/>
                  <a:gd name="connsiteX13" fmla="*/ 4987908 w 7419002"/>
                  <a:gd name="connsiteY13" fmla="*/ 7544351 h 7822924"/>
                  <a:gd name="connsiteX14" fmla="*/ 4994875 w 7419002"/>
                  <a:gd name="connsiteY14" fmla="*/ 7537386 h 7822924"/>
                  <a:gd name="connsiteX15" fmla="*/ 5022741 w 7419002"/>
                  <a:gd name="connsiteY15" fmla="*/ 7530422 h 7822924"/>
                  <a:gd name="connsiteX16" fmla="*/ 5050607 w 7419002"/>
                  <a:gd name="connsiteY16" fmla="*/ 7523458 h 7822924"/>
                  <a:gd name="connsiteX17" fmla="*/ 5078474 w 7419002"/>
                  <a:gd name="connsiteY17" fmla="*/ 7509529 h 7822924"/>
                  <a:gd name="connsiteX18" fmla="*/ 5134206 w 7419002"/>
                  <a:gd name="connsiteY18" fmla="*/ 7474707 h 7822924"/>
                  <a:gd name="connsiteX19" fmla="*/ 5189939 w 7419002"/>
                  <a:gd name="connsiteY19" fmla="*/ 7439886 h 7822924"/>
                  <a:gd name="connsiteX20" fmla="*/ 5217805 w 7419002"/>
                  <a:gd name="connsiteY20" fmla="*/ 7412028 h 7822924"/>
                  <a:gd name="connsiteX21" fmla="*/ 5322304 w 7419002"/>
                  <a:gd name="connsiteY21" fmla="*/ 7356313 h 7822924"/>
                  <a:gd name="connsiteX22" fmla="*/ 5364103 w 7419002"/>
                  <a:gd name="connsiteY22" fmla="*/ 7356313 h 7822924"/>
                  <a:gd name="connsiteX23" fmla="*/ 5378036 w 7419002"/>
                  <a:gd name="connsiteY23" fmla="*/ 7370242 h 7822924"/>
                  <a:gd name="connsiteX24" fmla="*/ 5391970 w 7419002"/>
                  <a:gd name="connsiteY24" fmla="*/ 7356313 h 7822924"/>
                  <a:gd name="connsiteX25" fmla="*/ 5489502 w 7419002"/>
                  <a:gd name="connsiteY25" fmla="*/ 7328456 h 7822924"/>
                  <a:gd name="connsiteX26" fmla="*/ 5580067 w 7419002"/>
                  <a:gd name="connsiteY26" fmla="*/ 7286670 h 7822924"/>
                  <a:gd name="connsiteX27" fmla="*/ 5663666 w 7419002"/>
                  <a:gd name="connsiteY27" fmla="*/ 7272741 h 7822924"/>
                  <a:gd name="connsiteX28" fmla="*/ 5789064 w 7419002"/>
                  <a:gd name="connsiteY28" fmla="*/ 7244884 h 7822924"/>
                  <a:gd name="connsiteX29" fmla="*/ 5970195 w 7419002"/>
                  <a:gd name="connsiteY29" fmla="*/ 7056847 h 7822924"/>
                  <a:gd name="connsiteX30" fmla="*/ 5977162 w 7419002"/>
                  <a:gd name="connsiteY30" fmla="*/ 7028990 h 7822924"/>
                  <a:gd name="connsiteX31" fmla="*/ 5984129 w 7419002"/>
                  <a:gd name="connsiteY31" fmla="*/ 7001132 h 7822924"/>
                  <a:gd name="connsiteX32" fmla="*/ 5984129 w 7419002"/>
                  <a:gd name="connsiteY32" fmla="*/ 6980239 h 7822924"/>
                  <a:gd name="connsiteX33" fmla="*/ 6018961 w 7419002"/>
                  <a:gd name="connsiteY33" fmla="*/ 6931489 h 7822924"/>
                  <a:gd name="connsiteX34" fmla="*/ 6088627 w 7419002"/>
                  <a:gd name="connsiteY34" fmla="*/ 6931489 h 7822924"/>
                  <a:gd name="connsiteX35" fmla="*/ 6109527 w 7419002"/>
                  <a:gd name="connsiteY35" fmla="*/ 6924524 h 7822924"/>
                  <a:gd name="connsiteX36" fmla="*/ 6214026 w 7419002"/>
                  <a:gd name="connsiteY36" fmla="*/ 6868810 h 7822924"/>
                  <a:gd name="connsiteX37" fmla="*/ 6255825 w 7419002"/>
                  <a:gd name="connsiteY37" fmla="*/ 6799166 h 7822924"/>
                  <a:gd name="connsiteX38" fmla="*/ 6304591 w 7419002"/>
                  <a:gd name="connsiteY38" fmla="*/ 6729523 h 7822924"/>
                  <a:gd name="connsiteX39" fmla="*/ 6388190 w 7419002"/>
                  <a:gd name="connsiteY39" fmla="*/ 6680773 h 7822924"/>
                  <a:gd name="connsiteX40" fmla="*/ 6429989 w 7419002"/>
                  <a:gd name="connsiteY40" fmla="*/ 6645951 h 7822924"/>
                  <a:gd name="connsiteX41" fmla="*/ 6513588 w 7419002"/>
                  <a:gd name="connsiteY41" fmla="*/ 6632022 h 7822924"/>
                  <a:gd name="connsiteX42" fmla="*/ 6479777 w 7419002"/>
                  <a:gd name="connsiteY42" fmla="*/ 6021847 h 7822924"/>
                  <a:gd name="connsiteX43" fmla="*/ 6512142 w 7419002"/>
                  <a:gd name="connsiteY43" fmla="*/ 6025928 h 7822924"/>
                  <a:gd name="connsiteX44" fmla="*/ 6456720 w 7419002"/>
                  <a:gd name="connsiteY44" fmla="*/ 6047101 h 7822924"/>
                  <a:gd name="connsiteX45" fmla="*/ 6449792 w 7419002"/>
                  <a:gd name="connsiteY45" fmla="*/ 6047101 h 7822924"/>
                  <a:gd name="connsiteX46" fmla="*/ 6429009 w 7419002"/>
                  <a:gd name="connsiteY46" fmla="*/ 6054159 h 7822924"/>
                  <a:gd name="connsiteX47" fmla="*/ 6387443 w 7419002"/>
                  <a:gd name="connsiteY47" fmla="*/ 6089447 h 7822924"/>
                  <a:gd name="connsiteX48" fmla="*/ 6359732 w 7419002"/>
                  <a:gd name="connsiteY48" fmla="*/ 6103563 h 7822924"/>
                  <a:gd name="connsiteX49" fmla="*/ 6332021 w 7419002"/>
                  <a:gd name="connsiteY49" fmla="*/ 6117678 h 7822924"/>
                  <a:gd name="connsiteX50" fmla="*/ 6241960 w 7419002"/>
                  <a:gd name="connsiteY50" fmla="*/ 6181198 h 7822924"/>
                  <a:gd name="connsiteX51" fmla="*/ 6228104 w 7419002"/>
                  <a:gd name="connsiteY51" fmla="*/ 6174140 h 7822924"/>
                  <a:gd name="connsiteX52" fmla="*/ 6290454 w 7419002"/>
                  <a:gd name="connsiteY52" fmla="*/ 6124736 h 7822924"/>
                  <a:gd name="connsiteX53" fmla="*/ 6318165 w 7419002"/>
                  <a:gd name="connsiteY53" fmla="*/ 6103563 h 7822924"/>
                  <a:gd name="connsiteX54" fmla="*/ 6345876 w 7419002"/>
                  <a:gd name="connsiteY54" fmla="*/ 6089447 h 7822924"/>
                  <a:gd name="connsiteX55" fmla="*/ 6373587 w 7419002"/>
                  <a:gd name="connsiteY55" fmla="*/ 6082390 h 7822924"/>
                  <a:gd name="connsiteX56" fmla="*/ 6479777 w 7419002"/>
                  <a:gd name="connsiteY56" fmla="*/ 6021847 h 7822924"/>
                  <a:gd name="connsiteX57" fmla="*/ 5656204 w 7419002"/>
                  <a:gd name="connsiteY57" fmla="*/ 5998785 h 7822924"/>
                  <a:gd name="connsiteX58" fmla="*/ 5712134 w 7419002"/>
                  <a:gd name="connsiteY58" fmla="*/ 6019307 h 7822924"/>
                  <a:gd name="connsiteX59" fmla="*/ 5649212 w 7419002"/>
                  <a:gd name="connsiteY59" fmla="*/ 6019307 h 7822924"/>
                  <a:gd name="connsiteX60" fmla="*/ 5537351 w 7419002"/>
                  <a:gd name="connsiteY60" fmla="*/ 6053510 h 7822924"/>
                  <a:gd name="connsiteX61" fmla="*/ 5425489 w 7419002"/>
                  <a:gd name="connsiteY61" fmla="*/ 6026148 h 7822924"/>
                  <a:gd name="connsiteX62" fmla="*/ 5523368 w 7419002"/>
                  <a:gd name="connsiteY62" fmla="*/ 6026148 h 7822924"/>
                  <a:gd name="connsiteX63" fmla="*/ 5593281 w 7419002"/>
                  <a:gd name="connsiteY63" fmla="*/ 6005626 h 7822924"/>
                  <a:gd name="connsiteX64" fmla="*/ 5656204 w 7419002"/>
                  <a:gd name="connsiteY64" fmla="*/ 5998785 h 7822924"/>
                  <a:gd name="connsiteX65" fmla="*/ 4429417 w 7419002"/>
                  <a:gd name="connsiteY65" fmla="*/ 5769464 h 7822924"/>
                  <a:gd name="connsiteX66" fmla="*/ 4485165 w 7419002"/>
                  <a:gd name="connsiteY66" fmla="*/ 5769464 h 7822924"/>
                  <a:gd name="connsiteX67" fmla="*/ 4582722 w 7419002"/>
                  <a:gd name="connsiteY67" fmla="*/ 5811159 h 7822924"/>
                  <a:gd name="connsiteX68" fmla="*/ 4749964 w 7419002"/>
                  <a:gd name="connsiteY68" fmla="*/ 5852854 h 7822924"/>
                  <a:gd name="connsiteX69" fmla="*/ 4805711 w 7419002"/>
                  <a:gd name="connsiteY69" fmla="*/ 5852854 h 7822924"/>
                  <a:gd name="connsiteX70" fmla="*/ 4847521 w 7419002"/>
                  <a:gd name="connsiteY70" fmla="*/ 5838955 h 7822924"/>
                  <a:gd name="connsiteX71" fmla="*/ 4889332 w 7419002"/>
                  <a:gd name="connsiteY71" fmla="*/ 5825057 h 7822924"/>
                  <a:gd name="connsiteX72" fmla="*/ 4965984 w 7419002"/>
                  <a:gd name="connsiteY72" fmla="*/ 5845905 h 7822924"/>
                  <a:gd name="connsiteX73" fmla="*/ 5091415 w 7419002"/>
                  <a:gd name="connsiteY73" fmla="*/ 5859803 h 7822924"/>
                  <a:gd name="connsiteX74" fmla="*/ 5091415 w 7419002"/>
                  <a:gd name="connsiteY74" fmla="*/ 5866752 h 7822924"/>
                  <a:gd name="connsiteX75" fmla="*/ 5077479 w 7419002"/>
                  <a:gd name="connsiteY75" fmla="*/ 5901498 h 7822924"/>
                  <a:gd name="connsiteX76" fmla="*/ 5077479 w 7419002"/>
                  <a:gd name="connsiteY76" fmla="*/ 5915396 h 7822924"/>
                  <a:gd name="connsiteX77" fmla="*/ 5091415 w 7419002"/>
                  <a:gd name="connsiteY77" fmla="*/ 5929294 h 7822924"/>
                  <a:gd name="connsiteX78" fmla="*/ 5188973 w 7419002"/>
                  <a:gd name="connsiteY78" fmla="*/ 5957091 h 7822924"/>
                  <a:gd name="connsiteX79" fmla="*/ 5223815 w 7419002"/>
                  <a:gd name="connsiteY79" fmla="*/ 5964040 h 7822924"/>
                  <a:gd name="connsiteX80" fmla="*/ 5279562 w 7419002"/>
                  <a:gd name="connsiteY80" fmla="*/ 5991836 h 7822924"/>
                  <a:gd name="connsiteX81" fmla="*/ 5244720 w 7419002"/>
                  <a:gd name="connsiteY81" fmla="*/ 5998785 h 7822924"/>
                  <a:gd name="connsiteX82" fmla="*/ 5188973 w 7419002"/>
                  <a:gd name="connsiteY82" fmla="*/ 5991836 h 7822924"/>
                  <a:gd name="connsiteX83" fmla="*/ 5175036 w 7419002"/>
                  <a:gd name="connsiteY83" fmla="*/ 5984887 h 7822924"/>
                  <a:gd name="connsiteX84" fmla="*/ 5133226 w 7419002"/>
                  <a:gd name="connsiteY84" fmla="*/ 5977938 h 7822924"/>
                  <a:gd name="connsiteX85" fmla="*/ 5105352 w 7419002"/>
                  <a:gd name="connsiteY85" fmla="*/ 5977938 h 7822924"/>
                  <a:gd name="connsiteX86" fmla="*/ 5091415 w 7419002"/>
                  <a:gd name="connsiteY86" fmla="*/ 5970989 h 7822924"/>
                  <a:gd name="connsiteX87" fmla="*/ 5049605 w 7419002"/>
                  <a:gd name="connsiteY87" fmla="*/ 5964040 h 7822924"/>
                  <a:gd name="connsiteX88" fmla="*/ 4938111 w 7419002"/>
                  <a:gd name="connsiteY88" fmla="*/ 5964040 h 7822924"/>
                  <a:gd name="connsiteX89" fmla="*/ 4833585 w 7419002"/>
                  <a:gd name="connsiteY89" fmla="*/ 5936243 h 7822924"/>
                  <a:gd name="connsiteX90" fmla="*/ 4819648 w 7419002"/>
                  <a:gd name="connsiteY90" fmla="*/ 5929294 h 7822924"/>
                  <a:gd name="connsiteX91" fmla="*/ 4819648 w 7419002"/>
                  <a:gd name="connsiteY91" fmla="*/ 5922345 h 7822924"/>
                  <a:gd name="connsiteX92" fmla="*/ 4763901 w 7419002"/>
                  <a:gd name="connsiteY92" fmla="*/ 5915396 h 7822924"/>
                  <a:gd name="connsiteX93" fmla="*/ 4708153 w 7419002"/>
                  <a:gd name="connsiteY93" fmla="*/ 5908447 h 7822924"/>
                  <a:gd name="connsiteX94" fmla="*/ 4680280 w 7419002"/>
                  <a:gd name="connsiteY94" fmla="*/ 5894548 h 7822924"/>
                  <a:gd name="connsiteX95" fmla="*/ 4659375 w 7419002"/>
                  <a:gd name="connsiteY95" fmla="*/ 5901498 h 7822924"/>
                  <a:gd name="connsiteX96" fmla="*/ 4638469 w 7419002"/>
                  <a:gd name="connsiteY96" fmla="*/ 5908447 h 7822924"/>
                  <a:gd name="connsiteX97" fmla="*/ 4568785 w 7419002"/>
                  <a:gd name="connsiteY97" fmla="*/ 5908447 h 7822924"/>
                  <a:gd name="connsiteX98" fmla="*/ 4561817 w 7419002"/>
                  <a:gd name="connsiteY98" fmla="*/ 5901498 h 7822924"/>
                  <a:gd name="connsiteX99" fmla="*/ 4561817 w 7419002"/>
                  <a:gd name="connsiteY99" fmla="*/ 5894548 h 7822924"/>
                  <a:gd name="connsiteX100" fmla="*/ 4554849 w 7419002"/>
                  <a:gd name="connsiteY100" fmla="*/ 5894548 h 7822924"/>
                  <a:gd name="connsiteX101" fmla="*/ 4338828 w 7419002"/>
                  <a:gd name="connsiteY101" fmla="*/ 5790312 h 7822924"/>
                  <a:gd name="connsiteX102" fmla="*/ 4338828 w 7419002"/>
                  <a:gd name="connsiteY102" fmla="*/ 5783362 h 7822924"/>
                  <a:gd name="connsiteX103" fmla="*/ 4359733 w 7419002"/>
                  <a:gd name="connsiteY103" fmla="*/ 5776413 h 7822924"/>
                  <a:gd name="connsiteX104" fmla="*/ 4429417 w 7419002"/>
                  <a:gd name="connsiteY104" fmla="*/ 5769464 h 7822924"/>
                  <a:gd name="connsiteX105" fmla="*/ 4568600 w 7419002"/>
                  <a:gd name="connsiteY105" fmla="*/ 5316037 h 7822924"/>
                  <a:gd name="connsiteX106" fmla="*/ 4651534 w 7419002"/>
                  <a:gd name="connsiteY106" fmla="*/ 5406829 h 7822924"/>
                  <a:gd name="connsiteX107" fmla="*/ 4637712 w 7419002"/>
                  <a:gd name="connsiteY107" fmla="*/ 5462700 h 7822924"/>
                  <a:gd name="connsiteX108" fmla="*/ 4568600 w 7419002"/>
                  <a:gd name="connsiteY108" fmla="*/ 5490636 h 7822924"/>
                  <a:gd name="connsiteX109" fmla="*/ 4492576 w 7419002"/>
                  <a:gd name="connsiteY109" fmla="*/ 5406829 h 7822924"/>
                  <a:gd name="connsiteX110" fmla="*/ 4520221 w 7419002"/>
                  <a:gd name="connsiteY110" fmla="*/ 5343973 h 7822924"/>
                  <a:gd name="connsiteX111" fmla="*/ 4568600 w 7419002"/>
                  <a:gd name="connsiteY111" fmla="*/ 5316037 h 7822924"/>
                  <a:gd name="connsiteX112" fmla="*/ 5865208 w 7419002"/>
                  <a:gd name="connsiteY112" fmla="*/ 5170109 h 7822924"/>
                  <a:gd name="connsiteX113" fmla="*/ 5948777 w 7419002"/>
                  <a:gd name="connsiteY113" fmla="*/ 5246686 h 7822924"/>
                  <a:gd name="connsiteX114" fmla="*/ 6032345 w 7419002"/>
                  <a:gd name="connsiteY114" fmla="*/ 5225801 h 7822924"/>
                  <a:gd name="connsiteX115" fmla="*/ 6074129 w 7419002"/>
                  <a:gd name="connsiteY115" fmla="*/ 5204917 h 7822924"/>
                  <a:gd name="connsiteX116" fmla="*/ 6101985 w 7419002"/>
                  <a:gd name="connsiteY116" fmla="*/ 5197955 h 7822924"/>
                  <a:gd name="connsiteX117" fmla="*/ 6178589 w 7419002"/>
                  <a:gd name="connsiteY117" fmla="*/ 5184032 h 7822924"/>
                  <a:gd name="connsiteX118" fmla="*/ 6129841 w 7419002"/>
                  <a:gd name="connsiteY118" fmla="*/ 5225801 h 7822924"/>
                  <a:gd name="connsiteX119" fmla="*/ 6046273 w 7419002"/>
                  <a:gd name="connsiteY119" fmla="*/ 5295417 h 7822924"/>
                  <a:gd name="connsiteX120" fmla="*/ 6046273 w 7419002"/>
                  <a:gd name="connsiteY120" fmla="*/ 5316301 h 7822924"/>
                  <a:gd name="connsiteX121" fmla="*/ 6060201 w 7419002"/>
                  <a:gd name="connsiteY121" fmla="*/ 5330224 h 7822924"/>
                  <a:gd name="connsiteX122" fmla="*/ 6074129 w 7419002"/>
                  <a:gd name="connsiteY122" fmla="*/ 5351109 h 7822924"/>
                  <a:gd name="connsiteX123" fmla="*/ 6115913 w 7419002"/>
                  <a:gd name="connsiteY123" fmla="*/ 5434647 h 7822924"/>
                  <a:gd name="connsiteX124" fmla="*/ 6136805 w 7419002"/>
                  <a:gd name="connsiteY124" fmla="*/ 5483377 h 7822924"/>
                  <a:gd name="connsiteX125" fmla="*/ 6157697 w 7419002"/>
                  <a:gd name="connsiteY125" fmla="*/ 5525146 h 7822924"/>
                  <a:gd name="connsiteX126" fmla="*/ 6171625 w 7419002"/>
                  <a:gd name="connsiteY126" fmla="*/ 5566916 h 7822924"/>
                  <a:gd name="connsiteX127" fmla="*/ 6171625 w 7419002"/>
                  <a:gd name="connsiteY127" fmla="*/ 5643492 h 7822924"/>
                  <a:gd name="connsiteX128" fmla="*/ 6115913 w 7419002"/>
                  <a:gd name="connsiteY128" fmla="*/ 5615646 h 7822924"/>
                  <a:gd name="connsiteX129" fmla="*/ 6095021 w 7419002"/>
                  <a:gd name="connsiteY129" fmla="*/ 5594762 h 7822924"/>
                  <a:gd name="connsiteX130" fmla="*/ 6025381 w 7419002"/>
                  <a:gd name="connsiteY130" fmla="*/ 5469454 h 7822924"/>
                  <a:gd name="connsiteX131" fmla="*/ 6004489 w 7419002"/>
                  <a:gd name="connsiteY131" fmla="*/ 5441608 h 7822924"/>
                  <a:gd name="connsiteX132" fmla="*/ 5983597 w 7419002"/>
                  <a:gd name="connsiteY132" fmla="*/ 5392878 h 7822924"/>
                  <a:gd name="connsiteX133" fmla="*/ 5969669 w 7419002"/>
                  <a:gd name="connsiteY133" fmla="*/ 5378955 h 7822924"/>
                  <a:gd name="connsiteX134" fmla="*/ 5948777 w 7419002"/>
                  <a:gd name="connsiteY134" fmla="*/ 5378955 h 7822924"/>
                  <a:gd name="connsiteX135" fmla="*/ 5872172 w 7419002"/>
                  <a:gd name="connsiteY135" fmla="*/ 5504262 h 7822924"/>
                  <a:gd name="connsiteX136" fmla="*/ 5865208 w 7419002"/>
                  <a:gd name="connsiteY136" fmla="*/ 5539069 h 7822924"/>
                  <a:gd name="connsiteX137" fmla="*/ 5844316 w 7419002"/>
                  <a:gd name="connsiteY137" fmla="*/ 5657415 h 7822924"/>
                  <a:gd name="connsiteX138" fmla="*/ 5830388 w 7419002"/>
                  <a:gd name="connsiteY138" fmla="*/ 5643492 h 7822924"/>
                  <a:gd name="connsiteX139" fmla="*/ 5830388 w 7419002"/>
                  <a:gd name="connsiteY139" fmla="*/ 5594762 h 7822924"/>
                  <a:gd name="connsiteX140" fmla="*/ 5844316 w 7419002"/>
                  <a:gd name="connsiteY140" fmla="*/ 5511223 h 7822924"/>
                  <a:gd name="connsiteX141" fmla="*/ 5788604 w 7419002"/>
                  <a:gd name="connsiteY141" fmla="*/ 5427685 h 7822924"/>
                  <a:gd name="connsiteX142" fmla="*/ 5774676 w 7419002"/>
                  <a:gd name="connsiteY142" fmla="*/ 5406801 h 7822924"/>
                  <a:gd name="connsiteX143" fmla="*/ 5788604 w 7419002"/>
                  <a:gd name="connsiteY143" fmla="*/ 5358070 h 7822924"/>
                  <a:gd name="connsiteX144" fmla="*/ 5830388 w 7419002"/>
                  <a:gd name="connsiteY144" fmla="*/ 5302378 h 7822924"/>
                  <a:gd name="connsiteX145" fmla="*/ 5830388 w 7419002"/>
                  <a:gd name="connsiteY145" fmla="*/ 5246686 h 7822924"/>
                  <a:gd name="connsiteX146" fmla="*/ 5837352 w 7419002"/>
                  <a:gd name="connsiteY146" fmla="*/ 5218840 h 7822924"/>
                  <a:gd name="connsiteX147" fmla="*/ 5865208 w 7419002"/>
                  <a:gd name="connsiteY147" fmla="*/ 5170109 h 7822924"/>
                  <a:gd name="connsiteX148" fmla="*/ 7195940 w 7419002"/>
                  <a:gd name="connsiteY148" fmla="*/ 5120594 h 7822924"/>
                  <a:gd name="connsiteX149" fmla="*/ 7363236 w 7419002"/>
                  <a:gd name="connsiteY149" fmla="*/ 5225350 h 7822924"/>
                  <a:gd name="connsiteX150" fmla="*/ 7363236 w 7419002"/>
                  <a:gd name="connsiteY150" fmla="*/ 5309155 h 7822924"/>
                  <a:gd name="connsiteX151" fmla="*/ 7419002 w 7419002"/>
                  <a:gd name="connsiteY151" fmla="*/ 5420895 h 7822924"/>
                  <a:gd name="connsiteX152" fmla="*/ 7398090 w 7419002"/>
                  <a:gd name="connsiteY152" fmla="*/ 5469781 h 7822924"/>
                  <a:gd name="connsiteX153" fmla="*/ 7384149 w 7419002"/>
                  <a:gd name="connsiteY153" fmla="*/ 5469781 h 7822924"/>
                  <a:gd name="connsiteX154" fmla="*/ 7356266 w 7419002"/>
                  <a:gd name="connsiteY154" fmla="*/ 5462797 h 7822924"/>
                  <a:gd name="connsiteX155" fmla="*/ 7251705 w 7419002"/>
                  <a:gd name="connsiteY155" fmla="*/ 5406928 h 7822924"/>
                  <a:gd name="connsiteX156" fmla="*/ 7251705 w 7419002"/>
                  <a:gd name="connsiteY156" fmla="*/ 5392960 h 7822924"/>
                  <a:gd name="connsiteX157" fmla="*/ 7237764 w 7419002"/>
                  <a:gd name="connsiteY157" fmla="*/ 5351058 h 7822924"/>
                  <a:gd name="connsiteX158" fmla="*/ 7181998 w 7419002"/>
                  <a:gd name="connsiteY158" fmla="*/ 5295188 h 7822924"/>
                  <a:gd name="connsiteX159" fmla="*/ 7168057 w 7419002"/>
                  <a:gd name="connsiteY159" fmla="*/ 5274237 h 7822924"/>
                  <a:gd name="connsiteX160" fmla="*/ 7154115 w 7419002"/>
                  <a:gd name="connsiteY160" fmla="*/ 5267253 h 7822924"/>
                  <a:gd name="connsiteX161" fmla="*/ 7154115 w 7419002"/>
                  <a:gd name="connsiteY161" fmla="*/ 5162497 h 7822924"/>
                  <a:gd name="connsiteX162" fmla="*/ 7168057 w 7419002"/>
                  <a:gd name="connsiteY162" fmla="*/ 5148529 h 7822924"/>
                  <a:gd name="connsiteX163" fmla="*/ 7195940 w 7419002"/>
                  <a:gd name="connsiteY163" fmla="*/ 5120594 h 7822924"/>
                  <a:gd name="connsiteX164" fmla="*/ 6011822 w 7419002"/>
                  <a:gd name="connsiteY164" fmla="*/ 4974666 h 7822924"/>
                  <a:gd name="connsiteX165" fmla="*/ 6032669 w 7419002"/>
                  <a:gd name="connsiteY165" fmla="*/ 4981616 h 7822924"/>
                  <a:gd name="connsiteX166" fmla="*/ 6060465 w 7419002"/>
                  <a:gd name="connsiteY166" fmla="*/ 4981616 h 7822924"/>
                  <a:gd name="connsiteX167" fmla="*/ 6227244 w 7419002"/>
                  <a:gd name="connsiteY167" fmla="*/ 4995516 h 7822924"/>
                  <a:gd name="connsiteX168" fmla="*/ 6255040 w 7419002"/>
                  <a:gd name="connsiteY168" fmla="*/ 4995516 h 7822924"/>
                  <a:gd name="connsiteX169" fmla="*/ 6282837 w 7419002"/>
                  <a:gd name="connsiteY169" fmla="*/ 4988566 h 7822924"/>
                  <a:gd name="connsiteX170" fmla="*/ 6303684 w 7419002"/>
                  <a:gd name="connsiteY170" fmla="*/ 4995516 h 7822924"/>
                  <a:gd name="connsiteX171" fmla="*/ 6241142 w 7419002"/>
                  <a:gd name="connsiteY171" fmla="*/ 5016365 h 7822924"/>
                  <a:gd name="connsiteX172" fmla="*/ 6213346 w 7419002"/>
                  <a:gd name="connsiteY172" fmla="*/ 5016365 h 7822924"/>
                  <a:gd name="connsiteX173" fmla="*/ 6129956 w 7419002"/>
                  <a:gd name="connsiteY173" fmla="*/ 5002466 h 7822924"/>
                  <a:gd name="connsiteX174" fmla="*/ 5942330 w 7419002"/>
                  <a:gd name="connsiteY174" fmla="*/ 5002466 h 7822924"/>
                  <a:gd name="connsiteX175" fmla="*/ 5928432 w 7419002"/>
                  <a:gd name="connsiteY175" fmla="*/ 5009415 h 7822924"/>
                  <a:gd name="connsiteX176" fmla="*/ 5984025 w 7419002"/>
                  <a:gd name="connsiteY176" fmla="*/ 4981616 h 7822924"/>
                  <a:gd name="connsiteX177" fmla="*/ 6011822 w 7419002"/>
                  <a:gd name="connsiteY177" fmla="*/ 4974666 h 7822924"/>
                  <a:gd name="connsiteX178" fmla="*/ 3252167 w 7419002"/>
                  <a:gd name="connsiteY178" fmla="*/ 4508212 h 7822924"/>
                  <a:gd name="connsiteX179" fmla="*/ 3273077 w 7419002"/>
                  <a:gd name="connsiteY179" fmla="*/ 4508212 h 7822924"/>
                  <a:gd name="connsiteX180" fmla="*/ 3328837 w 7419002"/>
                  <a:gd name="connsiteY180" fmla="*/ 4536070 h 7822924"/>
                  <a:gd name="connsiteX181" fmla="*/ 3426417 w 7419002"/>
                  <a:gd name="connsiteY181" fmla="*/ 4536070 h 7822924"/>
                  <a:gd name="connsiteX182" fmla="*/ 3503087 w 7419002"/>
                  <a:gd name="connsiteY182" fmla="*/ 4605716 h 7822924"/>
                  <a:gd name="connsiteX183" fmla="*/ 3572787 w 7419002"/>
                  <a:gd name="connsiteY183" fmla="*/ 4689291 h 7822924"/>
                  <a:gd name="connsiteX184" fmla="*/ 3614607 w 7419002"/>
                  <a:gd name="connsiteY184" fmla="*/ 4717149 h 7822924"/>
                  <a:gd name="connsiteX185" fmla="*/ 3670367 w 7419002"/>
                  <a:gd name="connsiteY185" fmla="*/ 4751972 h 7822924"/>
                  <a:gd name="connsiteX186" fmla="*/ 3712187 w 7419002"/>
                  <a:gd name="connsiteY186" fmla="*/ 4793759 h 7822924"/>
                  <a:gd name="connsiteX187" fmla="*/ 3747037 w 7419002"/>
                  <a:gd name="connsiteY187" fmla="*/ 4821618 h 7822924"/>
                  <a:gd name="connsiteX188" fmla="*/ 3767947 w 7419002"/>
                  <a:gd name="connsiteY188" fmla="*/ 4835547 h 7822924"/>
                  <a:gd name="connsiteX189" fmla="*/ 3837647 w 7419002"/>
                  <a:gd name="connsiteY189" fmla="*/ 4877334 h 7822924"/>
                  <a:gd name="connsiteX190" fmla="*/ 3872497 w 7419002"/>
                  <a:gd name="connsiteY190" fmla="*/ 4898228 h 7822924"/>
                  <a:gd name="connsiteX191" fmla="*/ 3900377 w 7419002"/>
                  <a:gd name="connsiteY191" fmla="*/ 4919122 h 7822924"/>
                  <a:gd name="connsiteX192" fmla="*/ 3907347 w 7419002"/>
                  <a:gd name="connsiteY192" fmla="*/ 4919122 h 7822924"/>
                  <a:gd name="connsiteX193" fmla="*/ 3956137 w 7419002"/>
                  <a:gd name="connsiteY193" fmla="*/ 4946980 h 7822924"/>
                  <a:gd name="connsiteX194" fmla="*/ 3990987 w 7419002"/>
                  <a:gd name="connsiteY194" fmla="*/ 4960909 h 7822924"/>
                  <a:gd name="connsiteX195" fmla="*/ 4095537 w 7419002"/>
                  <a:gd name="connsiteY195" fmla="*/ 5079307 h 7822924"/>
                  <a:gd name="connsiteX196" fmla="*/ 4095537 w 7419002"/>
                  <a:gd name="connsiteY196" fmla="*/ 5148952 h 7822924"/>
                  <a:gd name="connsiteX197" fmla="*/ 4151297 w 7419002"/>
                  <a:gd name="connsiteY197" fmla="*/ 5204669 h 7822924"/>
                  <a:gd name="connsiteX198" fmla="*/ 4165237 w 7419002"/>
                  <a:gd name="connsiteY198" fmla="*/ 5218598 h 7822924"/>
                  <a:gd name="connsiteX199" fmla="*/ 4179177 w 7419002"/>
                  <a:gd name="connsiteY199" fmla="*/ 5232527 h 7822924"/>
                  <a:gd name="connsiteX200" fmla="*/ 4186147 w 7419002"/>
                  <a:gd name="connsiteY200" fmla="*/ 5253421 h 7822924"/>
                  <a:gd name="connsiteX201" fmla="*/ 4186147 w 7419002"/>
                  <a:gd name="connsiteY201" fmla="*/ 5267350 h 7822924"/>
                  <a:gd name="connsiteX202" fmla="*/ 4186147 w 7419002"/>
                  <a:gd name="connsiteY202" fmla="*/ 5274314 h 7822924"/>
                  <a:gd name="connsiteX203" fmla="*/ 4193117 w 7419002"/>
                  <a:gd name="connsiteY203" fmla="*/ 5274314 h 7822924"/>
                  <a:gd name="connsiteX204" fmla="*/ 4200087 w 7419002"/>
                  <a:gd name="connsiteY204" fmla="*/ 5288244 h 7822924"/>
                  <a:gd name="connsiteX205" fmla="*/ 4262817 w 7419002"/>
                  <a:gd name="connsiteY205" fmla="*/ 5330031 h 7822924"/>
                  <a:gd name="connsiteX206" fmla="*/ 4283727 w 7419002"/>
                  <a:gd name="connsiteY206" fmla="*/ 5330031 h 7822924"/>
                  <a:gd name="connsiteX207" fmla="*/ 4325547 w 7419002"/>
                  <a:gd name="connsiteY207" fmla="*/ 5309137 h 7822924"/>
                  <a:gd name="connsiteX208" fmla="*/ 4332517 w 7419002"/>
                  <a:gd name="connsiteY208" fmla="*/ 5302173 h 7822924"/>
                  <a:gd name="connsiteX209" fmla="*/ 4346457 w 7419002"/>
                  <a:gd name="connsiteY209" fmla="*/ 5288244 h 7822924"/>
                  <a:gd name="connsiteX210" fmla="*/ 4409187 w 7419002"/>
                  <a:gd name="connsiteY210" fmla="*/ 5378783 h 7822924"/>
                  <a:gd name="connsiteX211" fmla="*/ 4395247 w 7419002"/>
                  <a:gd name="connsiteY211" fmla="*/ 5392712 h 7822924"/>
                  <a:gd name="connsiteX212" fmla="*/ 4325547 w 7419002"/>
                  <a:gd name="connsiteY212" fmla="*/ 5462358 h 7822924"/>
                  <a:gd name="connsiteX213" fmla="*/ 4325547 w 7419002"/>
                  <a:gd name="connsiteY213" fmla="*/ 5545932 h 7822924"/>
                  <a:gd name="connsiteX214" fmla="*/ 4325547 w 7419002"/>
                  <a:gd name="connsiteY214" fmla="*/ 5587720 h 7822924"/>
                  <a:gd name="connsiteX215" fmla="*/ 4311607 w 7419002"/>
                  <a:gd name="connsiteY215" fmla="*/ 5664330 h 7822924"/>
                  <a:gd name="connsiteX216" fmla="*/ 4304637 w 7419002"/>
                  <a:gd name="connsiteY216" fmla="*/ 5664330 h 7822924"/>
                  <a:gd name="connsiteX217" fmla="*/ 4297667 w 7419002"/>
                  <a:gd name="connsiteY217" fmla="*/ 5664330 h 7822924"/>
                  <a:gd name="connsiteX218" fmla="*/ 4248877 w 7419002"/>
                  <a:gd name="connsiteY218" fmla="*/ 5678259 h 7822924"/>
                  <a:gd name="connsiteX219" fmla="*/ 4220997 w 7419002"/>
                  <a:gd name="connsiteY219" fmla="*/ 5678259 h 7822924"/>
                  <a:gd name="connsiteX220" fmla="*/ 3949167 w 7419002"/>
                  <a:gd name="connsiteY220" fmla="*/ 5434499 h 7822924"/>
                  <a:gd name="connsiteX221" fmla="*/ 3907347 w 7419002"/>
                  <a:gd name="connsiteY221" fmla="*/ 5392712 h 7822924"/>
                  <a:gd name="connsiteX222" fmla="*/ 3879467 w 7419002"/>
                  <a:gd name="connsiteY222" fmla="*/ 5357889 h 7822924"/>
                  <a:gd name="connsiteX223" fmla="*/ 3851587 w 7419002"/>
                  <a:gd name="connsiteY223" fmla="*/ 5323066 h 7822924"/>
                  <a:gd name="connsiteX224" fmla="*/ 3844617 w 7419002"/>
                  <a:gd name="connsiteY224" fmla="*/ 5288244 h 7822924"/>
                  <a:gd name="connsiteX225" fmla="*/ 3823707 w 7419002"/>
                  <a:gd name="connsiteY225" fmla="*/ 5253421 h 7822924"/>
                  <a:gd name="connsiteX226" fmla="*/ 3774917 w 7419002"/>
                  <a:gd name="connsiteY226" fmla="*/ 5148952 h 7822924"/>
                  <a:gd name="connsiteX227" fmla="*/ 3719157 w 7419002"/>
                  <a:gd name="connsiteY227" fmla="*/ 5093236 h 7822924"/>
                  <a:gd name="connsiteX228" fmla="*/ 3663397 w 7419002"/>
                  <a:gd name="connsiteY228" fmla="*/ 5023590 h 7822924"/>
                  <a:gd name="connsiteX229" fmla="*/ 3649457 w 7419002"/>
                  <a:gd name="connsiteY229" fmla="*/ 4995732 h 7822924"/>
                  <a:gd name="connsiteX230" fmla="*/ 3635517 w 7419002"/>
                  <a:gd name="connsiteY230" fmla="*/ 4967874 h 7822924"/>
                  <a:gd name="connsiteX231" fmla="*/ 3621577 w 7419002"/>
                  <a:gd name="connsiteY231" fmla="*/ 4933051 h 7822924"/>
                  <a:gd name="connsiteX232" fmla="*/ 3607637 w 7419002"/>
                  <a:gd name="connsiteY232" fmla="*/ 4884299 h 7822924"/>
                  <a:gd name="connsiteX233" fmla="*/ 3565817 w 7419002"/>
                  <a:gd name="connsiteY233" fmla="*/ 4842511 h 7822924"/>
                  <a:gd name="connsiteX234" fmla="*/ 3551877 w 7419002"/>
                  <a:gd name="connsiteY234" fmla="*/ 4828582 h 7822924"/>
                  <a:gd name="connsiteX235" fmla="*/ 3510057 w 7419002"/>
                  <a:gd name="connsiteY235" fmla="*/ 4807689 h 7822924"/>
                  <a:gd name="connsiteX236" fmla="*/ 3496117 w 7419002"/>
                  <a:gd name="connsiteY236" fmla="*/ 4786795 h 7822924"/>
                  <a:gd name="connsiteX237" fmla="*/ 3482177 w 7419002"/>
                  <a:gd name="connsiteY237" fmla="*/ 4765901 h 7822924"/>
                  <a:gd name="connsiteX238" fmla="*/ 3475207 w 7419002"/>
                  <a:gd name="connsiteY238" fmla="*/ 4745007 h 7822924"/>
                  <a:gd name="connsiteX239" fmla="*/ 3468237 w 7419002"/>
                  <a:gd name="connsiteY239" fmla="*/ 4724114 h 7822924"/>
                  <a:gd name="connsiteX240" fmla="*/ 3454297 w 7419002"/>
                  <a:gd name="connsiteY240" fmla="*/ 4710185 h 7822924"/>
                  <a:gd name="connsiteX241" fmla="*/ 3370657 w 7419002"/>
                  <a:gd name="connsiteY241" fmla="*/ 4640539 h 7822924"/>
                  <a:gd name="connsiteX242" fmla="*/ 3252167 w 7419002"/>
                  <a:gd name="connsiteY242" fmla="*/ 4508212 h 7822924"/>
                  <a:gd name="connsiteX243" fmla="*/ 5530999 w 7419002"/>
                  <a:gd name="connsiteY243" fmla="*/ 4320586 h 7822924"/>
                  <a:gd name="connsiteX244" fmla="*/ 5593704 w 7419002"/>
                  <a:gd name="connsiteY244" fmla="*/ 4432019 h 7822924"/>
                  <a:gd name="connsiteX245" fmla="*/ 5607638 w 7419002"/>
                  <a:gd name="connsiteY245" fmla="*/ 4432019 h 7822924"/>
                  <a:gd name="connsiteX246" fmla="*/ 5642474 w 7419002"/>
                  <a:gd name="connsiteY246" fmla="*/ 4473807 h 7822924"/>
                  <a:gd name="connsiteX247" fmla="*/ 5663376 w 7419002"/>
                  <a:gd name="connsiteY247" fmla="*/ 4487736 h 7822924"/>
                  <a:gd name="connsiteX248" fmla="*/ 5684277 w 7419002"/>
                  <a:gd name="connsiteY248" fmla="*/ 4494700 h 7822924"/>
                  <a:gd name="connsiteX249" fmla="*/ 5712146 w 7419002"/>
                  <a:gd name="connsiteY249" fmla="*/ 4508629 h 7822924"/>
                  <a:gd name="connsiteX250" fmla="*/ 5656409 w 7419002"/>
                  <a:gd name="connsiteY250" fmla="*/ 4578275 h 7822924"/>
                  <a:gd name="connsiteX251" fmla="*/ 5642474 w 7419002"/>
                  <a:gd name="connsiteY251" fmla="*/ 4599169 h 7822924"/>
                  <a:gd name="connsiteX252" fmla="*/ 5593704 w 7419002"/>
                  <a:gd name="connsiteY252" fmla="*/ 4773283 h 7822924"/>
                  <a:gd name="connsiteX253" fmla="*/ 5635507 w 7419002"/>
                  <a:gd name="connsiteY253" fmla="*/ 4877751 h 7822924"/>
                  <a:gd name="connsiteX254" fmla="*/ 5635507 w 7419002"/>
                  <a:gd name="connsiteY254" fmla="*/ 4884716 h 7822924"/>
                  <a:gd name="connsiteX255" fmla="*/ 5670343 w 7419002"/>
                  <a:gd name="connsiteY255" fmla="*/ 4933468 h 7822924"/>
                  <a:gd name="connsiteX256" fmla="*/ 5677310 w 7419002"/>
                  <a:gd name="connsiteY256" fmla="*/ 4940433 h 7822924"/>
                  <a:gd name="connsiteX257" fmla="*/ 5698212 w 7419002"/>
                  <a:gd name="connsiteY257" fmla="*/ 4947397 h 7822924"/>
                  <a:gd name="connsiteX258" fmla="*/ 5663376 w 7419002"/>
                  <a:gd name="connsiteY258" fmla="*/ 4968291 h 7822924"/>
                  <a:gd name="connsiteX259" fmla="*/ 5593704 w 7419002"/>
                  <a:gd name="connsiteY259" fmla="*/ 5030972 h 7822924"/>
                  <a:gd name="connsiteX260" fmla="*/ 5579770 w 7419002"/>
                  <a:gd name="connsiteY260" fmla="*/ 5093653 h 7822924"/>
                  <a:gd name="connsiteX261" fmla="*/ 5579770 w 7419002"/>
                  <a:gd name="connsiteY261" fmla="*/ 5149370 h 7822924"/>
                  <a:gd name="connsiteX262" fmla="*/ 5537966 w 7419002"/>
                  <a:gd name="connsiteY262" fmla="*/ 5191157 h 7822924"/>
                  <a:gd name="connsiteX263" fmla="*/ 5524032 w 7419002"/>
                  <a:gd name="connsiteY263" fmla="*/ 5198121 h 7822924"/>
                  <a:gd name="connsiteX264" fmla="*/ 5468294 w 7419002"/>
                  <a:gd name="connsiteY264" fmla="*/ 5274732 h 7822924"/>
                  <a:gd name="connsiteX265" fmla="*/ 5454360 w 7419002"/>
                  <a:gd name="connsiteY265" fmla="*/ 5358306 h 7822924"/>
                  <a:gd name="connsiteX266" fmla="*/ 5447393 w 7419002"/>
                  <a:gd name="connsiteY266" fmla="*/ 5462775 h 7822924"/>
                  <a:gd name="connsiteX267" fmla="*/ 5377721 w 7419002"/>
                  <a:gd name="connsiteY267" fmla="*/ 5476704 h 7822924"/>
                  <a:gd name="connsiteX268" fmla="*/ 5363786 w 7419002"/>
                  <a:gd name="connsiteY268" fmla="*/ 5476704 h 7822924"/>
                  <a:gd name="connsiteX269" fmla="*/ 5349852 w 7419002"/>
                  <a:gd name="connsiteY269" fmla="*/ 5490633 h 7822924"/>
                  <a:gd name="connsiteX270" fmla="*/ 5321983 w 7419002"/>
                  <a:gd name="connsiteY270" fmla="*/ 5490633 h 7822924"/>
                  <a:gd name="connsiteX271" fmla="*/ 5273213 w 7419002"/>
                  <a:gd name="connsiteY271" fmla="*/ 5462775 h 7822924"/>
                  <a:gd name="connsiteX272" fmla="*/ 5224443 w 7419002"/>
                  <a:gd name="connsiteY272" fmla="*/ 5434917 h 7822924"/>
                  <a:gd name="connsiteX273" fmla="*/ 5189607 w 7419002"/>
                  <a:gd name="connsiteY273" fmla="*/ 5420988 h 7822924"/>
                  <a:gd name="connsiteX274" fmla="*/ 5133869 w 7419002"/>
                  <a:gd name="connsiteY274" fmla="*/ 5407058 h 7822924"/>
                  <a:gd name="connsiteX275" fmla="*/ 5078132 w 7419002"/>
                  <a:gd name="connsiteY275" fmla="*/ 5420988 h 7822924"/>
                  <a:gd name="connsiteX276" fmla="*/ 5064197 w 7419002"/>
                  <a:gd name="connsiteY276" fmla="*/ 5427952 h 7822924"/>
                  <a:gd name="connsiteX277" fmla="*/ 5043296 w 7419002"/>
                  <a:gd name="connsiteY277" fmla="*/ 5434917 h 7822924"/>
                  <a:gd name="connsiteX278" fmla="*/ 5015427 w 7419002"/>
                  <a:gd name="connsiteY278" fmla="*/ 5407058 h 7822924"/>
                  <a:gd name="connsiteX279" fmla="*/ 4994525 w 7419002"/>
                  <a:gd name="connsiteY279" fmla="*/ 5400094 h 7822924"/>
                  <a:gd name="connsiteX280" fmla="*/ 4973624 w 7419002"/>
                  <a:gd name="connsiteY280" fmla="*/ 5393129 h 7822924"/>
                  <a:gd name="connsiteX281" fmla="*/ 4931820 w 7419002"/>
                  <a:gd name="connsiteY281" fmla="*/ 5393129 h 7822924"/>
                  <a:gd name="connsiteX282" fmla="*/ 4890017 w 7419002"/>
                  <a:gd name="connsiteY282" fmla="*/ 5379200 h 7822924"/>
                  <a:gd name="connsiteX283" fmla="*/ 4883050 w 7419002"/>
                  <a:gd name="connsiteY283" fmla="*/ 5379200 h 7822924"/>
                  <a:gd name="connsiteX284" fmla="*/ 4848214 w 7419002"/>
                  <a:gd name="connsiteY284" fmla="*/ 5330448 h 7822924"/>
                  <a:gd name="connsiteX285" fmla="*/ 4841247 w 7419002"/>
                  <a:gd name="connsiteY285" fmla="*/ 5302590 h 7822924"/>
                  <a:gd name="connsiteX286" fmla="*/ 4841247 w 7419002"/>
                  <a:gd name="connsiteY286" fmla="*/ 5260803 h 7822924"/>
                  <a:gd name="connsiteX287" fmla="*/ 4820345 w 7419002"/>
                  <a:gd name="connsiteY287" fmla="*/ 5225980 h 7822924"/>
                  <a:gd name="connsiteX288" fmla="*/ 4799444 w 7419002"/>
                  <a:gd name="connsiteY288" fmla="*/ 5191157 h 7822924"/>
                  <a:gd name="connsiteX289" fmla="*/ 4743706 w 7419002"/>
                  <a:gd name="connsiteY289" fmla="*/ 5149370 h 7822924"/>
                  <a:gd name="connsiteX290" fmla="*/ 4729772 w 7419002"/>
                  <a:gd name="connsiteY290" fmla="*/ 4933468 h 7822924"/>
                  <a:gd name="connsiteX291" fmla="*/ 4771575 w 7419002"/>
                  <a:gd name="connsiteY291" fmla="*/ 4912574 h 7822924"/>
                  <a:gd name="connsiteX292" fmla="*/ 4820345 w 7419002"/>
                  <a:gd name="connsiteY292" fmla="*/ 4912574 h 7822924"/>
                  <a:gd name="connsiteX293" fmla="*/ 4890017 w 7419002"/>
                  <a:gd name="connsiteY293" fmla="*/ 4926503 h 7822924"/>
                  <a:gd name="connsiteX294" fmla="*/ 4896984 w 7419002"/>
                  <a:gd name="connsiteY294" fmla="*/ 4926503 h 7822924"/>
                  <a:gd name="connsiteX295" fmla="*/ 4959689 w 7419002"/>
                  <a:gd name="connsiteY295" fmla="*/ 4842929 h 7822924"/>
                  <a:gd name="connsiteX296" fmla="*/ 4973624 w 7419002"/>
                  <a:gd name="connsiteY296" fmla="*/ 4822035 h 7822924"/>
                  <a:gd name="connsiteX297" fmla="*/ 4987558 w 7419002"/>
                  <a:gd name="connsiteY297" fmla="*/ 4801141 h 7822924"/>
                  <a:gd name="connsiteX298" fmla="*/ 5029361 w 7419002"/>
                  <a:gd name="connsiteY298" fmla="*/ 4801141 h 7822924"/>
                  <a:gd name="connsiteX299" fmla="*/ 5092066 w 7419002"/>
                  <a:gd name="connsiteY299" fmla="*/ 4787212 h 7822924"/>
                  <a:gd name="connsiteX300" fmla="*/ 5099033 w 7419002"/>
                  <a:gd name="connsiteY300" fmla="*/ 4787212 h 7822924"/>
                  <a:gd name="connsiteX301" fmla="*/ 5189607 w 7419002"/>
                  <a:gd name="connsiteY301" fmla="*/ 4703637 h 7822924"/>
                  <a:gd name="connsiteX302" fmla="*/ 5196574 w 7419002"/>
                  <a:gd name="connsiteY302" fmla="*/ 4703637 h 7822924"/>
                  <a:gd name="connsiteX303" fmla="*/ 5196574 w 7419002"/>
                  <a:gd name="connsiteY303" fmla="*/ 4689708 h 7822924"/>
                  <a:gd name="connsiteX304" fmla="*/ 5217475 w 7419002"/>
                  <a:gd name="connsiteY304" fmla="*/ 4647921 h 7822924"/>
                  <a:gd name="connsiteX305" fmla="*/ 5259279 w 7419002"/>
                  <a:gd name="connsiteY305" fmla="*/ 4606133 h 7822924"/>
                  <a:gd name="connsiteX306" fmla="*/ 5273213 w 7419002"/>
                  <a:gd name="connsiteY306" fmla="*/ 4599169 h 7822924"/>
                  <a:gd name="connsiteX307" fmla="*/ 5315016 w 7419002"/>
                  <a:gd name="connsiteY307" fmla="*/ 4571310 h 7822924"/>
                  <a:gd name="connsiteX308" fmla="*/ 5349852 w 7419002"/>
                  <a:gd name="connsiteY308" fmla="*/ 4557381 h 7822924"/>
                  <a:gd name="connsiteX309" fmla="*/ 5363786 w 7419002"/>
                  <a:gd name="connsiteY309" fmla="*/ 4557381 h 7822924"/>
                  <a:gd name="connsiteX310" fmla="*/ 5370754 w 7419002"/>
                  <a:gd name="connsiteY310" fmla="*/ 4557381 h 7822924"/>
                  <a:gd name="connsiteX311" fmla="*/ 5440426 w 7419002"/>
                  <a:gd name="connsiteY311" fmla="*/ 4452913 h 7822924"/>
                  <a:gd name="connsiteX312" fmla="*/ 5461327 w 7419002"/>
                  <a:gd name="connsiteY312" fmla="*/ 4418090 h 7822924"/>
                  <a:gd name="connsiteX313" fmla="*/ 5503130 w 7419002"/>
                  <a:gd name="connsiteY313" fmla="*/ 4334515 h 7822924"/>
                  <a:gd name="connsiteX314" fmla="*/ 5530999 w 7419002"/>
                  <a:gd name="connsiteY314" fmla="*/ 4320586 h 7822924"/>
                  <a:gd name="connsiteX315" fmla="*/ 1595442 w 7419002"/>
                  <a:gd name="connsiteY315" fmla="*/ 4062605 h 7822924"/>
                  <a:gd name="connsiteX316" fmla="*/ 1713066 w 7419002"/>
                  <a:gd name="connsiteY316" fmla="*/ 4236774 h 7822924"/>
                  <a:gd name="connsiteX317" fmla="*/ 1726904 w 7419002"/>
                  <a:gd name="connsiteY317" fmla="*/ 4341275 h 7822924"/>
                  <a:gd name="connsiteX318" fmla="*/ 1678471 w 7419002"/>
                  <a:gd name="connsiteY318" fmla="*/ 4397008 h 7822924"/>
                  <a:gd name="connsiteX319" fmla="*/ 1664632 w 7419002"/>
                  <a:gd name="connsiteY319" fmla="*/ 4397008 h 7822924"/>
                  <a:gd name="connsiteX320" fmla="*/ 1643875 w 7419002"/>
                  <a:gd name="connsiteY320" fmla="*/ 4403975 h 7822924"/>
                  <a:gd name="connsiteX321" fmla="*/ 1623118 w 7419002"/>
                  <a:gd name="connsiteY321" fmla="*/ 4397008 h 7822924"/>
                  <a:gd name="connsiteX322" fmla="*/ 1602361 w 7419002"/>
                  <a:gd name="connsiteY322" fmla="*/ 4369141 h 7822924"/>
                  <a:gd name="connsiteX323" fmla="*/ 1595442 w 7419002"/>
                  <a:gd name="connsiteY323" fmla="*/ 4062605 h 7822924"/>
                  <a:gd name="connsiteX324" fmla="*/ 4610521 w 7419002"/>
                  <a:gd name="connsiteY324" fmla="*/ 2835218 h 7822924"/>
                  <a:gd name="connsiteX325" fmla="*/ 4638620 w 7419002"/>
                  <a:gd name="connsiteY325" fmla="*/ 2870297 h 7822924"/>
                  <a:gd name="connsiteX326" fmla="*/ 4708867 w 7419002"/>
                  <a:gd name="connsiteY326" fmla="*/ 2940456 h 7822924"/>
                  <a:gd name="connsiteX327" fmla="*/ 4694818 w 7419002"/>
                  <a:gd name="connsiteY327" fmla="*/ 2975535 h 7822924"/>
                  <a:gd name="connsiteX328" fmla="*/ 4589447 w 7419002"/>
                  <a:gd name="connsiteY328" fmla="*/ 3017630 h 7822924"/>
                  <a:gd name="connsiteX329" fmla="*/ 4561348 w 7419002"/>
                  <a:gd name="connsiteY329" fmla="*/ 3010614 h 7822924"/>
                  <a:gd name="connsiteX330" fmla="*/ 4547298 w 7419002"/>
                  <a:gd name="connsiteY330" fmla="*/ 2975535 h 7822924"/>
                  <a:gd name="connsiteX331" fmla="*/ 4547298 w 7419002"/>
                  <a:gd name="connsiteY331" fmla="*/ 2947471 h 7822924"/>
                  <a:gd name="connsiteX332" fmla="*/ 4554323 w 7419002"/>
                  <a:gd name="connsiteY332" fmla="*/ 2947471 h 7822924"/>
                  <a:gd name="connsiteX333" fmla="*/ 4561348 w 7419002"/>
                  <a:gd name="connsiteY333" fmla="*/ 2961504 h 7822924"/>
                  <a:gd name="connsiteX334" fmla="*/ 4561348 w 7419002"/>
                  <a:gd name="connsiteY334" fmla="*/ 2933440 h 7822924"/>
                  <a:gd name="connsiteX335" fmla="*/ 4617546 w 7419002"/>
                  <a:gd name="connsiteY335" fmla="*/ 2863281 h 7822924"/>
                  <a:gd name="connsiteX336" fmla="*/ 4610521 w 7419002"/>
                  <a:gd name="connsiteY336" fmla="*/ 2835218 h 7822924"/>
                  <a:gd name="connsiteX337" fmla="*/ 6512240 w 7419002"/>
                  <a:gd name="connsiteY337" fmla="*/ 1235203 h 7822924"/>
                  <a:gd name="connsiteX338" fmla="*/ 6533180 w 7419002"/>
                  <a:gd name="connsiteY338" fmla="*/ 1235203 h 7822924"/>
                  <a:gd name="connsiteX339" fmla="*/ 6686742 w 7419002"/>
                  <a:gd name="connsiteY339" fmla="*/ 1394691 h 7822924"/>
                  <a:gd name="connsiteX340" fmla="*/ 6658822 w 7419002"/>
                  <a:gd name="connsiteY340" fmla="*/ 1415494 h 7822924"/>
                  <a:gd name="connsiteX341" fmla="*/ 6630901 w 7419002"/>
                  <a:gd name="connsiteY341" fmla="*/ 1436297 h 7822924"/>
                  <a:gd name="connsiteX342" fmla="*/ 6575061 w 7419002"/>
                  <a:gd name="connsiteY342" fmla="*/ 1470968 h 7822924"/>
                  <a:gd name="connsiteX343" fmla="*/ 6540160 w 7419002"/>
                  <a:gd name="connsiteY343" fmla="*/ 1457100 h 7822924"/>
                  <a:gd name="connsiteX344" fmla="*/ 6519220 w 7419002"/>
                  <a:gd name="connsiteY344" fmla="*/ 1457100 h 7822924"/>
                  <a:gd name="connsiteX345" fmla="*/ 6477339 w 7419002"/>
                  <a:gd name="connsiteY345" fmla="*/ 1581916 h 7822924"/>
                  <a:gd name="connsiteX346" fmla="*/ 6463379 w 7419002"/>
                  <a:gd name="connsiteY346" fmla="*/ 1644325 h 7822924"/>
                  <a:gd name="connsiteX347" fmla="*/ 6442438 w 7419002"/>
                  <a:gd name="connsiteY347" fmla="*/ 1637391 h 7822924"/>
                  <a:gd name="connsiteX348" fmla="*/ 6428478 w 7419002"/>
                  <a:gd name="connsiteY348" fmla="*/ 1623522 h 7822924"/>
                  <a:gd name="connsiteX349" fmla="*/ 6400558 w 7419002"/>
                  <a:gd name="connsiteY349" fmla="*/ 1595785 h 7822924"/>
                  <a:gd name="connsiteX350" fmla="*/ 6386598 w 7419002"/>
                  <a:gd name="connsiteY350" fmla="*/ 1574982 h 7822924"/>
                  <a:gd name="connsiteX351" fmla="*/ 6372637 w 7419002"/>
                  <a:gd name="connsiteY351" fmla="*/ 1554179 h 7822924"/>
                  <a:gd name="connsiteX352" fmla="*/ 6316797 w 7419002"/>
                  <a:gd name="connsiteY352" fmla="*/ 1498705 h 7822924"/>
                  <a:gd name="connsiteX353" fmla="*/ 6295856 w 7419002"/>
                  <a:gd name="connsiteY353" fmla="*/ 1457100 h 7822924"/>
                  <a:gd name="connsiteX354" fmla="*/ 6372637 w 7419002"/>
                  <a:gd name="connsiteY354" fmla="*/ 1353085 h 7822924"/>
                  <a:gd name="connsiteX355" fmla="*/ 6386598 w 7419002"/>
                  <a:gd name="connsiteY355" fmla="*/ 1339217 h 7822924"/>
                  <a:gd name="connsiteX356" fmla="*/ 6512240 w 7419002"/>
                  <a:gd name="connsiteY356" fmla="*/ 1235203 h 7822924"/>
                  <a:gd name="connsiteX357" fmla="*/ 3643190 w 7419002"/>
                  <a:gd name="connsiteY357" fmla="*/ 0 h 7822924"/>
                  <a:gd name="connsiteX358" fmla="*/ 5809599 w 7419002"/>
                  <a:gd name="connsiteY358" fmla="*/ 633938 h 7822924"/>
                  <a:gd name="connsiteX359" fmla="*/ 5809599 w 7419002"/>
                  <a:gd name="connsiteY359" fmla="*/ 640904 h 7822924"/>
                  <a:gd name="connsiteX360" fmla="*/ 5760838 w 7419002"/>
                  <a:gd name="connsiteY360" fmla="*/ 675736 h 7822924"/>
                  <a:gd name="connsiteX361" fmla="*/ 5753872 w 7419002"/>
                  <a:gd name="connsiteY361" fmla="*/ 682702 h 7822924"/>
                  <a:gd name="connsiteX362" fmla="*/ 5746906 w 7419002"/>
                  <a:gd name="connsiteY362" fmla="*/ 689668 h 7822924"/>
                  <a:gd name="connsiteX363" fmla="*/ 5712076 w 7419002"/>
                  <a:gd name="connsiteY363" fmla="*/ 766298 h 7822924"/>
                  <a:gd name="connsiteX364" fmla="*/ 5795668 w 7419002"/>
                  <a:gd name="connsiteY364" fmla="*/ 870793 h 7822924"/>
                  <a:gd name="connsiteX365" fmla="*/ 5809599 w 7419002"/>
                  <a:gd name="connsiteY365" fmla="*/ 877760 h 7822924"/>
                  <a:gd name="connsiteX366" fmla="*/ 5816565 w 7419002"/>
                  <a:gd name="connsiteY366" fmla="*/ 877760 h 7822924"/>
                  <a:gd name="connsiteX367" fmla="*/ 5837463 w 7419002"/>
                  <a:gd name="connsiteY367" fmla="*/ 891692 h 7822924"/>
                  <a:gd name="connsiteX368" fmla="*/ 6032510 w 7419002"/>
                  <a:gd name="connsiteY368" fmla="*/ 1051918 h 7822924"/>
                  <a:gd name="connsiteX369" fmla="*/ 6053408 w 7419002"/>
                  <a:gd name="connsiteY369" fmla="*/ 1093717 h 7822924"/>
                  <a:gd name="connsiteX370" fmla="*/ 6095203 w 7419002"/>
                  <a:gd name="connsiteY370" fmla="*/ 1198212 h 7822924"/>
                  <a:gd name="connsiteX371" fmla="*/ 6060374 w 7419002"/>
                  <a:gd name="connsiteY371" fmla="*/ 1240010 h 7822924"/>
                  <a:gd name="connsiteX372" fmla="*/ 5976782 w 7419002"/>
                  <a:gd name="connsiteY372" fmla="*/ 1281808 h 7822924"/>
                  <a:gd name="connsiteX373" fmla="*/ 5921055 w 7419002"/>
                  <a:gd name="connsiteY373" fmla="*/ 1295741 h 7822924"/>
                  <a:gd name="connsiteX374" fmla="*/ 5879259 w 7419002"/>
                  <a:gd name="connsiteY374" fmla="*/ 1295741 h 7822924"/>
                  <a:gd name="connsiteX375" fmla="*/ 5858361 w 7419002"/>
                  <a:gd name="connsiteY375" fmla="*/ 1226077 h 7822924"/>
                  <a:gd name="connsiteX376" fmla="*/ 5858361 w 7419002"/>
                  <a:gd name="connsiteY376" fmla="*/ 1170346 h 7822924"/>
                  <a:gd name="connsiteX377" fmla="*/ 5816565 w 7419002"/>
                  <a:gd name="connsiteY377" fmla="*/ 1100683 h 7822924"/>
                  <a:gd name="connsiteX378" fmla="*/ 5788702 w 7419002"/>
                  <a:gd name="connsiteY378" fmla="*/ 1065851 h 7822924"/>
                  <a:gd name="connsiteX379" fmla="*/ 5788702 w 7419002"/>
                  <a:gd name="connsiteY379" fmla="*/ 1058885 h 7822924"/>
                  <a:gd name="connsiteX380" fmla="*/ 5774770 w 7419002"/>
                  <a:gd name="connsiteY380" fmla="*/ 1051918 h 7822924"/>
                  <a:gd name="connsiteX381" fmla="*/ 5760838 w 7419002"/>
                  <a:gd name="connsiteY381" fmla="*/ 996188 h 7822924"/>
                  <a:gd name="connsiteX382" fmla="*/ 5663315 w 7419002"/>
                  <a:gd name="connsiteY382" fmla="*/ 940457 h 7822924"/>
                  <a:gd name="connsiteX383" fmla="*/ 5586689 w 7419002"/>
                  <a:gd name="connsiteY383" fmla="*/ 926524 h 7822924"/>
                  <a:gd name="connsiteX384" fmla="*/ 5565791 w 7419002"/>
                  <a:gd name="connsiteY384" fmla="*/ 884726 h 7822924"/>
                  <a:gd name="connsiteX385" fmla="*/ 5558825 w 7419002"/>
                  <a:gd name="connsiteY385" fmla="*/ 856861 h 7822924"/>
                  <a:gd name="connsiteX386" fmla="*/ 5544893 w 7419002"/>
                  <a:gd name="connsiteY386" fmla="*/ 815063 h 7822924"/>
                  <a:gd name="connsiteX387" fmla="*/ 5447370 w 7419002"/>
                  <a:gd name="connsiteY387" fmla="*/ 731467 h 7822924"/>
                  <a:gd name="connsiteX388" fmla="*/ 5433438 w 7419002"/>
                  <a:gd name="connsiteY388" fmla="*/ 731467 h 7822924"/>
                  <a:gd name="connsiteX389" fmla="*/ 5342881 w 7419002"/>
                  <a:gd name="connsiteY389" fmla="*/ 710567 h 7822924"/>
                  <a:gd name="connsiteX390" fmla="*/ 5294119 w 7419002"/>
                  <a:gd name="connsiteY390" fmla="*/ 717534 h 7822924"/>
                  <a:gd name="connsiteX391" fmla="*/ 5210528 w 7419002"/>
                  <a:gd name="connsiteY391" fmla="*/ 759332 h 7822924"/>
                  <a:gd name="connsiteX392" fmla="*/ 5175698 w 7419002"/>
                  <a:gd name="connsiteY392" fmla="*/ 787197 h 7822924"/>
                  <a:gd name="connsiteX393" fmla="*/ 5161766 w 7419002"/>
                  <a:gd name="connsiteY393" fmla="*/ 724500 h 7822924"/>
                  <a:gd name="connsiteX394" fmla="*/ 5078175 w 7419002"/>
                  <a:gd name="connsiteY394" fmla="*/ 599106 h 7822924"/>
                  <a:gd name="connsiteX395" fmla="*/ 5057277 w 7419002"/>
                  <a:gd name="connsiteY395" fmla="*/ 613039 h 7822924"/>
                  <a:gd name="connsiteX396" fmla="*/ 4910992 w 7419002"/>
                  <a:gd name="connsiteY396" fmla="*/ 717534 h 7822924"/>
                  <a:gd name="connsiteX397" fmla="*/ 4869197 w 7419002"/>
                  <a:gd name="connsiteY397" fmla="*/ 759332 h 7822924"/>
                  <a:gd name="connsiteX398" fmla="*/ 4869197 w 7419002"/>
                  <a:gd name="connsiteY398" fmla="*/ 766298 h 7822924"/>
                  <a:gd name="connsiteX399" fmla="*/ 4827401 w 7419002"/>
                  <a:gd name="connsiteY399" fmla="*/ 773265 h 7822924"/>
                  <a:gd name="connsiteX400" fmla="*/ 4771673 w 7419002"/>
                  <a:gd name="connsiteY400" fmla="*/ 842928 h 7822924"/>
                  <a:gd name="connsiteX401" fmla="*/ 4869197 w 7419002"/>
                  <a:gd name="connsiteY401" fmla="*/ 947423 h 7822924"/>
                  <a:gd name="connsiteX402" fmla="*/ 4910992 w 7419002"/>
                  <a:gd name="connsiteY402" fmla="*/ 954390 h 7822924"/>
                  <a:gd name="connsiteX403" fmla="*/ 4910992 w 7419002"/>
                  <a:gd name="connsiteY403" fmla="*/ 961356 h 7822924"/>
                  <a:gd name="connsiteX404" fmla="*/ 4966720 w 7419002"/>
                  <a:gd name="connsiteY404" fmla="*/ 996188 h 7822924"/>
                  <a:gd name="connsiteX405" fmla="*/ 4973686 w 7419002"/>
                  <a:gd name="connsiteY405" fmla="*/ 1010120 h 7822924"/>
                  <a:gd name="connsiteX406" fmla="*/ 5036379 w 7419002"/>
                  <a:gd name="connsiteY406" fmla="*/ 1037986 h 7822924"/>
                  <a:gd name="connsiteX407" fmla="*/ 5057277 w 7419002"/>
                  <a:gd name="connsiteY407" fmla="*/ 1044952 h 7822924"/>
                  <a:gd name="connsiteX408" fmla="*/ 5106039 w 7419002"/>
                  <a:gd name="connsiteY408" fmla="*/ 1024053 h 7822924"/>
                  <a:gd name="connsiteX409" fmla="*/ 5161766 w 7419002"/>
                  <a:gd name="connsiteY409" fmla="*/ 996188 h 7822924"/>
                  <a:gd name="connsiteX410" fmla="*/ 5182664 w 7419002"/>
                  <a:gd name="connsiteY410" fmla="*/ 996188 h 7822924"/>
                  <a:gd name="connsiteX411" fmla="*/ 5273222 w 7419002"/>
                  <a:gd name="connsiteY411" fmla="*/ 1037986 h 7822924"/>
                  <a:gd name="connsiteX412" fmla="*/ 5224460 w 7419002"/>
                  <a:gd name="connsiteY412" fmla="*/ 1072818 h 7822924"/>
                  <a:gd name="connsiteX413" fmla="*/ 5182664 w 7419002"/>
                  <a:gd name="connsiteY413" fmla="*/ 1107649 h 7822924"/>
                  <a:gd name="connsiteX414" fmla="*/ 5099073 w 7419002"/>
                  <a:gd name="connsiteY414" fmla="*/ 1240010 h 7822924"/>
                  <a:gd name="connsiteX415" fmla="*/ 5182664 w 7419002"/>
                  <a:gd name="connsiteY415" fmla="*/ 1337539 h 7822924"/>
                  <a:gd name="connsiteX416" fmla="*/ 5224460 w 7419002"/>
                  <a:gd name="connsiteY416" fmla="*/ 1365404 h 7822924"/>
                  <a:gd name="connsiteX417" fmla="*/ 5308051 w 7419002"/>
                  <a:gd name="connsiteY417" fmla="*/ 1449000 h 7822924"/>
                  <a:gd name="connsiteX418" fmla="*/ 5370745 w 7419002"/>
                  <a:gd name="connsiteY418" fmla="*/ 1532596 h 7822924"/>
                  <a:gd name="connsiteX419" fmla="*/ 5377711 w 7419002"/>
                  <a:gd name="connsiteY419" fmla="*/ 1532596 h 7822924"/>
                  <a:gd name="connsiteX420" fmla="*/ 5426472 w 7419002"/>
                  <a:gd name="connsiteY420" fmla="*/ 1574395 h 7822924"/>
                  <a:gd name="connsiteX421" fmla="*/ 5447370 w 7419002"/>
                  <a:gd name="connsiteY421" fmla="*/ 1581361 h 7822924"/>
                  <a:gd name="connsiteX422" fmla="*/ 5454336 w 7419002"/>
                  <a:gd name="connsiteY422" fmla="*/ 1595294 h 7822924"/>
                  <a:gd name="connsiteX423" fmla="*/ 5454336 w 7419002"/>
                  <a:gd name="connsiteY423" fmla="*/ 1602260 h 7822924"/>
                  <a:gd name="connsiteX424" fmla="*/ 5468268 w 7419002"/>
                  <a:gd name="connsiteY424" fmla="*/ 1637091 h 7822924"/>
                  <a:gd name="connsiteX425" fmla="*/ 5482200 w 7419002"/>
                  <a:gd name="connsiteY425" fmla="*/ 1664957 h 7822924"/>
                  <a:gd name="connsiteX426" fmla="*/ 5496132 w 7419002"/>
                  <a:gd name="connsiteY426" fmla="*/ 1692823 h 7822924"/>
                  <a:gd name="connsiteX427" fmla="*/ 5496132 w 7419002"/>
                  <a:gd name="connsiteY427" fmla="*/ 1706755 h 7822924"/>
                  <a:gd name="connsiteX428" fmla="*/ 5489166 w 7419002"/>
                  <a:gd name="connsiteY428" fmla="*/ 1720688 h 7822924"/>
                  <a:gd name="connsiteX429" fmla="*/ 5482200 w 7419002"/>
                  <a:gd name="connsiteY429" fmla="*/ 1776419 h 7822924"/>
                  <a:gd name="connsiteX430" fmla="*/ 5551859 w 7419002"/>
                  <a:gd name="connsiteY430" fmla="*/ 1818217 h 7822924"/>
                  <a:gd name="connsiteX431" fmla="*/ 5579723 w 7419002"/>
                  <a:gd name="connsiteY431" fmla="*/ 1832150 h 7822924"/>
                  <a:gd name="connsiteX432" fmla="*/ 5579723 w 7419002"/>
                  <a:gd name="connsiteY432" fmla="*/ 1922712 h 7822924"/>
                  <a:gd name="connsiteX433" fmla="*/ 5551859 w 7419002"/>
                  <a:gd name="connsiteY433" fmla="*/ 2041140 h 7822924"/>
                  <a:gd name="connsiteX434" fmla="*/ 5537928 w 7419002"/>
                  <a:gd name="connsiteY434" fmla="*/ 2062039 h 7822924"/>
                  <a:gd name="connsiteX435" fmla="*/ 5335915 w 7419002"/>
                  <a:gd name="connsiteY435" fmla="*/ 2466087 h 7822924"/>
                  <a:gd name="connsiteX436" fmla="*/ 5099073 w 7419002"/>
                  <a:gd name="connsiteY436" fmla="*/ 2584515 h 7822924"/>
                  <a:gd name="connsiteX437" fmla="*/ 5050311 w 7419002"/>
                  <a:gd name="connsiteY437" fmla="*/ 2605415 h 7822924"/>
                  <a:gd name="connsiteX438" fmla="*/ 4987618 w 7419002"/>
                  <a:gd name="connsiteY438" fmla="*/ 2612381 h 7822924"/>
                  <a:gd name="connsiteX439" fmla="*/ 4952788 w 7419002"/>
                  <a:gd name="connsiteY439" fmla="*/ 2619347 h 7822924"/>
                  <a:gd name="connsiteX440" fmla="*/ 4897060 w 7419002"/>
                  <a:gd name="connsiteY440" fmla="*/ 2661144 h 7822924"/>
                  <a:gd name="connsiteX441" fmla="*/ 4855265 w 7419002"/>
                  <a:gd name="connsiteY441" fmla="*/ 2668110 h 7822924"/>
                  <a:gd name="connsiteX442" fmla="*/ 4834367 w 7419002"/>
                  <a:gd name="connsiteY442" fmla="*/ 2682043 h 7822924"/>
                  <a:gd name="connsiteX443" fmla="*/ 4785605 w 7419002"/>
                  <a:gd name="connsiteY443" fmla="*/ 2695976 h 7822924"/>
                  <a:gd name="connsiteX444" fmla="*/ 4611457 w 7419002"/>
                  <a:gd name="connsiteY444" fmla="*/ 2807437 h 7822924"/>
                  <a:gd name="connsiteX445" fmla="*/ 4611457 w 7419002"/>
                  <a:gd name="connsiteY445" fmla="*/ 2821370 h 7822924"/>
                  <a:gd name="connsiteX446" fmla="*/ 4576627 w 7419002"/>
                  <a:gd name="connsiteY446" fmla="*/ 2751706 h 7822924"/>
                  <a:gd name="connsiteX447" fmla="*/ 4437308 w 7419002"/>
                  <a:gd name="connsiteY447" fmla="*/ 2695976 h 7822924"/>
                  <a:gd name="connsiteX448" fmla="*/ 4256193 w 7419002"/>
                  <a:gd name="connsiteY448" fmla="*/ 2793505 h 7822924"/>
                  <a:gd name="connsiteX449" fmla="*/ 4144738 w 7419002"/>
                  <a:gd name="connsiteY449" fmla="*/ 2974630 h 7822924"/>
                  <a:gd name="connsiteX450" fmla="*/ 4325853 w 7419002"/>
                  <a:gd name="connsiteY450" fmla="*/ 3225418 h 7822924"/>
                  <a:gd name="connsiteX451" fmla="*/ 4388546 w 7419002"/>
                  <a:gd name="connsiteY451" fmla="*/ 3288115 h 7822924"/>
                  <a:gd name="connsiteX452" fmla="*/ 4395512 w 7419002"/>
                  <a:gd name="connsiteY452" fmla="*/ 3295082 h 7822924"/>
                  <a:gd name="connsiteX453" fmla="*/ 4625389 w 7419002"/>
                  <a:gd name="connsiteY453" fmla="*/ 3775759 h 7822924"/>
                  <a:gd name="connsiteX454" fmla="*/ 4513933 w 7419002"/>
                  <a:gd name="connsiteY454" fmla="*/ 3873289 h 7822924"/>
                  <a:gd name="connsiteX455" fmla="*/ 4486070 w 7419002"/>
                  <a:gd name="connsiteY455" fmla="*/ 3887221 h 7822924"/>
                  <a:gd name="connsiteX456" fmla="*/ 4402478 w 7419002"/>
                  <a:gd name="connsiteY456" fmla="*/ 3929019 h 7822924"/>
                  <a:gd name="connsiteX457" fmla="*/ 4339785 w 7419002"/>
                  <a:gd name="connsiteY457" fmla="*/ 3998683 h 7822924"/>
                  <a:gd name="connsiteX458" fmla="*/ 4235296 w 7419002"/>
                  <a:gd name="connsiteY458" fmla="*/ 4089245 h 7822924"/>
                  <a:gd name="connsiteX459" fmla="*/ 4235296 w 7419002"/>
                  <a:gd name="connsiteY459" fmla="*/ 4054413 h 7822924"/>
                  <a:gd name="connsiteX460" fmla="*/ 4221364 w 7419002"/>
                  <a:gd name="connsiteY460" fmla="*/ 3998683 h 7822924"/>
                  <a:gd name="connsiteX461" fmla="*/ 4151704 w 7419002"/>
                  <a:gd name="connsiteY461" fmla="*/ 3935986 h 7822924"/>
                  <a:gd name="connsiteX462" fmla="*/ 4137772 w 7419002"/>
                  <a:gd name="connsiteY462" fmla="*/ 3929019 h 7822924"/>
                  <a:gd name="connsiteX463" fmla="*/ 4089011 w 7419002"/>
                  <a:gd name="connsiteY463" fmla="*/ 3887221 h 7822924"/>
                  <a:gd name="connsiteX464" fmla="*/ 4068113 w 7419002"/>
                  <a:gd name="connsiteY464" fmla="*/ 3873289 h 7822924"/>
                  <a:gd name="connsiteX465" fmla="*/ 4012385 w 7419002"/>
                  <a:gd name="connsiteY465" fmla="*/ 3803625 h 7822924"/>
                  <a:gd name="connsiteX466" fmla="*/ 3970590 w 7419002"/>
                  <a:gd name="connsiteY466" fmla="*/ 3761827 h 7822924"/>
                  <a:gd name="connsiteX467" fmla="*/ 3859134 w 7419002"/>
                  <a:gd name="connsiteY467" fmla="*/ 3692163 h 7822924"/>
                  <a:gd name="connsiteX468" fmla="*/ 3831271 w 7419002"/>
                  <a:gd name="connsiteY468" fmla="*/ 3685197 h 7822924"/>
                  <a:gd name="connsiteX469" fmla="*/ 3810373 w 7419002"/>
                  <a:gd name="connsiteY469" fmla="*/ 3664298 h 7822924"/>
                  <a:gd name="connsiteX470" fmla="*/ 3803407 w 7419002"/>
                  <a:gd name="connsiteY470" fmla="*/ 3664298 h 7822924"/>
                  <a:gd name="connsiteX471" fmla="*/ 3796441 w 7419002"/>
                  <a:gd name="connsiteY471" fmla="*/ 3657332 h 7822924"/>
                  <a:gd name="connsiteX472" fmla="*/ 3782509 w 7419002"/>
                  <a:gd name="connsiteY472" fmla="*/ 3643399 h 7822924"/>
                  <a:gd name="connsiteX473" fmla="*/ 3712849 w 7419002"/>
                  <a:gd name="connsiteY473" fmla="*/ 3601601 h 7822924"/>
                  <a:gd name="connsiteX474" fmla="*/ 3636224 w 7419002"/>
                  <a:gd name="connsiteY474" fmla="*/ 3699130 h 7822924"/>
                  <a:gd name="connsiteX475" fmla="*/ 3636224 w 7419002"/>
                  <a:gd name="connsiteY475" fmla="*/ 3747894 h 7822924"/>
                  <a:gd name="connsiteX476" fmla="*/ 3601394 w 7419002"/>
                  <a:gd name="connsiteY476" fmla="*/ 3831490 h 7822924"/>
                  <a:gd name="connsiteX477" fmla="*/ 3587462 w 7419002"/>
                  <a:gd name="connsiteY477" fmla="*/ 3998683 h 7822924"/>
                  <a:gd name="connsiteX478" fmla="*/ 3643190 w 7419002"/>
                  <a:gd name="connsiteY478" fmla="*/ 4082279 h 7822924"/>
                  <a:gd name="connsiteX479" fmla="*/ 3650156 w 7419002"/>
                  <a:gd name="connsiteY479" fmla="*/ 4103178 h 7822924"/>
                  <a:gd name="connsiteX480" fmla="*/ 3671054 w 7419002"/>
                  <a:gd name="connsiteY480" fmla="*/ 4124077 h 7822924"/>
                  <a:gd name="connsiteX481" fmla="*/ 3691952 w 7419002"/>
                  <a:gd name="connsiteY481" fmla="*/ 4214640 h 7822924"/>
                  <a:gd name="connsiteX482" fmla="*/ 3761611 w 7419002"/>
                  <a:gd name="connsiteY482" fmla="*/ 4312169 h 7822924"/>
                  <a:gd name="connsiteX483" fmla="*/ 3831271 w 7419002"/>
                  <a:gd name="connsiteY483" fmla="*/ 4353967 h 7822924"/>
                  <a:gd name="connsiteX484" fmla="*/ 3873066 w 7419002"/>
                  <a:gd name="connsiteY484" fmla="*/ 4367899 h 7822924"/>
                  <a:gd name="connsiteX485" fmla="*/ 4047215 w 7419002"/>
                  <a:gd name="connsiteY485" fmla="*/ 4542058 h 7822924"/>
                  <a:gd name="connsiteX486" fmla="*/ 4061147 w 7419002"/>
                  <a:gd name="connsiteY486" fmla="*/ 4639587 h 7822924"/>
                  <a:gd name="connsiteX487" fmla="*/ 4061147 w 7419002"/>
                  <a:gd name="connsiteY487" fmla="*/ 4751049 h 7822924"/>
                  <a:gd name="connsiteX488" fmla="*/ 4116874 w 7419002"/>
                  <a:gd name="connsiteY488" fmla="*/ 4834645 h 7822924"/>
                  <a:gd name="connsiteX489" fmla="*/ 4144738 w 7419002"/>
                  <a:gd name="connsiteY489" fmla="*/ 4904308 h 7822924"/>
                  <a:gd name="connsiteX490" fmla="*/ 4095977 w 7419002"/>
                  <a:gd name="connsiteY490" fmla="*/ 4890376 h 7822924"/>
                  <a:gd name="connsiteX491" fmla="*/ 4040249 w 7419002"/>
                  <a:gd name="connsiteY491" fmla="*/ 4869477 h 7822924"/>
                  <a:gd name="connsiteX492" fmla="*/ 4026317 w 7419002"/>
                  <a:gd name="connsiteY492" fmla="*/ 4841611 h 7822924"/>
                  <a:gd name="connsiteX493" fmla="*/ 3866100 w 7419002"/>
                  <a:gd name="connsiteY493" fmla="*/ 4674419 h 7822924"/>
                  <a:gd name="connsiteX494" fmla="*/ 3852168 w 7419002"/>
                  <a:gd name="connsiteY494" fmla="*/ 4660486 h 7822924"/>
                  <a:gd name="connsiteX495" fmla="*/ 3838237 w 7419002"/>
                  <a:gd name="connsiteY495" fmla="*/ 4646553 h 7822924"/>
                  <a:gd name="connsiteX496" fmla="*/ 3824305 w 7419002"/>
                  <a:gd name="connsiteY496" fmla="*/ 4632621 h 7822924"/>
                  <a:gd name="connsiteX497" fmla="*/ 3810373 w 7419002"/>
                  <a:gd name="connsiteY497" fmla="*/ 4611722 h 7822924"/>
                  <a:gd name="connsiteX498" fmla="*/ 3796441 w 7419002"/>
                  <a:gd name="connsiteY498" fmla="*/ 4528125 h 7822924"/>
                  <a:gd name="connsiteX499" fmla="*/ 3789475 w 7419002"/>
                  <a:gd name="connsiteY499" fmla="*/ 4479361 h 7822924"/>
                  <a:gd name="connsiteX500" fmla="*/ 3782509 w 7419002"/>
                  <a:gd name="connsiteY500" fmla="*/ 4437563 h 7822924"/>
                  <a:gd name="connsiteX501" fmla="*/ 3782509 w 7419002"/>
                  <a:gd name="connsiteY501" fmla="*/ 4430597 h 7822924"/>
                  <a:gd name="connsiteX502" fmla="*/ 3678020 w 7419002"/>
                  <a:gd name="connsiteY502" fmla="*/ 4284303 h 7822924"/>
                  <a:gd name="connsiteX503" fmla="*/ 3643190 w 7419002"/>
                  <a:gd name="connsiteY503" fmla="*/ 4242505 h 7822924"/>
                  <a:gd name="connsiteX504" fmla="*/ 3587462 w 7419002"/>
                  <a:gd name="connsiteY504" fmla="*/ 4200707 h 7822924"/>
                  <a:gd name="connsiteX505" fmla="*/ 3559599 w 7419002"/>
                  <a:gd name="connsiteY505" fmla="*/ 4172842 h 7822924"/>
                  <a:gd name="connsiteX506" fmla="*/ 3524769 w 7419002"/>
                  <a:gd name="connsiteY506" fmla="*/ 4131043 h 7822924"/>
                  <a:gd name="connsiteX507" fmla="*/ 3545667 w 7419002"/>
                  <a:gd name="connsiteY507" fmla="*/ 4047447 h 7822924"/>
                  <a:gd name="connsiteX508" fmla="*/ 3552633 w 7419002"/>
                  <a:gd name="connsiteY508" fmla="*/ 4026548 h 7822924"/>
                  <a:gd name="connsiteX509" fmla="*/ 3559599 w 7419002"/>
                  <a:gd name="connsiteY509" fmla="*/ 3949918 h 7822924"/>
                  <a:gd name="connsiteX510" fmla="*/ 3566565 w 7419002"/>
                  <a:gd name="connsiteY510" fmla="*/ 3873289 h 7822924"/>
                  <a:gd name="connsiteX511" fmla="*/ 3559599 w 7419002"/>
                  <a:gd name="connsiteY511" fmla="*/ 3852390 h 7822924"/>
                  <a:gd name="connsiteX512" fmla="*/ 3552633 w 7419002"/>
                  <a:gd name="connsiteY512" fmla="*/ 3831490 h 7822924"/>
                  <a:gd name="connsiteX513" fmla="*/ 3538701 w 7419002"/>
                  <a:gd name="connsiteY513" fmla="*/ 3803625 h 7822924"/>
                  <a:gd name="connsiteX514" fmla="*/ 3538701 w 7419002"/>
                  <a:gd name="connsiteY514" fmla="*/ 3754861 h 7822924"/>
                  <a:gd name="connsiteX515" fmla="*/ 3524769 w 7419002"/>
                  <a:gd name="connsiteY515" fmla="*/ 3671264 h 7822924"/>
                  <a:gd name="connsiteX516" fmla="*/ 3496905 w 7419002"/>
                  <a:gd name="connsiteY516" fmla="*/ 3587668 h 7822924"/>
                  <a:gd name="connsiteX517" fmla="*/ 3489939 w 7419002"/>
                  <a:gd name="connsiteY517" fmla="*/ 3566769 h 7822924"/>
                  <a:gd name="connsiteX518" fmla="*/ 3482973 w 7419002"/>
                  <a:gd name="connsiteY518" fmla="*/ 3545870 h 7822924"/>
                  <a:gd name="connsiteX519" fmla="*/ 3469041 w 7419002"/>
                  <a:gd name="connsiteY519" fmla="*/ 3524971 h 7822924"/>
                  <a:gd name="connsiteX520" fmla="*/ 3427246 w 7419002"/>
                  <a:gd name="connsiteY520" fmla="*/ 3448341 h 7822924"/>
                  <a:gd name="connsiteX521" fmla="*/ 3413314 w 7419002"/>
                  <a:gd name="connsiteY521" fmla="*/ 3392610 h 7822924"/>
                  <a:gd name="connsiteX522" fmla="*/ 3301859 w 7419002"/>
                  <a:gd name="connsiteY522" fmla="*/ 3218452 h 7822924"/>
                  <a:gd name="connsiteX523" fmla="*/ 3190404 w 7419002"/>
                  <a:gd name="connsiteY523" fmla="*/ 3274183 h 7822924"/>
                  <a:gd name="connsiteX524" fmla="*/ 3113778 w 7419002"/>
                  <a:gd name="connsiteY524" fmla="*/ 3322947 h 7822924"/>
                  <a:gd name="connsiteX525" fmla="*/ 3099846 w 7419002"/>
                  <a:gd name="connsiteY525" fmla="*/ 3322947 h 7822924"/>
                  <a:gd name="connsiteX526" fmla="*/ 3030187 w 7419002"/>
                  <a:gd name="connsiteY526" fmla="*/ 3288115 h 7822924"/>
                  <a:gd name="connsiteX527" fmla="*/ 3044119 w 7419002"/>
                  <a:gd name="connsiteY527" fmla="*/ 3239351 h 7822924"/>
                  <a:gd name="connsiteX528" fmla="*/ 3044119 w 7419002"/>
                  <a:gd name="connsiteY528" fmla="*/ 3232384 h 7822924"/>
                  <a:gd name="connsiteX529" fmla="*/ 3044119 w 7419002"/>
                  <a:gd name="connsiteY529" fmla="*/ 3176654 h 7822924"/>
                  <a:gd name="connsiteX530" fmla="*/ 2974459 w 7419002"/>
                  <a:gd name="connsiteY530" fmla="*/ 3023395 h 7822924"/>
                  <a:gd name="connsiteX531" fmla="*/ 2953561 w 7419002"/>
                  <a:gd name="connsiteY531" fmla="*/ 3002495 h 7822924"/>
                  <a:gd name="connsiteX532" fmla="*/ 2946595 w 7419002"/>
                  <a:gd name="connsiteY532" fmla="*/ 3002495 h 7822924"/>
                  <a:gd name="connsiteX533" fmla="*/ 2939629 w 7419002"/>
                  <a:gd name="connsiteY533" fmla="*/ 2960697 h 7822924"/>
                  <a:gd name="connsiteX534" fmla="*/ 2932664 w 7419002"/>
                  <a:gd name="connsiteY534" fmla="*/ 2960697 h 7822924"/>
                  <a:gd name="connsiteX535" fmla="*/ 2925698 w 7419002"/>
                  <a:gd name="connsiteY535" fmla="*/ 2939798 h 7822924"/>
                  <a:gd name="connsiteX536" fmla="*/ 2911766 w 7419002"/>
                  <a:gd name="connsiteY536" fmla="*/ 2918899 h 7822924"/>
                  <a:gd name="connsiteX537" fmla="*/ 2842106 w 7419002"/>
                  <a:gd name="connsiteY537" fmla="*/ 2877101 h 7822924"/>
                  <a:gd name="connsiteX538" fmla="*/ 2800311 w 7419002"/>
                  <a:gd name="connsiteY538" fmla="*/ 2835303 h 7822924"/>
                  <a:gd name="connsiteX539" fmla="*/ 2716719 w 7419002"/>
                  <a:gd name="connsiteY539" fmla="*/ 2744740 h 7822924"/>
                  <a:gd name="connsiteX540" fmla="*/ 2709754 w 7419002"/>
                  <a:gd name="connsiteY540" fmla="*/ 2723841 h 7822924"/>
                  <a:gd name="connsiteX541" fmla="*/ 2702788 w 7419002"/>
                  <a:gd name="connsiteY541" fmla="*/ 2702942 h 7822924"/>
                  <a:gd name="connsiteX542" fmla="*/ 2633128 w 7419002"/>
                  <a:gd name="connsiteY542" fmla="*/ 2619347 h 7822924"/>
                  <a:gd name="connsiteX543" fmla="*/ 2619196 w 7419002"/>
                  <a:gd name="connsiteY543" fmla="*/ 2619347 h 7822924"/>
                  <a:gd name="connsiteX544" fmla="*/ 2549537 w 7419002"/>
                  <a:gd name="connsiteY544" fmla="*/ 2647211 h 7822924"/>
                  <a:gd name="connsiteX545" fmla="*/ 2528639 w 7419002"/>
                  <a:gd name="connsiteY545" fmla="*/ 2654178 h 7822924"/>
                  <a:gd name="connsiteX546" fmla="*/ 2507742 w 7419002"/>
                  <a:gd name="connsiteY546" fmla="*/ 2668110 h 7822924"/>
                  <a:gd name="connsiteX547" fmla="*/ 2431116 w 7419002"/>
                  <a:gd name="connsiteY547" fmla="*/ 2682043 h 7822924"/>
                  <a:gd name="connsiteX548" fmla="*/ 2361456 w 7419002"/>
                  <a:gd name="connsiteY548" fmla="*/ 2695976 h 7822924"/>
                  <a:gd name="connsiteX549" fmla="*/ 2305729 w 7419002"/>
                  <a:gd name="connsiteY549" fmla="*/ 2695976 h 7822924"/>
                  <a:gd name="connsiteX550" fmla="*/ 2166410 w 7419002"/>
                  <a:gd name="connsiteY550" fmla="*/ 2737774 h 7822924"/>
                  <a:gd name="connsiteX551" fmla="*/ 2138546 w 7419002"/>
                  <a:gd name="connsiteY551" fmla="*/ 2835303 h 7822924"/>
                  <a:gd name="connsiteX552" fmla="*/ 2068886 w 7419002"/>
                  <a:gd name="connsiteY552" fmla="*/ 2891034 h 7822924"/>
                  <a:gd name="connsiteX553" fmla="*/ 2041022 w 7419002"/>
                  <a:gd name="connsiteY553" fmla="*/ 2904967 h 7822924"/>
                  <a:gd name="connsiteX554" fmla="*/ 2020125 w 7419002"/>
                  <a:gd name="connsiteY554" fmla="*/ 2918899 h 7822924"/>
                  <a:gd name="connsiteX555" fmla="*/ 1922601 w 7419002"/>
                  <a:gd name="connsiteY555" fmla="*/ 3009462 h 7822924"/>
                  <a:gd name="connsiteX556" fmla="*/ 1887772 w 7419002"/>
                  <a:gd name="connsiteY556" fmla="*/ 3051259 h 7822924"/>
                  <a:gd name="connsiteX557" fmla="*/ 1852942 w 7419002"/>
                  <a:gd name="connsiteY557" fmla="*/ 3093057 h 7822924"/>
                  <a:gd name="connsiteX558" fmla="*/ 1811147 w 7419002"/>
                  <a:gd name="connsiteY558" fmla="*/ 3120923 h 7822924"/>
                  <a:gd name="connsiteX559" fmla="*/ 1755419 w 7419002"/>
                  <a:gd name="connsiteY559" fmla="*/ 3176654 h 7822924"/>
                  <a:gd name="connsiteX560" fmla="*/ 1727555 w 7419002"/>
                  <a:gd name="connsiteY560" fmla="*/ 3218452 h 7822924"/>
                  <a:gd name="connsiteX561" fmla="*/ 1720589 w 7419002"/>
                  <a:gd name="connsiteY561" fmla="*/ 3232384 h 7822924"/>
                  <a:gd name="connsiteX562" fmla="*/ 1706657 w 7419002"/>
                  <a:gd name="connsiteY562" fmla="*/ 3246317 h 7822924"/>
                  <a:gd name="connsiteX563" fmla="*/ 1699691 w 7419002"/>
                  <a:gd name="connsiteY563" fmla="*/ 3246317 h 7822924"/>
                  <a:gd name="connsiteX564" fmla="*/ 1623066 w 7419002"/>
                  <a:gd name="connsiteY564" fmla="*/ 3295082 h 7822924"/>
                  <a:gd name="connsiteX565" fmla="*/ 1623066 w 7419002"/>
                  <a:gd name="connsiteY565" fmla="*/ 3302048 h 7822924"/>
                  <a:gd name="connsiteX566" fmla="*/ 1602168 w 7419002"/>
                  <a:gd name="connsiteY566" fmla="*/ 3309014 h 7822924"/>
                  <a:gd name="connsiteX567" fmla="*/ 1497678 w 7419002"/>
                  <a:gd name="connsiteY567" fmla="*/ 3406543 h 7822924"/>
                  <a:gd name="connsiteX568" fmla="*/ 1497678 w 7419002"/>
                  <a:gd name="connsiteY568" fmla="*/ 3413510 h 7822924"/>
                  <a:gd name="connsiteX569" fmla="*/ 1504645 w 7419002"/>
                  <a:gd name="connsiteY569" fmla="*/ 3490139 h 7822924"/>
                  <a:gd name="connsiteX570" fmla="*/ 1511611 w 7419002"/>
                  <a:gd name="connsiteY570" fmla="*/ 3545870 h 7822924"/>
                  <a:gd name="connsiteX571" fmla="*/ 1525542 w 7419002"/>
                  <a:gd name="connsiteY571" fmla="*/ 3685197 h 7822924"/>
                  <a:gd name="connsiteX572" fmla="*/ 1511611 w 7419002"/>
                  <a:gd name="connsiteY572" fmla="*/ 3733962 h 7822924"/>
                  <a:gd name="connsiteX573" fmla="*/ 1497678 w 7419002"/>
                  <a:gd name="connsiteY573" fmla="*/ 3768793 h 7822924"/>
                  <a:gd name="connsiteX574" fmla="*/ 1483746 w 7419002"/>
                  <a:gd name="connsiteY574" fmla="*/ 3803625 h 7822924"/>
                  <a:gd name="connsiteX575" fmla="*/ 1490713 w 7419002"/>
                  <a:gd name="connsiteY575" fmla="*/ 3838457 h 7822924"/>
                  <a:gd name="connsiteX576" fmla="*/ 1497678 w 7419002"/>
                  <a:gd name="connsiteY576" fmla="*/ 3859356 h 7822924"/>
                  <a:gd name="connsiteX577" fmla="*/ 1497678 w 7419002"/>
                  <a:gd name="connsiteY577" fmla="*/ 3915086 h 7822924"/>
                  <a:gd name="connsiteX578" fmla="*/ 1490713 w 7419002"/>
                  <a:gd name="connsiteY578" fmla="*/ 3929019 h 7822924"/>
                  <a:gd name="connsiteX579" fmla="*/ 1483746 w 7419002"/>
                  <a:gd name="connsiteY579" fmla="*/ 3942952 h 7822924"/>
                  <a:gd name="connsiteX580" fmla="*/ 1469815 w 7419002"/>
                  <a:gd name="connsiteY580" fmla="*/ 3949918 h 7822924"/>
                  <a:gd name="connsiteX581" fmla="*/ 1441951 w 7419002"/>
                  <a:gd name="connsiteY581" fmla="*/ 3963851 h 7822924"/>
                  <a:gd name="connsiteX582" fmla="*/ 1441951 w 7419002"/>
                  <a:gd name="connsiteY582" fmla="*/ 3970817 h 7822924"/>
                  <a:gd name="connsiteX583" fmla="*/ 1434985 w 7419002"/>
                  <a:gd name="connsiteY583" fmla="*/ 3991716 h 7822924"/>
                  <a:gd name="connsiteX584" fmla="*/ 1428019 w 7419002"/>
                  <a:gd name="connsiteY584" fmla="*/ 4012615 h 7822924"/>
                  <a:gd name="connsiteX585" fmla="*/ 1414087 w 7419002"/>
                  <a:gd name="connsiteY585" fmla="*/ 4033514 h 7822924"/>
                  <a:gd name="connsiteX586" fmla="*/ 1414087 w 7419002"/>
                  <a:gd name="connsiteY586" fmla="*/ 4040481 h 7822924"/>
                  <a:gd name="connsiteX587" fmla="*/ 1400155 w 7419002"/>
                  <a:gd name="connsiteY587" fmla="*/ 4054413 h 7822924"/>
                  <a:gd name="connsiteX588" fmla="*/ 1386223 w 7419002"/>
                  <a:gd name="connsiteY588" fmla="*/ 4061380 h 7822924"/>
                  <a:gd name="connsiteX589" fmla="*/ 1365326 w 7419002"/>
                  <a:gd name="connsiteY589" fmla="*/ 4075313 h 7822924"/>
                  <a:gd name="connsiteX590" fmla="*/ 1344428 w 7419002"/>
                  <a:gd name="connsiteY590" fmla="*/ 4089245 h 7822924"/>
                  <a:gd name="connsiteX591" fmla="*/ 1316564 w 7419002"/>
                  <a:gd name="connsiteY591" fmla="*/ 4131043 h 7822924"/>
                  <a:gd name="connsiteX592" fmla="*/ 1302632 w 7419002"/>
                  <a:gd name="connsiteY592" fmla="*/ 4158909 h 7822924"/>
                  <a:gd name="connsiteX593" fmla="*/ 1184211 w 7419002"/>
                  <a:gd name="connsiteY593" fmla="*/ 4005649 h 7822924"/>
                  <a:gd name="connsiteX594" fmla="*/ 1163313 w 7419002"/>
                  <a:gd name="connsiteY594" fmla="*/ 3956885 h 7822924"/>
                  <a:gd name="connsiteX595" fmla="*/ 1121518 w 7419002"/>
                  <a:gd name="connsiteY595" fmla="*/ 3845423 h 7822924"/>
                  <a:gd name="connsiteX596" fmla="*/ 1065790 w 7419002"/>
                  <a:gd name="connsiteY596" fmla="*/ 3775759 h 7822924"/>
                  <a:gd name="connsiteX597" fmla="*/ 1010062 w 7419002"/>
                  <a:gd name="connsiteY597" fmla="*/ 3699130 h 7822924"/>
                  <a:gd name="connsiteX598" fmla="*/ 982199 w 7419002"/>
                  <a:gd name="connsiteY598" fmla="*/ 3601601 h 7822924"/>
                  <a:gd name="connsiteX599" fmla="*/ 926471 w 7419002"/>
                  <a:gd name="connsiteY599" fmla="*/ 3462274 h 7822924"/>
                  <a:gd name="connsiteX600" fmla="*/ 905573 w 7419002"/>
                  <a:gd name="connsiteY600" fmla="*/ 3434409 h 7822924"/>
                  <a:gd name="connsiteX601" fmla="*/ 891641 w 7419002"/>
                  <a:gd name="connsiteY601" fmla="*/ 3406543 h 7822924"/>
                  <a:gd name="connsiteX602" fmla="*/ 821982 w 7419002"/>
                  <a:gd name="connsiteY602" fmla="*/ 3288115 h 7822924"/>
                  <a:gd name="connsiteX603" fmla="*/ 780186 w 7419002"/>
                  <a:gd name="connsiteY603" fmla="*/ 3162721 h 7822924"/>
                  <a:gd name="connsiteX604" fmla="*/ 773221 w 7419002"/>
                  <a:gd name="connsiteY604" fmla="*/ 3120923 h 7822924"/>
                  <a:gd name="connsiteX605" fmla="*/ 766254 w 7419002"/>
                  <a:gd name="connsiteY605" fmla="*/ 3100024 h 7822924"/>
                  <a:gd name="connsiteX606" fmla="*/ 766254 w 7419002"/>
                  <a:gd name="connsiteY606" fmla="*/ 3093057 h 7822924"/>
                  <a:gd name="connsiteX607" fmla="*/ 738391 w 7419002"/>
                  <a:gd name="connsiteY607" fmla="*/ 3002495 h 7822924"/>
                  <a:gd name="connsiteX608" fmla="*/ 710527 w 7419002"/>
                  <a:gd name="connsiteY608" fmla="*/ 2904967 h 7822924"/>
                  <a:gd name="connsiteX609" fmla="*/ 710527 w 7419002"/>
                  <a:gd name="connsiteY609" fmla="*/ 2849235 h 7822924"/>
                  <a:gd name="connsiteX610" fmla="*/ 654800 w 7419002"/>
                  <a:gd name="connsiteY610" fmla="*/ 2723841 h 7822924"/>
                  <a:gd name="connsiteX611" fmla="*/ 626937 w 7419002"/>
                  <a:gd name="connsiteY611" fmla="*/ 2723841 h 7822924"/>
                  <a:gd name="connsiteX612" fmla="*/ 557277 w 7419002"/>
                  <a:gd name="connsiteY612" fmla="*/ 2751706 h 7822924"/>
                  <a:gd name="connsiteX613" fmla="*/ 487617 w 7419002"/>
                  <a:gd name="connsiteY613" fmla="*/ 2793505 h 7822924"/>
                  <a:gd name="connsiteX614" fmla="*/ 341332 w 7419002"/>
                  <a:gd name="connsiteY614" fmla="*/ 2702942 h 7822924"/>
                  <a:gd name="connsiteX615" fmla="*/ 334367 w 7419002"/>
                  <a:gd name="connsiteY615" fmla="*/ 2675077 h 7822924"/>
                  <a:gd name="connsiteX616" fmla="*/ 341332 w 7419002"/>
                  <a:gd name="connsiteY616" fmla="*/ 2633279 h 7822924"/>
                  <a:gd name="connsiteX617" fmla="*/ 341332 w 7419002"/>
                  <a:gd name="connsiteY617" fmla="*/ 2605415 h 7822924"/>
                  <a:gd name="connsiteX618" fmla="*/ 202014 w 7419002"/>
                  <a:gd name="connsiteY618" fmla="*/ 2507885 h 7822924"/>
                  <a:gd name="connsiteX619" fmla="*/ 160217 w 7419002"/>
                  <a:gd name="connsiteY619" fmla="*/ 2473053 h 7822924"/>
                  <a:gd name="connsiteX620" fmla="*/ 111456 w 7419002"/>
                  <a:gd name="connsiteY620" fmla="*/ 2438222 h 7822924"/>
                  <a:gd name="connsiteX621" fmla="*/ 0 w 7419002"/>
                  <a:gd name="connsiteY621" fmla="*/ 2319794 h 7822924"/>
                  <a:gd name="connsiteX622" fmla="*/ 3643190 w 7419002"/>
                  <a:gd name="connsiteY622" fmla="*/ 0 h 78229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Lst>
                <a:rect l="l" t="t" r="r" b="b"/>
                <a:pathLst>
                  <a:path w="7419002" h="7822924">
                    <a:moveTo>
                      <a:pt x="6513588" y="6632022"/>
                    </a:moveTo>
                    <a:cubicBezTo>
                      <a:pt x="6527522" y="6632022"/>
                      <a:pt x="6548421" y="6645951"/>
                      <a:pt x="6562354" y="6659880"/>
                    </a:cubicBezTo>
                    <a:cubicBezTo>
                      <a:pt x="6569321" y="6666844"/>
                      <a:pt x="6583254" y="6666844"/>
                      <a:pt x="6590221" y="6673808"/>
                    </a:cubicBezTo>
                    <a:cubicBezTo>
                      <a:pt x="6604154" y="6687737"/>
                      <a:pt x="6618087" y="6701666"/>
                      <a:pt x="6632020" y="6708630"/>
                    </a:cubicBezTo>
                    <a:cubicBezTo>
                      <a:pt x="6172226" y="7217027"/>
                      <a:pt x="5587034" y="7607030"/>
                      <a:pt x="4925209" y="7822924"/>
                    </a:cubicBezTo>
                    <a:cubicBezTo>
                      <a:pt x="4918242" y="7822924"/>
                      <a:pt x="4918242" y="7815960"/>
                      <a:pt x="4918242" y="7815960"/>
                    </a:cubicBezTo>
                    <a:cubicBezTo>
                      <a:pt x="4918242" y="7808996"/>
                      <a:pt x="4911276" y="7802031"/>
                      <a:pt x="4911276" y="7795067"/>
                    </a:cubicBezTo>
                    <a:cubicBezTo>
                      <a:pt x="4904309" y="7788102"/>
                      <a:pt x="4904309" y="7781138"/>
                      <a:pt x="4904309" y="7760245"/>
                    </a:cubicBezTo>
                    <a:cubicBezTo>
                      <a:pt x="4904309" y="7753281"/>
                      <a:pt x="4904309" y="7746316"/>
                      <a:pt x="4911276" y="7739352"/>
                    </a:cubicBezTo>
                    <a:cubicBezTo>
                      <a:pt x="4918242" y="7732388"/>
                      <a:pt x="4925209" y="7718459"/>
                      <a:pt x="4932176" y="7711495"/>
                    </a:cubicBezTo>
                    <a:cubicBezTo>
                      <a:pt x="4946109" y="7697566"/>
                      <a:pt x="4960042" y="7683637"/>
                      <a:pt x="4973975" y="7641851"/>
                    </a:cubicBezTo>
                    <a:cubicBezTo>
                      <a:pt x="4973975" y="7627923"/>
                      <a:pt x="4973975" y="7613994"/>
                      <a:pt x="4980942" y="7600065"/>
                    </a:cubicBezTo>
                    <a:cubicBezTo>
                      <a:pt x="4980942" y="7600065"/>
                      <a:pt x="4980942" y="7600065"/>
                      <a:pt x="4987908" y="7600065"/>
                    </a:cubicBezTo>
                    <a:cubicBezTo>
                      <a:pt x="4987908" y="7600065"/>
                      <a:pt x="4987908" y="7600065"/>
                      <a:pt x="4987908" y="7544351"/>
                    </a:cubicBezTo>
                    <a:cubicBezTo>
                      <a:pt x="4987908" y="7544351"/>
                      <a:pt x="4987908" y="7544351"/>
                      <a:pt x="4994875" y="7537386"/>
                    </a:cubicBezTo>
                    <a:cubicBezTo>
                      <a:pt x="5001841" y="7537386"/>
                      <a:pt x="5015774" y="7530422"/>
                      <a:pt x="5022741" y="7530422"/>
                    </a:cubicBezTo>
                    <a:cubicBezTo>
                      <a:pt x="5029708" y="7523458"/>
                      <a:pt x="5043641" y="7523458"/>
                      <a:pt x="5050607" y="7523458"/>
                    </a:cubicBezTo>
                    <a:cubicBezTo>
                      <a:pt x="5064541" y="7509529"/>
                      <a:pt x="5078474" y="7509529"/>
                      <a:pt x="5078474" y="7509529"/>
                    </a:cubicBezTo>
                    <a:cubicBezTo>
                      <a:pt x="5099373" y="7495600"/>
                      <a:pt x="5113307" y="7481672"/>
                      <a:pt x="5134206" y="7474707"/>
                    </a:cubicBezTo>
                    <a:cubicBezTo>
                      <a:pt x="5148139" y="7460779"/>
                      <a:pt x="5169039" y="7453814"/>
                      <a:pt x="5189939" y="7439886"/>
                    </a:cubicBezTo>
                    <a:cubicBezTo>
                      <a:pt x="5196905" y="7432921"/>
                      <a:pt x="5210839" y="7425957"/>
                      <a:pt x="5217805" y="7412028"/>
                    </a:cubicBezTo>
                    <a:cubicBezTo>
                      <a:pt x="5252638" y="7391135"/>
                      <a:pt x="5280504" y="7370242"/>
                      <a:pt x="5322304" y="7356313"/>
                    </a:cubicBezTo>
                    <a:cubicBezTo>
                      <a:pt x="5322304" y="7356313"/>
                      <a:pt x="5322304" y="7356313"/>
                      <a:pt x="5364103" y="7356313"/>
                    </a:cubicBezTo>
                    <a:cubicBezTo>
                      <a:pt x="5371070" y="7363278"/>
                      <a:pt x="5371070" y="7370242"/>
                      <a:pt x="5378036" y="7370242"/>
                    </a:cubicBezTo>
                    <a:cubicBezTo>
                      <a:pt x="5385003" y="7370242"/>
                      <a:pt x="5385003" y="7363278"/>
                      <a:pt x="5391970" y="7356313"/>
                    </a:cubicBezTo>
                    <a:cubicBezTo>
                      <a:pt x="5433769" y="7356313"/>
                      <a:pt x="5461635" y="7342385"/>
                      <a:pt x="5489502" y="7328456"/>
                    </a:cubicBezTo>
                    <a:cubicBezTo>
                      <a:pt x="5531301" y="7314527"/>
                      <a:pt x="5559167" y="7300599"/>
                      <a:pt x="5580067" y="7286670"/>
                    </a:cubicBezTo>
                    <a:cubicBezTo>
                      <a:pt x="5621867" y="7286670"/>
                      <a:pt x="5635800" y="7286670"/>
                      <a:pt x="5663666" y="7272741"/>
                    </a:cubicBezTo>
                    <a:cubicBezTo>
                      <a:pt x="5705466" y="7272741"/>
                      <a:pt x="5747265" y="7272741"/>
                      <a:pt x="5789064" y="7244884"/>
                    </a:cubicBezTo>
                    <a:cubicBezTo>
                      <a:pt x="5858730" y="7217027"/>
                      <a:pt x="5942329" y="7126490"/>
                      <a:pt x="5970195" y="7056847"/>
                    </a:cubicBezTo>
                    <a:cubicBezTo>
                      <a:pt x="5970195" y="7049883"/>
                      <a:pt x="5970195" y="7035954"/>
                      <a:pt x="5977162" y="7028990"/>
                    </a:cubicBezTo>
                    <a:cubicBezTo>
                      <a:pt x="5977162" y="7015061"/>
                      <a:pt x="5984129" y="7008097"/>
                      <a:pt x="5984129" y="7001132"/>
                    </a:cubicBezTo>
                    <a:cubicBezTo>
                      <a:pt x="5984129" y="6994168"/>
                      <a:pt x="5984129" y="6987204"/>
                      <a:pt x="5984129" y="6980239"/>
                    </a:cubicBezTo>
                    <a:cubicBezTo>
                      <a:pt x="5998062" y="6952382"/>
                      <a:pt x="5998062" y="6945417"/>
                      <a:pt x="6018961" y="6931489"/>
                    </a:cubicBezTo>
                    <a:cubicBezTo>
                      <a:pt x="6018961" y="6931489"/>
                      <a:pt x="6018961" y="6931489"/>
                      <a:pt x="6088627" y="6931489"/>
                    </a:cubicBezTo>
                    <a:cubicBezTo>
                      <a:pt x="6095594" y="6931489"/>
                      <a:pt x="6102560" y="6924524"/>
                      <a:pt x="6109527" y="6924524"/>
                    </a:cubicBezTo>
                    <a:cubicBezTo>
                      <a:pt x="6144360" y="6910596"/>
                      <a:pt x="6193126" y="6889703"/>
                      <a:pt x="6214026" y="6868810"/>
                    </a:cubicBezTo>
                    <a:cubicBezTo>
                      <a:pt x="6227959" y="6847917"/>
                      <a:pt x="6241892" y="6820059"/>
                      <a:pt x="6255825" y="6799166"/>
                    </a:cubicBezTo>
                    <a:cubicBezTo>
                      <a:pt x="6269758" y="6771309"/>
                      <a:pt x="6283691" y="6757380"/>
                      <a:pt x="6304591" y="6729523"/>
                    </a:cubicBezTo>
                    <a:cubicBezTo>
                      <a:pt x="6325491" y="6722559"/>
                      <a:pt x="6353357" y="6701666"/>
                      <a:pt x="6388190" y="6680773"/>
                    </a:cubicBezTo>
                    <a:cubicBezTo>
                      <a:pt x="6402123" y="6666844"/>
                      <a:pt x="6416056" y="6659880"/>
                      <a:pt x="6429989" y="6645951"/>
                    </a:cubicBezTo>
                    <a:cubicBezTo>
                      <a:pt x="6457856" y="6632022"/>
                      <a:pt x="6499655" y="6632022"/>
                      <a:pt x="6513588" y="6632022"/>
                    </a:cubicBezTo>
                    <a:close/>
                    <a:moveTo>
                      <a:pt x="6479777" y="6021847"/>
                    </a:moveTo>
                    <a:cubicBezTo>
                      <a:pt x="6490926" y="6021076"/>
                      <a:pt x="6501751" y="6022399"/>
                      <a:pt x="6512142" y="6025928"/>
                    </a:cubicBezTo>
                    <a:cubicBezTo>
                      <a:pt x="6498287" y="6032985"/>
                      <a:pt x="6477503" y="6047101"/>
                      <a:pt x="6456720" y="6047101"/>
                    </a:cubicBezTo>
                    <a:cubicBezTo>
                      <a:pt x="6456720" y="6047101"/>
                      <a:pt x="6456720" y="6047101"/>
                      <a:pt x="6449792" y="6047101"/>
                    </a:cubicBezTo>
                    <a:cubicBezTo>
                      <a:pt x="6442865" y="6047101"/>
                      <a:pt x="6435937" y="6054159"/>
                      <a:pt x="6429009" y="6054159"/>
                    </a:cubicBezTo>
                    <a:cubicBezTo>
                      <a:pt x="6408226" y="6061216"/>
                      <a:pt x="6394370" y="6068274"/>
                      <a:pt x="6387443" y="6089447"/>
                    </a:cubicBezTo>
                    <a:cubicBezTo>
                      <a:pt x="6380515" y="6096505"/>
                      <a:pt x="6366659" y="6096505"/>
                      <a:pt x="6359732" y="6103563"/>
                    </a:cubicBezTo>
                    <a:cubicBezTo>
                      <a:pt x="6345876" y="6103563"/>
                      <a:pt x="6338948" y="6110621"/>
                      <a:pt x="6332021" y="6117678"/>
                    </a:cubicBezTo>
                    <a:cubicBezTo>
                      <a:pt x="6304310" y="6145909"/>
                      <a:pt x="6269671" y="6167083"/>
                      <a:pt x="6241960" y="6181198"/>
                    </a:cubicBezTo>
                    <a:cubicBezTo>
                      <a:pt x="6241960" y="6174140"/>
                      <a:pt x="6235032" y="6174140"/>
                      <a:pt x="6228104" y="6174140"/>
                    </a:cubicBezTo>
                    <a:cubicBezTo>
                      <a:pt x="6241960" y="6145909"/>
                      <a:pt x="6255815" y="6131794"/>
                      <a:pt x="6290454" y="6124736"/>
                    </a:cubicBezTo>
                    <a:cubicBezTo>
                      <a:pt x="6304310" y="6124736"/>
                      <a:pt x="6318165" y="6110621"/>
                      <a:pt x="6318165" y="6103563"/>
                    </a:cubicBezTo>
                    <a:cubicBezTo>
                      <a:pt x="6332021" y="6096505"/>
                      <a:pt x="6338948" y="6096505"/>
                      <a:pt x="6345876" y="6089447"/>
                    </a:cubicBezTo>
                    <a:cubicBezTo>
                      <a:pt x="6352804" y="6089447"/>
                      <a:pt x="6366659" y="6082390"/>
                      <a:pt x="6373587" y="6082390"/>
                    </a:cubicBezTo>
                    <a:cubicBezTo>
                      <a:pt x="6409958" y="6045336"/>
                      <a:pt x="6446328" y="6024163"/>
                      <a:pt x="6479777" y="6021847"/>
                    </a:cubicBezTo>
                    <a:close/>
                    <a:moveTo>
                      <a:pt x="5656204" y="5998785"/>
                    </a:moveTo>
                    <a:cubicBezTo>
                      <a:pt x="5677178" y="5998785"/>
                      <a:pt x="5698152" y="6005626"/>
                      <a:pt x="5712134" y="6019307"/>
                    </a:cubicBezTo>
                    <a:cubicBezTo>
                      <a:pt x="5712134" y="6019307"/>
                      <a:pt x="5712134" y="6019307"/>
                      <a:pt x="5649212" y="6019307"/>
                    </a:cubicBezTo>
                    <a:cubicBezTo>
                      <a:pt x="5593281" y="6019307"/>
                      <a:pt x="5565316" y="6019307"/>
                      <a:pt x="5537351" y="6053510"/>
                    </a:cubicBezTo>
                    <a:cubicBezTo>
                      <a:pt x="5474429" y="6053510"/>
                      <a:pt x="5439472" y="6039829"/>
                      <a:pt x="5425489" y="6026148"/>
                    </a:cubicBezTo>
                    <a:cubicBezTo>
                      <a:pt x="5425489" y="6026148"/>
                      <a:pt x="5425489" y="6026148"/>
                      <a:pt x="5523368" y="6026148"/>
                    </a:cubicBezTo>
                    <a:cubicBezTo>
                      <a:pt x="5551333" y="6026148"/>
                      <a:pt x="5579299" y="6026148"/>
                      <a:pt x="5593281" y="6005626"/>
                    </a:cubicBezTo>
                    <a:cubicBezTo>
                      <a:pt x="5621247" y="5998785"/>
                      <a:pt x="5642221" y="5998785"/>
                      <a:pt x="5656204" y="5998785"/>
                    </a:cubicBezTo>
                    <a:close/>
                    <a:moveTo>
                      <a:pt x="4429417" y="5769464"/>
                    </a:moveTo>
                    <a:cubicBezTo>
                      <a:pt x="4429417" y="5769464"/>
                      <a:pt x="4429417" y="5769464"/>
                      <a:pt x="4485165" y="5769464"/>
                    </a:cubicBezTo>
                    <a:cubicBezTo>
                      <a:pt x="4513038" y="5769464"/>
                      <a:pt x="4554849" y="5783362"/>
                      <a:pt x="4582722" y="5811159"/>
                    </a:cubicBezTo>
                    <a:cubicBezTo>
                      <a:pt x="4624533" y="5832006"/>
                      <a:pt x="4680280" y="5852854"/>
                      <a:pt x="4749964" y="5852854"/>
                    </a:cubicBezTo>
                    <a:cubicBezTo>
                      <a:pt x="4770869" y="5852854"/>
                      <a:pt x="4784806" y="5852854"/>
                      <a:pt x="4805711" y="5852854"/>
                    </a:cubicBezTo>
                    <a:cubicBezTo>
                      <a:pt x="4819648" y="5852854"/>
                      <a:pt x="4833585" y="5852854"/>
                      <a:pt x="4847521" y="5838955"/>
                    </a:cubicBezTo>
                    <a:cubicBezTo>
                      <a:pt x="4875395" y="5838955"/>
                      <a:pt x="4875395" y="5838955"/>
                      <a:pt x="4889332" y="5825057"/>
                    </a:cubicBezTo>
                    <a:cubicBezTo>
                      <a:pt x="4910237" y="5825057"/>
                      <a:pt x="4938111" y="5838955"/>
                      <a:pt x="4965984" y="5845905"/>
                    </a:cubicBezTo>
                    <a:cubicBezTo>
                      <a:pt x="5007795" y="5859803"/>
                      <a:pt x="5035668" y="5859803"/>
                      <a:pt x="5091415" y="5859803"/>
                    </a:cubicBezTo>
                    <a:cubicBezTo>
                      <a:pt x="5091415" y="5859803"/>
                      <a:pt x="5091415" y="5859803"/>
                      <a:pt x="5091415" y="5866752"/>
                    </a:cubicBezTo>
                    <a:cubicBezTo>
                      <a:pt x="5077479" y="5873701"/>
                      <a:pt x="5077479" y="5887599"/>
                      <a:pt x="5077479" y="5901498"/>
                    </a:cubicBezTo>
                    <a:cubicBezTo>
                      <a:pt x="5077479" y="5901498"/>
                      <a:pt x="5077479" y="5901498"/>
                      <a:pt x="5077479" y="5915396"/>
                    </a:cubicBezTo>
                    <a:cubicBezTo>
                      <a:pt x="5077479" y="5915396"/>
                      <a:pt x="5077479" y="5915396"/>
                      <a:pt x="5091415" y="5929294"/>
                    </a:cubicBezTo>
                    <a:cubicBezTo>
                      <a:pt x="5119289" y="5943192"/>
                      <a:pt x="5161099" y="5957091"/>
                      <a:pt x="5188973" y="5957091"/>
                    </a:cubicBezTo>
                    <a:cubicBezTo>
                      <a:pt x="5202910" y="5964040"/>
                      <a:pt x="5209878" y="5964040"/>
                      <a:pt x="5223815" y="5964040"/>
                    </a:cubicBezTo>
                    <a:cubicBezTo>
                      <a:pt x="5244720" y="5970989"/>
                      <a:pt x="5272594" y="5977938"/>
                      <a:pt x="5279562" y="5991836"/>
                    </a:cubicBezTo>
                    <a:cubicBezTo>
                      <a:pt x="5272594" y="5998785"/>
                      <a:pt x="5258657" y="5998785"/>
                      <a:pt x="5244720" y="5998785"/>
                    </a:cubicBezTo>
                    <a:cubicBezTo>
                      <a:pt x="5230783" y="5998785"/>
                      <a:pt x="5209878" y="5998785"/>
                      <a:pt x="5188973" y="5991836"/>
                    </a:cubicBezTo>
                    <a:cubicBezTo>
                      <a:pt x="5182005" y="5991836"/>
                      <a:pt x="5175036" y="5991836"/>
                      <a:pt x="5175036" y="5984887"/>
                    </a:cubicBezTo>
                    <a:cubicBezTo>
                      <a:pt x="5161099" y="5984887"/>
                      <a:pt x="5147163" y="5977938"/>
                      <a:pt x="5133226" y="5977938"/>
                    </a:cubicBezTo>
                    <a:cubicBezTo>
                      <a:pt x="5133226" y="5977938"/>
                      <a:pt x="5133226" y="5977938"/>
                      <a:pt x="5105352" y="5977938"/>
                    </a:cubicBezTo>
                    <a:cubicBezTo>
                      <a:pt x="5098384" y="5977938"/>
                      <a:pt x="5098384" y="5977938"/>
                      <a:pt x="5091415" y="5970989"/>
                    </a:cubicBezTo>
                    <a:cubicBezTo>
                      <a:pt x="5077479" y="5970989"/>
                      <a:pt x="5070510" y="5964040"/>
                      <a:pt x="5049605" y="5964040"/>
                    </a:cubicBezTo>
                    <a:lnTo>
                      <a:pt x="4938111" y="5964040"/>
                    </a:lnTo>
                    <a:cubicBezTo>
                      <a:pt x="4917205" y="5964040"/>
                      <a:pt x="4875395" y="5950141"/>
                      <a:pt x="4833585" y="5936243"/>
                    </a:cubicBezTo>
                    <a:cubicBezTo>
                      <a:pt x="4826616" y="5936243"/>
                      <a:pt x="4819648" y="5936243"/>
                      <a:pt x="4819648" y="5929294"/>
                    </a:cubicBezTo>
                    <a:cubicBezTo>
                      <a:pt x="4819648" y="5929294"/>
                      <a:pt x="4819648" y="5929294"/>
                      <a:pt x="4819648" y="5922345"/>
                    </a:cubicBezTo>
                    <a:cubicBezTo>
                      <a:pt x="4798743" y="5922345"/>
                      <a:pt x="4777837" y="5922345"/>
                      <a:pt x="4763901" y="5915396"/>
                    </a:cubicBezTo>
                    <a:cubicBezTo>
                      <a:pt x="4742995" y="5915396"/>
                      <a:pt x="4729059" y="5908447"/>
                      <a:pt x="4708153" y="5908447"/>
                    </a:cubicBezTo>
                    <a:cubicBezTo>
                      <a:pt x="4708153" y="5908447"/>
                      <a:pt x="4694217" y="5894548"/>
                      <a:pt x="4680280" y="5894548"/>
                    </a:cubicBezTo>
                    <a:cubicBezTo>
                      <a:pt x="4673311" y="5894548"/>
                      <a:pt x="4666343" y="5901498"/>
                      <a:pt x="4659375" y="5901498"/>
                    </a:cubicBezTo>
                    <a:cubicBezTo>
                      <a:pt x="4652406" y="5908447"/>
                      <a:pt x="4645438" y="5908447"/>
                      <a:pt x="4638469" y="5908447"/>
                    </a:cubicBezTo>
                    <a:cubicBezTo>
                      <a:pt x="4638469" y="5908447"/>
                      <a:pt x="4638469" y="5908447"/>
                      <a:pt x="4568785" y="5908447"/>
                    </a:cubicBezTo>
                    <a:cubicBezTo>
                      <a:pt x="4561817" y="5908447"/>
                      <a:pt x="4561817" y="5901498"/>
                      <a:pt x="4561817" y="5901498"/>
                    </a:cubicBezTo>
                    <a:cubicBezTo>
                      <a:pt x="4561817" y="5901498"/>
                      <a:pt x="4561817" y="5901498"/>
                      <a:pt x="4561817" y="5894548"/>
                    </a:cubicBezTo>
                    <a:cubicBezTo>
                      <a:pt x="4561817" y="5894548"/>
                      <a:pt x="4561817" y="5894548"/>
                      <a:pt x="4554849" y="5894548"/>
                    </a:cubicBezTo>
                    <a:cubicBezTo>
                      <a:pt x="4492133" y="5880650"/>
                      <a:pt x="4352765" y="5818108"/>
                      <a:pt x="4338828" y="5790312"/>
                    </a:cubicBezTo>
                    <a:cubicBezTo>
                      <a:pt x="4338828" y="5790312"/>
                      <a:pt x="4338828" y="5790312"/>
                      <a:pt x="4338828" y="5783362"/>
                    </a:cubicBezTo>
                    <a:cubicBezTo>
                      <a:pt x="4345797" y="5783362"/>
                      <a:pt x="4352765" y="5776413"/>
                      <a:pt x="4359733" y="5776413"/>
                    </a:cubicBezTo>
                    <a:cubicBezTo>
                      <a:pt x="4380639" y="5776413"/>
                      <a:pt x="4408512" y="5769464"/>
                      <a:pt x="4429417" y="5769464"/>
                    </a:cubicBezTo>
                    <a:close/>
                    <a:moveTo>
                      <a:pt x="4568600" y="5316037"/>
                    </a:moveTo>
                    <a:cubicBezTo>
                      <a:pt x="4623889" y="5316037"/>
                      <a:pt x="4651534" y="5371909"/>
                      <a:pt x="4651534" y="5406829"/>
                    </a:cubicBezTo>
                    <a:cubicBezTo>
                      <a:pt x="4651534" y="5434765"/>
                      <a:pt x="4651534" y="5448732"/>
                      <a:pt x="4637712" y="5462700"/>
                    </a:cubicBezTo>
                    <a:cubicBezTo>
                      <a:pt x="4623889" y="5490636"/>
                      <a:pt x="4596245" y="5490636"/>
                      <a:pt x="4568600" y="5490636"/>
                    </a:cubicBezTo>
                    <a:cubicBezTo>
                      <a:pt x="4513310" y="5490636"/>
                      <a:pt x="4492576" y="5448732"/>
                      <a:pt x="4492576" y="5406829"/>
                    </a:cubicBezTo>
                    <a:cubicBezTo>
                      <a:pt x="4492576" y="5385877"/>
                      <a:pt x="4506399" y="5357941"/>
                      <a:pt x="4520221" y="5343973"/>
                    </a:cubicBezTo>
                    <a:cubicBezTo>
                      <a:pt x="4534044" y="5330005"/>
                      <a:pt x="4540955" y="5316037"/>
                      <a:pt x="4568600" y="5316037"/>
                    </a:cubicBezTo>
                    <a:close/>
                    <a:moveTo>
                      <a:pt x="5865208" y="5170109"/>
                    </a:moveTo>
                    <a:cubicBezTo>
                      <a:pt x="5865208" y="5170109"/>
                      <a:pt x="5865208" y="5170109"/>
                      <a:pt x="5948777" y="5246686"/>
                    </a:cubicBezTo>
                    <a:cubicBezTo>
                      <a:pt x="5976633" y="5246686"/>
                      <a:pt x="6011453" y="5232763"/>
                      <a:pt x="6032345" y="5225801"/>
                    </a:cubicBezTo>
                    <a:cubicBezTo>
                      <a:pt x="6046273" y="5218840"/>
                      <a:pt x="6060201" y="5211878"/>
                      <a:pt x="6074129" y="5204917"/>
                    </a:cubicBezTo>
                    <a:cubicBezTo>
                      <a:pt x="6088057" y="5204917"/>
                      <a:pt x="6095021" y="5204917"/>
                      <a:pt x="6101985" y="5197955"/>
                    </a:cubicBezTo>
                    <a:cubicBezTo>
                      <a:pt x="6129841" y="5190994"/>
                      <a:pt x="6150733" y="5184032"/>
                      <a:pt x="6178589" y="5184032"/>
                    </a:cubicBezTo>
                    <a:cubicBezTo>
                      <a:pt x="6178589" y="5184032"/>
                      <a:pt x="6178589" y="5184032"/>
                      <a:pt x="6129841" y="5225801"/>
                    </a:cubicBezTo>
                    <a:cubicBezTo>
                      <a:pt x="6101985" y="5239724"/>
                      <a:pt x="6074129" y="5267570"/>
                      <a:pt x="6046273" y="5295417"/>
                    </a:cubicBezTo>
                    <a:cubicBezTo>
                      <a:pt x="6046273" y="5295417"/>
                      <a:pt x="6046273" y="5295417"/>
                      <a:pt x="6046273" y="5316301"/>
                    </a:cubicBezTo>
                    <a:cubicBezTo>
                      <a:pt x="6046273" y="5316301"/>
                      <a:pt x="6046273" y="5316301"/>
                      <a:pt x="6060201" y="5330224"/>
                    </a:cubicBezTo>
                    <a:cubicBezTo>
                      <a:pt x="6060201" y="5337186"/>
                      <a:pt x="6067165" y="5344147"/>
                      <a:pt x="6074129" y="5351109"/>
                    </a:cubicBezTo>
                    <a:cubicBezTo>
                      <a:pt x="6081093" y="5378955"/>
                      <a:pt x="6095021" y="5406801"/>
                      <a:pt x="6115913" y="5434647"/>
                    </a:cubicBezTo>
                    <a:cubicBezTo>
                      <a:pt x="6122877" y="5448570"/>
                      <a:pt x="6129841" y="5462493"/>
                      <a:pt x="6136805" y="5483377"/>
                    </a:cubicBezTo>
                    <a:cubicBezTo>
                      <a:pt x="6143769" y="5497300"/>
                      <a:pt x="6150733" y="5518185"/>
                      <a:pt x="6157697" y="5525146"/>
                    </a:cubicBezTo>
                    <a:cubicBezTo>
                      <a:pt x="6157697" y="5525146"/>
                      <a:pt x="6157697" y="5525146"/>
                      <a:pt x="6171625" y="5566916"/>
                    </a:cubicBezTo>
                    <a:cubicBezTo>
                      <a:pt x="6171625" y="5566916"/>
                      <a:pt x="6171625" y="5566916"/>
                      <a:pt x="6171625" y="5643492"/>
                    </a:cubicBezTo>
                    <a:cubicBezTo>
                      <a:pt x="6143769" y="5643492"/>
                      <a:pt x="6129841" y="5629569"/>
                      <a:pt x="6115913" y="5615646"/>
                    </a:cubicBezTo>
                    <a:cubicBezTo>
                      <a:pt x="6115913" y="5615646"/>
                      <a:pt x="6115913" y="5615646"/>
                      <a:pt x="6095021" y="5594762"/>
                    </a:cubicBezTo>
                    <a:cubicBezTo>
                      <a:pt x="6067165" y="5552993"/>
                      <a:pt x="6039309" y="5497300"/>
                      <a:pt x="6025381" y="5469454"/>
                    </a:cubicBezTo>
                    <a:cubicBezTo>
                      <a:pt x="6018417" y="5462493"/>
                      <a:pt x="6011453" y="5455531"/>
                      <a:pt x="6004489" y="5441608"/>
                    </a:cubicBezTo>
                    <a:cubicBezTo>
                      <a:pt x="5997525" y="5427685"/>
                      <a:pt x="5983597" y="5406801"/>
                      <a:pt x="5983597" y="5392878"/>
                    </a:cubicBezTo>
                    <a:cubicBezTo>
                      <a:pt x="5983597" y="5392878"/>
                      <a:pt x="5983597" y="5392878"/>
                      <a:pt x="5969669" y="5378955"/>
                    </a:cubicBezTo>
                    <a:cubicBezTo>
                      <a:pt x="5969669" y="5378955"/>
                      <a:pt x="5969669" y="5378955"/>
                      <a:pt x="5948777" y="5378955"/>
                    </a:cubicBezTo>
                    <a:cubicBezTo>
                      <a:pt x="5893065" y="5385916"/>
                      <a:pt x="5879137" y="5448570"/>
                      <a:pt x="5872172" y="5504262"/>
                    </a:cubicBezTo>
                    <a:cubicBezTo>
                      <a:pt x="5872172" y="5518185"/>
                      <a:pt x="5865208" y="5525146"/>
                      <a:pt x="5865208" y="5539069"/>
                    </a:cubicBezTo>
                    <a:cubicBezTo>
                      <a:pt x="5865208" y="5587800"/>
                      <a:pt x="5865208" y="5650454"/>
                      <a:pt x="5844316" y="5657415"/>
                    </a:cubicBezTo>
                    <a:cubicBezTo>
                      <a:pt x="5844316" y="5650454"/>
                      <a:pt x="5837352" y="5643492"/>
                      <a:pt x="5830388" y="5643492"/>
                    </a:cubicBezTo>
                    <a:cubicBezTo>
                      <a:pt x="5830388" y="5643492"/>
                      <a:pt x="5830388" y="5643492"/>
                      <a:pt x="5830388" y="5594762"/>
                    </a:cubicBezTo>
                    <a:cubicBezTo>
                      <a:pt x="5844316" y="5566916"/>
                      <a:pt x="5844316" y="5539069"/>
                      <a:pt x="5844316" y="5511223"/>
                    </a:cubicBezTo>
                    <a:cubicBezTo>
                      <a:pt x="5830388" y="5469454"/>
                      <a:pt x="5816460" y="5455531"/>
                      <a:pt x="5788604" y="5427685"/>
                    </a:cubicBezTo>
                    <a:cubicBezTo>
                      <a:pt x="5774676" y="5420724"/>
                      <a:pt x="5774676" y="5406801"/>
                      <a:pt x="5774676" y="5406801"/>
                    </a:cubicBezTo>
                    <a:cubicBezTo>
                      <a:pt x="5774676" y="5392878"/>
                      <a:pt x="5774676" y="5365032"/>
                      <a:pt x="5788604" y="5358070"/>
                    </a:cubicBezTo>
                    <a:cubicBezTo>
                      <a:pt x="5802532" y="5344147"/>
                      <a:pt x="5816460" y="5330224"/>
                      <a:pt x="5830388" y="5302378"/>
                    </a:cubicBezTo>
                    <a:cubicBezTo>
                      <a:pt x="5830388" y="5302378"/>
                      <a:pt x="5830388" y="5302378"/>
                      <a:pt x="5830388" y="5246686"/>
                    </a:cubicBezTo>
                    <a:cubicBezTo>
                      <a:pt x="5837352" y="5232763"/>
                      <a:pt x="5837352" y="5225801"/>
                      <a:pt x="5837352" y="5218840"/>
                    </a:cubicBezTo>
                    <a:cubicBezTo>
                      <a:pt x="5844316" y="5184032"/>
                      <a:pt x="5851280" y="5170109"/>
                      <a:pt x="5865208" y="5170109"/>
                    </a:cubicBezTo>
                    <a:close/>
                    <a:moveTo>
                      <a:pt x="7195940" y="5120594"/>
                    </a:moveTo>
                    <a:cubicBezTo>
                      <a:pt x="7244735" y="5120594"/>
                      <a:pt x="7349295" y="5183448"/>
                      <a:pt x="7363236" y="5225350"/>
                    </a:cubicBezTo>
                    <a:cubicBezTo>
                      <a:pt x="7363236" y="5225350"/>
                      <a:pt x="7363236" y="5225350"/>
                      <a:pt x="7363236" y="5309155"/>
                    </a:cubicBezTo>
                    <a:cubicBezTo>
                      <a:pt x="7363236" y="5337090"/>
                      <a:pt x="7377178" y="5378993"/>
                      <a:pt x="7419002" y="5420895"/>
                    </a:cubicBezTo>
                    <a:cubicBezTo>
                      <a:pt x="7412031" y="5434863"/>
                      <a:pt x="7405061" y="5448830"/>
                      <a:pt x="7398090" y="5469781"/>
                    </a:cubicBezTo>
                    <a:cubicBezTo>
                      <a:pt x="7398090" y="5469781"/>
                      <a:pt x="7398090" y="5469781"/>
                      <a:pt x="7384149" y="5469781"/>
                    </a:cubicBezTo>
                    <a:cubicBezTo>
                      <a:pt x="7377178" y="5469781"/>
                      <a:pt x="7363236" y="5462797"/>
                      <a:pt x="7356266" y="5462797"/>
                    </a:cubicBezTo>
                    <a:cubicBezTo>
                      <a:pt x="7300500" y="5455814"/>
                      <a:pt x="7258676" y="5448830"/>
                      <a:pt x="7251705" y="5406928"/>
                    </a:cubicBezTo>
                    <a:cubicBezTo>
                      <a:pt x="7251705" y="5406928"/>
                      <a:pt x="7251705" y="5406928"/>
                      <a:pt x="7251705" y="5392960"/>
                    </a:cubicBezTo>
                    <a:cubicBezTo>
                      <a:pt x="7251705" y="5378993"/>
                      <a:pt x="7251705" y="5365025"/>
                      <a:pt x="7237764" y="5351058"/>
                    </a:cubicBezTo>
                    <a:cubicBezTo>
                      <a:pt x="7237764" y="5323123"/>
                      <a:pt x="7209881" y="5309155"/>
                      <a:pt x="7181998" y="5295188"/>
                    </a:cubicBezTo>
                    <a:cubicBezTo>
                      <a:pt x="7181998" y="5281220"/>
                      <a:pt x="7175027" y="5281220"/>
                      <a:pt x="7168057" y="5274237"/>
                    </a:cubicBezTo>
                    <a:cubicBezTo>
                      <a:pt x="7161086" y="5274237"/>
                      <a:pt x="7161086" y="5267253"/>
                      <a:pt x="7154115" y="5267253"/>
                    </a:cubicBezTo>
                    <a:cubicBezTo>
                      <a:pt x="7140174" y="5239318"/>
                      <a:pt x="7140174" y="5197415"/>
                      <a:pt x="7154115" y="5162497"/>
                    </a:cubicBezTo>
                    <a:cubicBezTo>
                      <a:pt x="7161086" y="5162497"/>
                      <a:pt x="7161086" y="5155513"/>
                      <a:pt x="7168057" y="5148529"/>
                    </a:cubicBezTo>
                    <a:cubicBezTo>
                      <a:pt x="7175027" y="5134562"/>
                      <a:pt x="7181998" y="5127578"/>
                      <a:pt x="7195940" y="5120594"/>
                    </a:cubicBezTo>
                    <a:close/>
                    <a:moveTo>
                      <a:pt x="6011822" y="4974666"/>
                    </a:moveTo>
                    <a:cubicBezTo>
                      <a:pt x="6018771" y="4974666"/>
                      <a:pt x="6025720" y="4981616"/>
                      <a:pt x="6032669" y="4981616"/>
                    </a:cubicBezTo>
                    <a:cubicBezTo>
                      <a:pt x="6046567" y="4981616"/>
                      <a:pt x="6053516" y="4981616"/>
                      <a:pt x="6060465" y="4981616"/>
                    </a:cubicBezTo>
                    <a:cubicBezTo>
                      <a:pt x="6102160" y="4995516"/>
                      <a:pt x="6171651" y="4995516"/>
                      <a:pt x="6227244" y="4995516"/>
                    </a:cubicBezTo>
                    <a:cubicBezTo>
                      <a:pt x="6234193" y="4995516"/>
                      <a:pt x="6248091" y="4995516"/>
                      <a:pt x="6255040" y="4995516"/>
                    </a:cubicBezTo>
                    <a:cubicBezTo>
                      <a:pt x="6268939" y="4995516"/>
                      <a:pt x="6275888" y="4988566"/>
                      <a:pt x="6282837" y="4988566"/>
                    </a:cubicBezTo>
                    <a:cubicBezTo>
                      <a:pt x="6296735" y="4988566"/>
                      <a:pt x="6303684" y="4995516"/>
                      <a:pt x="6303684" y="4995516"/>
                    </a:cubicBezTo>
                    <a:cubicBezTo>
                      <a:pt x="6303684" y="5009415"/>
                      <a:pt x="6275888" y="5016365"/>
                      <a:pt x="6241142" y="5016365"/>
                    </a:cubicBezTo>
                    <a:lnTo>
                      <a:pt x="6213346" y="5016365"/>
                    </a:lnTo>
                    <a:cubicBezTo>
                      <a:pt x="6199448" y="5016365"/>
                      <a:pt x="6157753" y="5016365"/>
                      <a:pt x="6129956" y="5002466"/>
                    </a:cubicBezTo>
                    <a:cubicBezTo>
                      <a:pt x="6129956" y="5002466"/>
                      <a:pt x="6129956" y="5002466"/>
                      <a:pt x="5942330" y="5002466"/>
                    </a:cubicBezTo>
                    <a:cubicBezTo>
                      <a:pt x="5942330" y="5002466"/>
                      <a:pt x="5935381" y="5002466"/>
                      <a:pt x="5928432" y="5009415"/>
                    </a:cubicBezTo>
                    <a:cubicBezTo>
                      <a:pt x="5942330" y="4995516"/>
                      <a:pt x="5963178" y="4981616"/>
                      <a:pt x="5984025" y="4981616"/>
                    </a:cubicBezTo>
                    <a:cubicBezTo>
                      <a:pt x="5990974" y="4981616"/>
                      <a:pt x="5997923" y="4974666"/>
                      <a:pt x="6011822" y="4974666"/>
                    </a:cubicBezTo>
                    <a:close/>
                    <a:moveTo>
                      <a:pt x="3252167" y="4508212"/>
                    </a:moveTo>
                    <a:cubicBezTo>
                      <a:pt x="3252167" y="4508212"/>
                      <a:pt x="3252167" y="4508212"/>
                      <a:pt x="3273077" y="4508212"/>
                    </a:cubicBezTo>
                    <a:cubicBezTo>
                      <a:pt x="3287017" y="4522141"/>
                      <a:pt x="3300957" y="4536070"/>
                      <a:pt x="3328837" y="4536070"/>
                    </a:cubicBezTo>
                    <a:cubicBezTo>
                      <a:pt x="3328837" y="4536070"/>
                      <a:pt x="3328837" y="4536070"/>
                      <a:pt x="3426417" y="4536070"/>
                    </a:cubicBezTo>
                    <a:cubicBezTo>
                      <a:pt x="3454297" y="4550000"/>
                      <a:pt x="3482177" y="4577858"/>
                      <a:pt x="3503087" y="4605716"/>
                    </a:cubicBezTo>
                    <a:cubicBezTo>
                      <a:pt x="3517027" y="4633574"/>
                      <a:pt x="3544907" y="4661433"/>
                      <a:pt x="3572787" y="4689291"/>
                    </a:cubicBezTo>
                    <a:cubicBezTo>
                      <a:pt x="3586727" y="4703220"/>
                      <a:pt x="3600667" y="4717149"/>
                      <a:pt x="3614607" y="4717149"/>
                    </a:cubicBezTo>
                    <a:cubicBezTo>
                      <a:pt x="3642487" y="4731078"/>
                      <a:pt x="3656427" y="4738043"/>
                      <a:pt x="3670367" y="4751972"/>
                    </a:cubicBezTo>
                    <a:cubicBezTo>
                      <a:pt x="3670367" y="4751972"/>
                      <a:pt x="3670367" y="4751972"/>
                      <a:pt x="3712187" y="4793759"/>
                    </a:cubicBezTo>
                    <a:cubicBezTo>
                      <a:pt x="3726127" y="4800724"/>
                      <a:pt x="3733097" y="4814653"/>
                      <a:pt x="3747037" y="4821618"/>
                    </a:cubicBezTo>
                    <a:cubicBezTo>
                      <a:pt x="3754007" y="4828582"/>
                      <a:pt x="3760977" y="4835547"/>
                      <a:pt x="3767947" y="4835547"/>
                    </a:cubicBezTo>
                    <a:cubicBezTo>
                      <a:pt x="3781887" y="4849476"/>
                      <a:pt x="3809767" y="4863405"/>
                      <a:pt x="3837647" y="4877334"/>
                    </a:cubicBezTo>
                    <a:cubicBezTo>
                      <a:pt x="3851587" y="4884299"/>
                      <a:pt x="3858557" y="4891263"/>
                      <a:pt x="3872497" y="4898228"/>
                    </a:cubicBezTo>
                    <a:cubicBezTo>
                      <a:pt x="3879467" y="4905192"/>
                      <a:pt x="3893407" y="4912157"/>
                      <a:pt x="3900377" y="4919122"/>
                    </a:cubicBezTo>
                    <a:cubicBezTo>
                      <a:pt x="3900377" y="4919122"/>
                      <a:pt x="3900377" y="4919122"/>
                      <a:pt x="3907347" y="4919122"/>
                    </a:cubicBezTo>
                    <a:cubicBezTo>
                      <a:pt x="3928257" y="4919122"/>
                      <a:pt x="3942197" y="4933051"/>
                      <a:pt x="3956137" y="4946980"/>
                    </a:cubicBezTo>
                    <a:cubicBezTo>
                      <a:pt x="3970077" y="4953944"/>
                      <a:pt x="3977047" y="4960909"/>
                      <a:pt x="3990987" y="4960909"/>
                    </a:cubicBezTo>
                    <a:cubicBezTo>
                      <a:pt x="4046747" y="4995732"/>
                      <a:pt x="4095537" y="5023590"/>
                      <a:pt x="4095537" y="5079307"/>
                    </a:cubicBezTo>
                    <a:cubicBezTo>
                      <a:pt x="4095537" y="5079307"/>
                      <a:pt x="4095537" y="5079307"/>
                      <a:pt x="4095537" y="5148952"/>
                    </a:cubicBezTo>
                    <a:cubicBezTo>
                      <a:pt x="4095537" y="5176811"/>
                      <a:pt x="4123417" y="5190740"/>
                      <a:pt x="4151297" y="5204669"/>
                    </a:cubicBezTo>
                    <a:cubicBezTo>
                      <a:pt x="4151297" y="5211633"/>
                      <a:pt x="4158267" y="5218598"/>
                      <a:pt x="4165237" y="5218598"/>
                    </a:cubicBezTo>
                    <a:cubicBezTo>
                      <a:pt x="4165237" y="5225562"/>
                      <a:pt x="4172207" y="5225562"/>
                      <a:pt x="4179177" y="5232527"/>
                    </a:cubicBezTo>
                    <a:cubicBezTo>
                      <a:pt x="4179177" y="5239492"/>
                      <a:pt x="4179177" y="5246456"/>
                      <a:pt x="4186147" y="5253421"/>
                    </a:cubicBezTo>
                    <a:cubicBezTo>
                      <a:pt x="4186147" y="5260385"/>
                      <a:pt x="4186147" y="5267350"/>
                      <a:pt x="4186147" y="5267350"/>
                    </a:cubicBezTo>
                    <a:cubicBezTo>
                      <a:pt x="4186147" y="5267350"/>
                      <a:pt x="4186147" y="5267350"/>
                      <a:pt x="4186147" y="5274314"/>
                    </a:cubicBezTo>
                    <a:cubicBezTo>
                      <a:pt x="4186147" y="5274314"/>
                      <a:pt x="4186147" y="5274314"/>
                      <a:pt x="4193117" y="5274314"/>
                    </a:cubicBezTo>
                    <a:cubicBezTo>
                      <a:pt x="4193117" y="5274314"/>
                      <a:pt x="4200087" y="5281279"/>
                      <a:pt x="4200087" y="5288244"/>
                    </a:cubicBezTo>
                    <a:cubicBezTo>
                      <a:pt x="4214027" y="5302173"/>
                      <a:pt x="4234937" y="5330031"/>
                      <a:pt x="4262817" y="5330031"/>
                    </a:cubicBezTo>
                    <a:cubicBezTo>
                      <a:pt x="4269787" y="5330031"/>
                      <a:pt x="4276757" y="5330031"/>
                      <a:pt x="4283727" y="5330031"/>
                    </a:cubicBezTo>
                    <a:cubicBezTo>
                      <a:pt x="4304637" y="5330031"/>
                      <a:pt x="4318577" y="5316102"/>
                      <a:pt x="4325547" y="5309137"/>
                    </a:cubicBezTo>
                    <a:cubicBezTo>
                      <a:pt x="4325547" y="5302173"/>
                      <a:pt x="4332517" y="5302173"/>
                      <a:pt x="4332517" y="5302173"/>
                    </a:cubicBezTo>
                    <a:cubicBezTo>
                      <a:pt x="4332517" y="5302173"/>
                      <a:pt x="4332517" y="5302173"/>
                      <a:pt x="4346457" y="5288244"/>
                    </a:cubicBezTo>
                    <a:cubicBezTo>
                      <a:pt x="4367367" y="5302173"/>
                      <a:pt x="4409187" y="5364854"/>
                      <a:pt x="4409187" y="5378783"/>
                    </a:cubicBezTo>
                    <a:cubicBezTo>
                      <a:pt x="4409187" y="5378783"/>
                      <a:pt x="4409187" y="5378783"/>
                      <a:pt x="4395247" y="5392712"/>
                    </a:cubicBezTo>
                    <a:cubicBezTo>
                      <a:pt x="4367367" y="5406641"/>
                      <a:pt x="4339487" y="5434499"/>
                      <a:pt x="4325547" y="5462358"/>
                    </a:cubicBezTo>
                    <a:cubicBezTo>
                      <a:pt x="4318577" y="5490216"/>
                      <a:pt x="4318577" y="5518074"/>
                      <a:pt x="4325547" y="5545932"/>
                    </a:cubicBezTo>
                    <a:cubicBezTo>
                      <a:pt x="4325547" y="5559862"/>
                      <a:pt x="4325547" y="5573791"/>
                      <a:pt x="4325547" y="5587720"/>
                    </a:cubicBezTo>
                    <a:cubicBezTo>
                      <a:pt x="4325547" y="5622543"/>
                      <a:pt x="4325547" y="5650401"/>
                      <a:pt x="4311607" y="5664330"/>
                    </a:cubicBezTo>
                    <a:cubicBezTo>
                      <a:pt x="4311607" y="5664330"/>
                      <a:pt x="4311607" y="5664330"/>
                      <a:pt x="4304637" y="5664330"/>
                    </a:cubicBezTo>
                    <a:cubicBezTo>
                      <a:pt x="4304637" y="5664330"/>
                      <a:pt x="4304637" y="5664330"/>
                      <a:pt x="4297667" y="5664330"/>
                    </a:cubicBezTo>
                    <a:cubicBezTo>
                      <a:pt x="4290697" y="5678259"/>
                      <a:pt x="4262817" y="5678259"/>
                      <a:pt x="4248877" y="5678259"/>
                    </a:cubicBezTo>
                    <a:cubicBezTo>
                      <a:pt x="4248877" y="5678259"/>
                      <a:pt x="4248877" y="5678259"/>
                      <a:pt x="4220997" y="5678259"/>
                    </a:cubicBezTo>
                    <a:cubicBezTo>
                      <a:pt x="4116447" y="5594684"/>
                      <a:pt x="4032807" y="5525039"/>
                      <a:pt x="3949167" y="5434499"/>
                    </a:cubicBezTo>
                    <a:cubicBezTo>
                      <a:pt x="3935227" y="5406641"/>
                      <a:pt x="3921287" y="5392712"/>
                      <a:pt x="3907347" y="5392712"/>
                    </a:cubicBezTo>
                    <a:cubicBezTo>
                      <a:pt x="3900377" y="5378783"/>
                      <a:pt x="3893407" y="5364854"/>
                      <a:pt x="3879467" y="5357889"/>
                    </a:cubicBezTo>
                    <a:cubicBezTo>
                      <a:pt x="3872497" y="5343960"/>
                      <a:pt x="3858557" y="5336996"/>
                      <a:pt x="3851587" y="5323066"/>
                    </a:cubicBezTo>
                    <a:cubicBezTo>
                      <a:pt x="3844617" y="5309137"/>
                      <a:pt x="3844617" y="5302173"/>
                      <a:pt x="3844617" y="5288244"/>
                    </a:cubicBezTo>
                    <a:cubicBezTo>
                      <a:pt x="3837647" y="5274314"/>
                      <a:pt x="3837647" y="5260385"/>
                      <a:pt x="3823707" y="5253421"/>
                    </a:cubicBezTo>
                    <a:cubicBezTo>
                      <a:pt x="3809767" y="5211633"/>
                      <a:pt x="3795827" y="5183775"/>
                      <a:pt x="3774917" y="5148952"/>
                    </a:cubicBezTo>
                    <a:cubicBezTo>
                      <a:pt x="3760977" y="5121094"/>
                      <a:pt x="3740067" y="5107165"/>
                      <a:pt x="3719157" y="5093236"/>
                    </a:cubicBezTo>
                    <a:cubicBezTo>
                      <a:pt x="3691277" y="5065377"/>
                      <a:pt x="3677337" y="5051448"/>
                      <a:pt x="3663397" y="5023590"/>
                    </a:cubicBezTo>
                    <a:cubicBezTo>
                      <a:pt x="3656427" y="5016626"/>
                      <a:pt x="3649457" y="5009661"/>
                      <a:pt x="3649457" y="4995732"/>
                    </a:cubicBezTo>
                    <a:cubicBezTo>
                      <a:pt x="3642487" y="4988767"/>
                      <a:pt x="3642487" y="4974838"/>
                      <a:pt x="3635517" y="4967874"/>
                    </a:cubicBezTo>
                    <a:cubicBezTo>
                      <a:pt x="3628547" y="4953944"/>
                      <a:pt x="3628547" y="4940015"/>
                      <a:pt x="3621577" y="4933051"/>
                    </a:cubicBezTo>
                    <a:cubicBezTo>
                      <a:pt x="3621577" y="4919122"/>
                      <a:pt x="3614607" y="4905192"/>
                      <a:pt x="3607637" y="4884299"/>
                    </a:cubicBezTo>
                    <a:cubicBezTo>
                      <a:pt x="3600667" y="4870370"/>
                      <a:pt x="3579757" y="4856441"/>
                      <a:pt x="3565817" y="4842511"/>
                    </a:cubicBezTo>
                    <a:cubicBezTo>
                      <a:pt x="3558847" y="4842511"/>
                      <a:pt x="3558847" y="4835547"/>
                      <a:pt x="3551877" y="4828582"/>
                    </a:cubicBezTo>
                    <a:cubicBezTo>
                      <a:pt x="3523997" y="4814653"/>
                      <a:pt x="3510057" y="4807689"/>
                      <a:pt x="3510057" y="4807689"/>
                    </a:cubicBezTo>
                    <a:cubicBezTo>
                      <a:pt x="3503087" y="4800724"/>
                      <a:pt x="3503087" y="4793759"/>
                      <a:pt x="3496117" y="4786795"/>
                    </a:cubicBezTo>
                    <a:cubicBezTo>
                      <a:pt x="3496117" y="4779830"/>
                      <a:pt x="3489147" y="4772866"/>
                      <a:pt x="3482177" y="4765901"/>
                    </a:cubicBezTo>
                    <a:cubicBezTo>
                      <a:pt x="3482177" y="4758937"/>
                      <a:pt x="3482177" y="4751972"/>
                      <a:pt x="3475207" y="4745007"/>
                    </a:cubicBezTo>
                    <a:cubicBezTo>
                      <a:pt x="3475207" y="4738043"/>
                      <a:pt x="3468237" y="4731078"/>
                      <a:pt x="3468237" y="4724114"/>
                    </a:cubicBezTo>
                    <a:cubicBezTo>
                      <a:pt x="3461267" y="4717149"/>
                      <a:pt x="3454297" y="4717149"/>
                      <a:pt x="3454297" y="4710185"/>
                    </a:cubicBezTo>
                    <a:cubicBezTo>
                      <a:pt x="3419447" y="4689291"/>
                      <a:pt x="3398537" y="4675362"/>
                      <a:pt x="3370657" y="4640539"/>
                    </a:cubicBezTo>
                    <a:cubicBezTo>
                      <a:pt x="3300957" y="4598751"/>
                      <a:pt x="3266107" y="4556964"/>
                      <a:pt x="3252167" y="4508212"/>
                    </a:cubicBezTo>
                    <a:close/>
                    <a:moveTo>
                      <a:pt x="5530999" y="4320586"/>
                    </a:moveTo>
                    <a:cubicBezTo>
                      <a:pt x="5551901" y="4320586"/>
                      <a:pt x="5593704" y="4390232"/>
                      <a:pt x="5593704" y="4432019"/>
                    </a:cubicBezTo>
                    <a:cubicBezTo>
                      <a:pt x="5593704" y="4432019"/>
                      <a:pt x="5593704" y="4432019"/>
                      <a:pt x="5607638" y="4432019"/>
                    </a:cubicBezTo>
                    <a:cubicBezTo>
                      <a:pt x="5614605" y="4452913"/>
                      <a:pt x="5635507" y="4466842"/>
                      <a:pt x="5642474" y="4473807"/>
                    </a:cubicBezTo>
                    <a:cubicBezTo>
                      <a:pt x="5649441" y="4480771"/>
                      <a:pt x="5656409" y="4480771"/>
                      <a:pt x="5663376" y="4487736"/>
                    </a:cubicBezTo>
                    <a:cubicBezTo>
                      <a:pt x="5670343" y="4494700"/>
                      <a:pt x="5677310" y="4494700"/>
                      <a:pt x="5684277" y="4494700"/>
                    </a:cubicBezTo>
                    <a:cubicBezTo>
                      <a:pt x="5698212" y="4501665"/>
                      <a:pt x="5705179" y="4501665"/>
                      <a:pt x="5712146" y="4508629"/>
                    </a:cubicBezTo>
                    <a:cubicBezTo>
                      <a:pt x="5684277" y="4536488"/>
                      <a:pt x="5670343" y="4550417"/>
                      <a:pt x="5656409" y="4578275"/>
                    </a:cubicBezTo>
                    <a:cubicBezTo>
                      <a:pt x="5656409" y="4585240"/>
                      <a:pt x="5649441" y="4592204"/>
                      <a:pt x="5642474" y="4599169"/>
                    </a:cubicBezTo>
                    <a:cubicBezTo>
                      <a:pt x="5614605" y="4633992"/>
                      <a:pt x="5579770" y="4682744"/>
                      <a:pt x="5593704" y="4773283"/>
                    </a:cubicBezTo>
                    <a:cubicBezTo>
                      <a:pt x="5607638" y="4801141"/>
                      <a:pt x="5621573" y="4842929"/>
                      <a:pt x="5635507" y="4877751"/>
                    </a:cubicBezTo>
                    <a:cubicBezTo>
                      <a:pt x="5635507" y="4877751"/>
                      <a:pt x="5635507" y="4877751"/>
                      <a:pt x="5635507" y="4884716"/>
                    </a:cubicBezTo>
                    <a:cubicBezTo>
                      <a:pt x="5649441" y="4898645"/>
                      <a:pt x="5663376" y="4905610"/>
                      <a:pt x="5670343" y="4933468"/>
                    </a:cubicBezTo>
                    <a:cubicBezTo>
                      <a:pt x="5670343" y="4933468"/>
                      <a:pt x="5670343" y="4933468"/>
                      <a:pt x="5677310" y="4940433"/>
                    </a:cubicBezTo>
                    <a:cubicBezTo>
                      <a:pt x="5684277" y="4940433"/>
                      <a:pt x="5698212" y="4947397"/>
                      <a:pt x="5698212" y="4947397"/>
                    </a:cubicBezTo>
                    <a:cubicBezTo>
                      <a:pt x="5698212" y="4961326"/>
                      <a:pt x="5677310" y="4968291"/>
                      <a:pt x="5663376" y="4968291"/>
                    </a:cubicBezTo>
                    <a:cubicBezTo>
                      <a:pt x="5635507" y="4982220"/>
                      <a:pt x="5607638" y="4996149"/>
                      <a:pt x="5593704" y="5030972"/>
                    </a:cubicBezTo>
                    <a:cubicBezTo>
                      <a:pt x="5579770" y="5065795"/>
                      <a:pt x="5579770" y="5086688"/>
                      <a:pt x="5579770" y="5093653"/>
                    </a:cubicBezTo>
                    <a:cubicBezTo>
                      <a:pt x="5579770" y="5093653"/>
                      <a:pt x="5579770" y="5093653"/>
                      <a:pt x="5579770" y="5149370"/>
                    </a:cubicBezTo>
                    <a:cubicBezTo>
                      <a:pt x="5579770" y="5163299"/>
                      <a:pt x="5565835" y="5177228"/>
                      <a:pt x="5537966" y="5191157"/>
                    </a:cubicBezTo>
                    <a:cubicBezTo>
                      <a:pt x="5537966" y="5191157"/>
                      <a:pt x="5530999" y="5198121"/>
                      <a:pt x="5524032" y="5198121"/>
                    </a:cubicBezTo>
                    <a:cubicBezTo>
                      <a:pt x="5510098" y="5212051"/>
                      <a:pt x="5482229" y="5232944"/>
                      <a:pt x="5468294" y="5274732"/>
                    </a:cubicBezTo>
                    <a:cubicBezTo>
                      <a:pt x="5454360" y="5302590"/>
                      <a:pt x="5454360" y="5330448"/>
                      <a:pt x="5454360" y="5358306"/>
                    </a:cubicBezTo>
                    <a:cubicBezTo>
                      <a:pt x="5454360" y="5393129"/>
                      <a:pt x="5454360" y="5434917"/>
                      <a:pt x="5447393" y="5462775"/>
                    </a:cubicBezTo>
                    <a:cubicBezTo>
                      <a:pt x="5419524" y="5462775"/>
                      <a:pt x="5405590" y="5462775"/>
                      <a:pt x="5377721" y="5476704"/>
                    </a:cubicBezTo>
                    <a:cubicBezTo>
                      <a:pt x="5377721" y="5476704"/>
                      <a:pt x="5377721" y="5476704"/>
                      <a:pt x="5363786" y="5476704"/>
                    </a:cubicBezTo>
                    <a:cubicBezTo>
                      <a:pt x="5349852" y="5476704"/>
                      <a:pt x="5349852" y="5476704"/>
                      <a:pt x="5349852" y="5490633"/>
                    </a:cubicBezTo>
                    <a:cubicBezTo>
                      <a:pt x="5349852" y="5490633"/>
                      <a:pt x="5349852" y="5490633"/>
                      <a:pt x="5321983" y="5490633"/>
                    </a:cubicBezTo>
                    <a:cubicBezTo>
                      <a:pt x="5315016" y="5490633"/>
                      <a:pt x="5287147" y="5476704"/>
                      <a:pt x="5273213" y="5462775"/>
                    </a:cubicBezTo>
                    <a:cubicBezTo>
                      <a:pt x="5266246" y="5455810"/>
                      <a:pt x="5245344" y="5441881"/>
                      <a:pt x="5224443" y="5434917"/>
                    </a:cubicBezTo>
                    <a:cubicBezTo>
                      <a:pt x="5210508" y="5427952"/>
                      <a:pt x="5203541" y="5427952"/>
                      <a:pt x="5189607" y="5420988"/>
                    </a:cubicBezTo>
                    <a:cubicBezTo>
                      <a:pt x="5175672" y="5407058"/>
                      <a:pt x="5161738" y="5407058"/>
                      <a:pt x="5133869" y="5407058"/>
                    </a:cubicBezTo>
                    <a:cubicBezTo>
                      <a:pt x="5119935" y="5407058"/>
                      <a:pt x="5106000" y="5407058"/>
                      <a:pt x="5078132" y="5420988"/>
                    </a:cubicBezTo>
                    <a:cubicBezTo>
                      <a:pt x="5071164" y="5420988"/>
                      <a:pt x="5071164" y="5420988"/>
                      <a:pt x="5064197" y="5427952"/>
                    </a:cubicBezTo>
                    <a:cubicBezTo>
                      <a:pt x="5064197" y="5427952"/>
                      <a:pt x="5057230" y="5434917"/>
                      <a:pt x="5043296" y="5434917"/>
                    </a:cubicBezTo>
                    <a:cubicBezTo>
                      <a:pt x="5043296" y="5434917"/>
                      <a:pt x="5043296" y="5434917"/>
                      <a:pt x="5015427" y="5407058"/>
                    </a:cubicBezTo>
                    <a:cubicBezTo>
                      <a:pt x="5008460" y="5407058"/>
                      <a:pt x="5001492" y="5407058"/>
                      <a:pt x="4994525" y="5400094"/>
                    </a:cubicBezTo>
                    <a:cubicBezTo>
                      <a:pt x="4987558" y="5400094"/>
                      <a:pt x="4980591" y="5393129"/>
                      <a:pt x="4973624" y="5393129"/>
                    </a:cubicBezTo>
                    <a:cubicBezTo>
                      <a:pt x="4973624" y="5393129"/>
                      <a:pt x="4973624" y="5393129"/>
                      <a:pt x="4931820" y="5393129"/>
                    </a:cubicBezTo>
                    <a:cubicBezTo>
                      <a:pt x="4917886" y="5379200"/>
                      <a:pt x="4903952" y="5379200"/>
                      <a:pt x="4890017" y="5379200"/>
                    </a:cubicBezTo>
                    <a:cubicBezTo>
                      <a:pt x="4890017" y="5379200"/>
                      <a:pt x="4890017" y="5379200"/>
                      <a:pt x="4883050" y="5379200"/>
                    </a:cubicBezTo>
                    <a:cubicBezTo>
                      <a:pt x="4862149" y="5372236"/>
                      <a:pt x="4855181" y="5351342"/>
                      <a:pt x="4848214" y="5330448"/>
                    </a:cubicBezTo>
                    <a:cubicBezTo>
                      <a:pt x="4848214" y="5316519"/>
                      <a:pt x="4848214" y="5309555"/>
                      <a:pt x="4841247" y="5302590"/>
                    </a:cubicBezTo>
                    <a:cubicBezTo>
                      <a:pt x="4841247" y="5302590"/>
                      <a:pt x="4841247" y="5302590"/>
                      <a:pt x="4841247" y="5260803"/>
                    </a:cubicBezTo>
                    <a:cubicBezTo>
                      <a:pt x="4834280" y="5246873"/>
                      <a:pt x="4827313" y="5232944"/>
                      <a:pt x="4820345" y="5225980"/>
                    </a:cubicBezTo>
                    <a:cubicBezTo>
                      <a:pt x="4813378" y="5212051"/>
                      <a:pt x="4806411" y="5205086"/>
                      <a:pt x="4799444" y="5191157"/>
                    </a:cubicBezTo>
                    <a:cubicBezTo>
                      <a:pt x="4771575" y="5177228"/>
                      <a:pt x="4757641" y="5163299"/>
                      <a:pt x="4743706" y="5149370"/>
                    </a:cubicBezTo>
                    <a:cubicBezTo>
                      <a:pt x="4722805" y="5093653"/>
                      <a:pt x="4708870" y="4989185"/>
                      <a:pt x="4729772" y="4933468"/>
                    </a:cubicBezTo>
                    <a:cubicBezTo>
                      <a:pt x="4743706" y="4919539"/>
                      <a:pt x="4757641" y="4912574"/>
                      <a:pt x="4771575" y="4912574"/>
                    </a:cubicBezTo>
                    <a:cubicBezTo>
                      <a:pt x="4771575" y="4912574"/>
                      <a:pt x="4771575" y="4912574"/>
                      <a:pt x="4820345" y="4912574"/>
                    </a:cubicBezTo>
                    <a:cubicBezTo>
                      <a:pt x="4841247" y="4926503"/>
                      <a:pt x="4869116" y="4926503"/>
                      <a:pt x="4890017" y="4926503"/>
                    </a:cubicBezTo>
                    <a:cubicBezTo>
                      <a:pt x="4890017" y="4926503"/>
                      <a:pt x="4890017" y="4926503"/>
                      <a:pt x="4896984" y="4926503"/>
                    </a:cubicBezTo>
                    <a:cubicBezTo>
                      <a:pt x="4938788" y="4905610"/>
                      <a:pt x="4952722" y="4877751"/>
                      <a:pt x="4959689" y="4842929"/>
                    </a:cubicBezTo>
                    <a:cubicBezTo>
                      <a:pt x="4966656" y="4835964"/>
                      <a:pt x="4973624" y="4829000"/>
                      <a:pt x="4973624" y="4822035"/>
                    </a:cubicBezTo>
                    <a:cubicBezTo>
                      <a:pt x="4980591" y="4815070"/>
                      <a:pt x="4980591" y="4808106"/>
                      <a:pt x="4987558" y="4801141"/>
                    </a:cubicBezTo>
                    <a:cubicBezTo>
                      <a:pt x="4987558" y="4801141"/>
                      <a:pt x="4987558" y="4801141"/>
                      <a:pt x="5029361" y="4801141"/>
                    </a:cubicBezTo>
                    <a:cubicBezTo>
                      <a:pt x="5043296" y="4787212"/>
                      <a:pt x="5071164" y="4787212"/>
                      <a:pt x="5092066" y="4787212"/>
                    </a:cubicBezTo>
                    <a:cubicBezTo>
                      <a:pt x="5092066" y="4787212"/>
                      <a:pt x="5092066" y="4787212"/>
                      <a:pt x="5099033" y="4787212"/>
                    </a:cubicBezTo>
                    <a:cubicBezTo>
                      <a:pt x="5140836" y="4759354"/>
                      <a:pt x="5168705" y="4731496"/>
                      <a:pt x="5189607" y="4703637"/>
                    </a:cubicBezTo>
                    <a:cubicBezTo>
                      <a:pt x="5189607" y="4703637"/>
                      <a:pt x="5189607" y="4703637"/>
                      <a:pt x="5196574" y="4703637"/>
                    </a:cubicBezTo>
                    <a:cubicBezTo>
                      <a:pt x="5196574" y="4703637"/>
                      <a:pt x="5196574" y="4703637"/>
                      <a:pt x="5196574" y="4689708"/>
                    </a:cubicBezTo>
                    <a:cubicBezTo>
                      <a:pt x="5203541" y="4675779"/>
                      <a:pt x="5217475" y="4661850"/>
                      <a:pt x="5217475" y="4647921"/>
                    </a:cubicBezTo>
                    <a:cubicBezTo>
                      <a:pt x="5231410" y="4627027"/>
                      <a:pt x="5245344" y="4620062"/>
                      <a:pt x="5259279" y="4606133"/>
                    </a:cubicBezTo>
                    <a:cubicBezTo>
                      <a:pt x="5266246" y="4606133"/>
                      <a:pt x="5266246" y="4599169"/>
                      <a:pt x="5273213" y="4599169"/>
                    </a:cubicBezTo>
                    <a:cubicBezTo>
                      <a:pt x="5287147" y="4592204"/>
                      <a:pt x="5301082" y="4585240"/>
                      <a:pt x="5315016" y="4571310"/>
                    </a:cubicBezTo>
                    <a:cubicBezTo>
                      <a:pt x="5328951" y="4571310"/>
                      <a:pt x="5342885" y="4564346"/>
                      <a:pt x="5349852" y="4557381"/>
                    </a:cubicBezTo>
                    <a:cubicBezTo>
                      <a:pt x="5356819" y="4557381"/>
                      <a:pt x="5363786" y="4557381"/>
                      <a:pt x="5363786" y="4557381"/>
                    </a:cubicBezTo>
                    <a:cubicBezTo>
                      <a:pt x="5363786" y="4557381"/>
                      <a:pt x="5363786" y="4557381"/>
                      <a:pt x="5370754" y="4557381"/>
                    </a:cubicBezTo>
                    <a:cubicBezTo>
                      <a:pt x="5398622" y="4522559"/>
                      <a:pt x="5419524" y="4487736"/>
                      <a:pt x="5440426" y="4452913"/>
                    </a:cubicBezTo>
                    <a:cubicBezTo>
                      <a:pt x="5447393" y="4438984"/>
                      <a:pt x="5454360" y="4425055"/>
                      <a:pt x="5461327" y="4418090"/>
                    </a:cubicBezTo>
                    <a:cubicBezTo>
                      <a:pt x="5461327" y="4418090"/>
                      <a:pt x="5461327" y="4418090"/>
                      <a:pt x="5503130" y="4334515"/>
                    </a:cubicBezTo>
                    <a:cubicBezTo>
                      <a:pt x="5517065" y="4320586"/>
                      <a:pt x="5524032" y="4320586"/>
                      <a:pt x="5530999" y="4320586"/>
                    </a:cubicBezTo>
                    <a:close/>
                    <a:moveTo>
                      <a:pt x="1595442" y="4062605"/>
                    </a:moveTo>
                    <a:cubicBezTo>
                      <a:pt x="1623118" y="4090472"/>
                      <a:pt x="1678471" y="4153173"/>
                      <a:pt x="1713066" y="4236774"/>
                    </a:cubicBezTo>
                    <a:cubicBezTo>
                      <a:pt x="1726904" y="4264640"/>
                      <a:pt x="1740743" y="4320374"/>
                      <a:pt x="1726904" y="4341275"/>
                    </a:cubicBezTo>
                    <a:cubicBezTo>
                      <a:pt x="1726904" y="4341275"/>
                      <a:pt x="1726904" y="4341275"/>
                      <a:pt x="1678471" y="4397008"/>
                    </a:cubicBezTo>
                    <a:cubicBezTo>
                      <a:pt x="1671551" y="4397008"/>
                      <a:pt x="1664632" y="4397008"/>
                      <a:pt x="1664632" y="4397008"/>
                    </a:cubicBezTo>
                    <a:cubicBezTo>
                      <a:pt x="1657714" y="4403975"/>
                      <a:pt x="1650795" y="4403975"/>
                      <a:pt x="1643875" y="4403975"/>
                    </a:cubicBezTo>
                    <a:cubicBezTo>
                      <a:pt x="1636957" y="4403975"/>
                      <a:pt x="1630037" y="4403975"/>
                      <a:pt x="1623118" y="4397008"/>
                    </a:cubicBezTo>
                    <a:cubicBezTo>
                      <a:pt x="1609280" y="4397008"/>
                      <a:pt x="1602361" y="4397008"/>
                      <a:pt x="1602361" y="4369141"/>
                    </a:cubicBezTo>
                    <a:cubicBezTo>
                      <a:pt x="1540089" y="4299474"/>
                      <a:pt x="1574685" y="4139239"/>
                      <a:pt x="1595442" y="4062605"/>
                    </a:cubicBezTo>
                    <a:close/>
                    <a:moveTo>
                      <a:pt x="4610521" y="2835218"/>
                    </a:moveTo>
                    <a:cubicBezTo>
                      <a:pt x="4617546" y="2849250"/>
                      <a:pt x="4624570" y="2856266"/>
                      <a:pt x="4638620" y="2870297"/>
                    </a:cubicBezTo>
                    <a:cubicBezTo>
                      <a:pt x="4638620" y="2870297"/>
                      <a:pt x="4701843" y="2898361"/>
                      <a:pt x="4708867" y="2940456"/>
                    </a:cubicBezTo>
                    <a:cubicBezTo>
                      <a:pt x="4708867" y="2947471"/>
                      <a:pt x="4701843" y="2961504"/>
                      <a:pt x="4694818" y="2975535"/>
                    </a:cubicBezTo>
                    <a:cubicBezTo>
                      <a:pt x="4666719" y="2996582"/>
                      <a:pt x="4624570" y="3017630"/>
                      <a:pt x="4589447" y="3017630"/>
                    </a:cubicBezTo>
                    <a:cubicBezTo>
                      <a:pt x="4575397" y="3017630"/>
                      <a:pt x="4568372" y="3017630"/>
                      <a:pt x="4561348" y="3010614"/>
                    </a:cubicBezTo>
                    <a:cubicBezTo>
                      <a:pt x="4547298" y="3003598"/>
                      <a:pt x="4547298" y="2989567"/>
                      <a:pt x="4547298" y="2975535"/>
                    </a:cubicBezTo>
                    <a:cubicBezTo>
                      <a:pt x="4547298" y="2947471"/>
                      <a:pt x="4547298" y="2947471"/>
                      <a:pt x="4547298" y="2947471"/>
                    </a:cubicBezTo>
                    <a:cubicBezTo>
                      <a:pt x="4547298" y="2947471"/>
                      <a:pt x="4554323" y="2947471"/>
                      <a:pt x="4554323" y="2947471"/>
                    </a:cubicBezTo>
                    <a:cubicBezTo>
                      <a:pt x="4554323" y="2947471"/>
                      <a:pt x="4554323" y="2947471"/>
                      <a:pt x="4561348" y="2961504"/>
                    </a:cubicBezTo>
                    <a:cubicBezTo>
                      <a:pt x="4561348" y="2961504"/>
                      <a:pt x="4561348" y="2961504"/>
                      <a:pt x="4561348" y="2933440"/>
                    </a:cubicBezTo>
                    <a:cubicBezTo>
                      <a:pt x="4589447" y="2919409"/>
                      <a:pt x="4617546" y="2891345"/>
                      <a:pt x="4617546" y="2863281"/>
                    </a:cubicBezTo>
                    <a:cubicBezTo>
                      <a:pt x="4617546" y="2856266"/>
                      <a:pt x="4610521" y="2842234"/>
                      <a:pt x="4610521" y="2835218"/>
                    </a:cubicBezTo>
                    <a:close/>
                    <a:moveTo>
                      <a:pt x="6512240" y="1235203"/>
                    </a:moveTo>
                    <a:cubicBezTo>
                      <a:pt x="6512240" y="1235203"/>
                      <a:pt x="6512240" y="1235203"/>
                      <a:pt x="6533180" y="1235203"/>
                    </a:cubicBezTo>
                    <a:cubicBezTo>
                      <a:pt x="6589021" y="1283743"/>
                      <a:pt x="6637881" y="1339217"/>
                      <a:pt x="6686742" y="1394691"/>
                    </a:cubicBezTo>
                    <a:cubicBezTo>
                      <a:pt x="6672782" y="1401625"/>
                      <a:pt x="6665802" y="1408560"/>
                      <a:pt x="6658822" y="1415494"/>
                    </a:cubicBezTo>
                    <a:cubicBezTo>
                      <a:pt x="6644862" y="1422428"/>
                      <a:pt x="6637881" y="1429363"/>
                      <a:pt x="6630901" y="1436297"/>
                    </a:cubicBezTo>
                    <a:cubicBezTo>
                      <a:pt x="6609961" y="1457100"/>
                      <a:pt x="6596001" y="1470968"/>
                      <a:pt x="6575061" y="1470968"/>
                    </a:cubicBezTo>
                    <a:cubicBezTo>
                      <a:pt x="6561100" y="1470968"/>
                      <a:pt x="6554120" y="1464034"/>
                      <a:pt x="6540160" y="1457100"/>
                    </a:cubicBezTo>
                    <a:cubicBezTo>
                      <a:pt x="6540160" y="1457100"/>
                      <a:pt x="6540160" y="1457100"/>
                      <a:pt x="6519220" y="1457100"/>
                    </a:cubicBezTo>
                    <a:cubicBezTo>
                      <a:pt x="6477339" y="1498705"/>
                      <a:pt x="6477339" y="1540311"/>
                      <a:pt x="6477339" y="1581916"/>
                    </a:cubicBezTo>
                    <a:cubicBezTo>
                      <a:pt x="6477339" y="1637391"/>
                      <a:pt x="6477339" y="1637391"/>
                      <a:pt x="6463379" y="1644325"/>
                    </a:cubicBezTo>
                    <a:cubicBezTo>
                      <a:pt x="6449419" y="1644325"/>
                      <a:pt x="6442438" y="1644325"/>
                      <a:pt x="6442438" y="1637391"/>
                    </a:cubicBezTo>
                    <a:cubicBezTo>
                      <a:pt x="6442438" y="1637391"/>
                      <a:pt x="6442438" y="1637391"/>
                      <a:pt x="6428478" y="1623522"/>
                    </a:cubicBezTo>
                    <a:cubicBezTo>
                      <a:pt x="6414518" y="1623522"/>
                      <a:pt x="6400558" y="1609654"/>
                      <a:pt x="6400558" y="1595785"/>
                    </a:cubicBezTo>
                    <a:cubicBezTo>
                      <a:pt x="6393578" y="1588851"/>
                      <a:pt x="6393578" y="1581916"/>
                      <a:pt x="6386598" y="1574982"/>
                    </a:cubicBezTo>
                    <a:cubicBezTo>
                      <a:pt x="6386598" y="1568048"/>
                      <a:pt x="6379618" y="1561114"/>
                      <a:pt x="6372637" y="1554179"/>
                    </a:cubicBezTo>
                    <a:cubicBezTo>
                      <a:pt x="6372637" y="1554179"/>
                      <a:pt x="6372637" y="1554179"/>
                      <a:pt x="6316797" y="1498705"/>
                    </a:cubicBezTo>
                    <a:cubicBezTo>
                      <a:pt x="6309816" y="1484837"/>
                      <a:pt x="6295856" y="1464034"/>
                      <a:pt x="6295856" y="1457100"/>
                    </a:cubicBezTo>
                    <a:cubicBezTo>
                      <a:pt x="6295856" y="1436297"/>
                      <a:pt x="6351697" y="1380822"/>
                      <a:pt x="6372637" y="1353085"/>
                    </a:cubicBezTo>
                    <a:cubicBezTo>
                      <a:pt x="6372637" y="1353085"/>
                      <a:pt x="6372637" y="1353085"/>
                      <a:pt x="6386598" y="1339217"/>
                    </a:cubicBezTo>
                    <a:cubicBezTo>
                      <a:pt x="6463379" y="1269874"/>
                      <a:pt x="6505259" y="1235203"/>
                      <a:pt x="6512240" y="1235203"/>
                    </a:cubicBezTo>
                    <a:close/>
                    <a:moveTo>
                      <a:pt x="3643190" y="0"/>
                    </a:moveTo>
                    <a:cubicBezTo>
                      <a:pt x="4444274" y="0"/>
                      <a:pt x="5182664" y="236856"/>
                      <a:pt x="5809599" y="633938"/>
                    </a:cubicBezTo>
                    <a:cubicBezTo>
                      <a:pt x="5809599" y="633938"/>
                      <a:pt x="5809599" y="633938"/>
                      <a:pt x="5809599" y="640904"/>
                    </a:cubicBezTo>
                    <a:cubicBezTo>
                      <a:pt x="5795668" y="654837"/>
                      <a:pt x="5781736" y="668770"/>
                      <a:pt x="5760838" y="675736"/>
                    </a:cubicBezTo>
                    <a:cubicBezTo>
                      <a:pt x="5760838" y="675736"/>
                      <a:pt x="5760838" y="675736"/>
                      <a:pt x="5753872" y="682702"/>
                    </a:cubicBezTo>
                    <a:cubicBezTo>
                      <a:pt x="5753872" y="682702"/>
                      <a:pt x="5753872" y="682702"/>
                      <a:pt x="5746906" y="689668"/>
                    </a:cubicBezTo>
                    <a:cubicBezTo>
                      <a:pt x="5732974" y="703601"/>
                      <a:pt x="5705110" y="724500"/>
                      <a:pt x="5712076" y="766298"/>
                    </a:cubicBezTo>
                    <a:cubicBezTo>
                      <a:pt x="5712076" y="828995"/>
                      <a:pt x="5746906" y="842928"/>
                      <a:pt x="5795668" y="870793"/>
                    </a:cubicBezTo>
                    <a:cubicBezTo>
                      <a:pt x="5802634" y="870793"/>
                      <a:pt x="5809599" y="870793"/>
                      <a:pt x="5809599" y="877760"/>
                    </a:cubicBezTo>
                    <a:cubicBezTo>
                      <a:pt x="5809599" y="877760"/>
                      <a:pt x="5809599" y="877760"/>
                      <a:pt x="5816565" y="877760"/>
                    </a:cubicBezTo>
                    <a:cubicBezTo>
                      <a:pt x="5816565" y="877760"/>
                      <a:pt x="5823531" y="877760"/>
                      <a:pt x="5837463" y="891692"/>
                    </a:cubicBezTo>
                    <a:cubicBezTo>
                      <a:pt x="5893191" y="926524"/>
                      <a:pt x="5969816" y="996188"/>
                      <a:pt x="6032510" y="1051918"/>
                    </a:cubicBezTo>
                    <a:cubicBezTo>
                      <a:pt x="6032510" y="1065851"/>
                      <a:pt x="6046442" y="1079784"/>
                      <a:pt x="6053408" y="1093717"/>
                    </a:cubicBezTo>
                    <a:cubicBezTo>
                      <a:pt x="6074305" y="1135515"/>
                      <a:pt x="6095203" y="1184279"/>
                      <a:pt x="6095203" y="1198212"/>
                    </a:cubicBezTo>
                    <a:cubicBezTo>
                      <a:pt x="6095203" y="1212144"/>
                      <a:pt x="6081271" y="1226077"/>
                      <a:pt x="6060374" y="1240010"/>
                    </a:cubicBezTo>
                    <a:cubicBezTo>
                      <a:pt x="6060374" y="1240010"/>
                      <a:pt x="6060374" y="1240010"/>
                      <a:pt x="5976782" y="1281808"/>
                    </a:cubicBezTo>
                    <a:cubicBezTo>
                      <a:pt x="5948918" y="1295741"/>
                      <a:pt x="5934986" y="1295741"/>
                      <a:pt x="5921055" y="1295741"/>
                    </a:cubicBezTo>
                    <a:cubicBezTo>
                      <a:pt x="5921055" y="1295741"/>
                      <a:pt x="5921055" y="1295741"/>
                      <a:pt x="5879259" y="1295741"/>
                    </a:cubicBezTo>
                    <a:cubicBezTo>
                      <a:pt x="5872293" y="1295741"/>
                      <a:pt x="5858361" y="1267875"/>
                      <a:pt x="5858361" y="1226077"/>
                    </a:cubicBezTo>
                    <a:cubicBezTo>
                      <a:pt x="5858361" y="1226077"/>
                      <a:pt x="5858361" y="1226077"/>
                      <a:pt x="5858361" y="1170346"/>
                    </a:cubicBezTo>
                    <a:cubicBezTo>
                      <a:pt x="5844429" y="1142481"/>
                      <a:pt x="5830497" y="1114616"/>
                      <a:pt x="5816565" y="1100683"/>
                    </a:cubicBezTo>
                    <a:cubicBezTo>
                      <a:pt x="5802634" y="1086750"/>
                      <a:pt x="5788702" y="1079784"/>
                      <a:pt x="5788702" y="1065851"/>
                    </a:cubicBezTo>
                    <a:cubicBezTo>
                      <a:pt x="5788702" y="1065851"/>
                      <a:pt x="5788702" y="1065851"/>
                      <a:pt x="5788702" y="1058885"/>
                    </a:cubicBezTo>
                    <a:cubicBezTo>
                      <a:pt x="5774770" y="1058885"/>
                      <a:pt x="5774770" y="1051918"/>
                      <a:pt x="5774770" y="1051918"/>
                    </a:cubicBezTo>
                    <a:cubicBezTo>
                      <a:pt x="5774770" y="1037986"/>
                      <a:pt x="5774770" y="1010120"/>
                      <a:pt x="5760838" y="996188"/>
                    </a:cubicBezTo>
                    <a:cubicBezTo>
                      <a:pt x="5732974" y="954390"/>
                      <a:pt x="5691178" y="940457"/>
                      <a:pt x="5663315" y="940457"/>
                    </a:cubicBezTo>
                    <a:cubicBezTo>
                      <a:pt x="5635451" y="940457"/>
                      <a:pt x="5607587" y="940457"/>
                      <a:pt x="5586689" y="926524"/>
                    </a:cubicBezTo>
                    <a:cubicBezTo>
                      <a:pt x="5572757" y="912591"/>
                      <a:pt x="5572757" y="905625"/>
                      <a:pt x="5565791" y="884726"/>
                    </a:cubicBezTo>
                    <a:cubicBezTo>
                      <a:pt x="5565791" y="877760"/>
                      <a:pt x="5558825" y="870793"/>
                      <a:pt x="5558825" y="856861"/>
                    </a:cubicBezTo>
                    <a:cubicBezTo>
                      <a:pt x="5558825" y="842928"/>
                      <a:pt x="5558825" y="828995"/>
                      <a:pt x="5544893" y="815063"/>
                    </a:cubicBezTo>
                    <a:cubicBezTo>
                      <a:pt x="5530962" y="780231"/>
                      <a:pt x="5496132" y="752366"/>
                      <a:pt x="5447370" y="731467"/>
                    </a:cubicBezTo>
                    <a:cubicBezTo>
                      <a:pt x="5447370" y="731467"/>
                      <a:pt x="5447370" y="731467"/>
                      <a:pt x="5433438" y="731467"/>
                    </a:cubicBezTo>
                    <a:cubicBezTo>
                      <a:pt x="5405575" y="724500"/>
                      <a:pt x="5370745" y="710567"/>
                      <a:pt x="5342881" y="710567"/>
                    </a:cubicBezTo>
                    <a:cubicBezTo>
                      <a:pt x="5321983" y="710567"/>
                      <a:pt x="5308051" y="717534"/>
                      <a:pt x="5294119" y="717534"/>
                    </a:cubicBezTo>
                    <a:cubicBezTo>
                      <a:pt x="5252324" y="731467"/>
                      <a:pt x="5224460" y="745399"/>
                      <a:pt x="5210528" y="759332"/>
                    </a:cubicBezTo>
                    <a:cubicBezTo>
                      <a:pt x="5196596" y="773265"/>
                      <a:pt x="5182664" y="787197"/>
                      <a:pt x="5175698" y="787197"/>
                    </a:cubicBezTo>
                    <a:cubicBezTo>
                      <a:pt x="5140869" y="773265"/>
                      <a:pt x="5154801" y="738433"/>
                      <a:pt x="5161766" y="724500"/>
                    </a:cubicBezTo>
                    <a:cubicBezTo>
                      <a:pt x="5161766" y="682702"/>
                      <a:pt x="5161766" y="613039"/>
                      <a:pt x="5078175" y="599106"/>
                    </a:cubicBezTo>
                    <a:cubicBezTo>
                      <a:pt x="5064243" y="599106"/>
                      <a:pt x="5064243" y="606072"/>
                      <a:pt x="5057277" y="613039"/>
                    </a:cubicBezTo>
                    <a:cubicBezTo>
                      <a:pt x="4994584" y="613039"/>
                      <a:pt x="4952788" y="668770"/>
                      <a:pt x="4910992" y="717534"/>
                    </a:cubicBezTo>
                    <a:cubicBezTo>
                      <a:pt x="4910992" y="717534"/>
                      <a:pt x="4910992" y="717534"/>
                      <a:pt x="4869197" y="759332"/>
                    </a:cubicBezTo>
                    <a:cubicBezTo>
                      <a:pt x="4869197" y="759332"/>
                      <a:pt x="4869197" y="759332"/>
                      <a:pt x="4869197" y="766298"/>
                    </a:cubicBezTo>
                    <a:cubicBezTo>
                      <a:pt x="4869197" y="773265"/>
                      <a:pt x="4841333" y="773265"/>
                      <a:pt x="4827401" y="773265"/>
                    </a:cubicBezTo>
                    <a:cubicBezTo>
                      <a:pt x="4799537" y="787197"/>
                      <a:pt x="4771673" y="815063"/>
                      <a:pt x="4771673" y="842928"/>
                    </a:cubicBezTo>
                    <a:cubicBezTo>
                      <a:pt x="4757742" y="919558"/>
                      <a:pt x="4813469" y="933491"/>
                      <a:pt x="4869197" y="947423"/>
                    </a:cubicBezTo>
                    <a:cubicBezTo>
                      <a:pt x="4883129" y="947423"/>
                      <a:pt x="4897060" y="947423"/>
                      <a:pt x="4910992" y="954390"/>
                    </a:cubicBezTo>
                    <a:cubicBezTo>
                      <a:pt x="4910992" y="954390"/>
                      <a:pt x="4910992" y="954390"/>
                      <a:pt x="4910992" y="961356"/>
                    </a:cubicBezTo>
                    <a:cubicBezTo>
                      <a:pt x="4924924" y="961356"/>
                      <a:pt x="4938856" y="975289"/>
                      <a:pt x="4966720" y="996188"/>
                    </a:cubicBezTo>
                    <a:cubicBezTo>
                      <a:pt x="4966720" y="1003154"/>
                      <a:pt x="4966720" y="1003154"/>
                      <a:pt x="4973686" y="1010120"/>
                    </a:cubicBezTo>
                    <a:cubicBezTo>
                      <a:pt x="4980652" y="1024053"/>
                      <a:pt x="5001550" y="1037986"/>
                      <a:pt x="5036379" y="1037986"/>
                    </a:cubicBezTo>
                    <a:cubicBezTo>
                      <a:pt x="5043345" y="1044952"/>
                      <a:pt x="5050311" y="1044952"/>
                      <a:pt x="5057277" y="1044952"/>
                    </a:cubicBezTo>
                    <a:cubicBezTo>
                      <a:pt x="5085141" y="1044952"/>
                      <a:pt x="5099073" y="1031020"/>
                      <a:pt x="5106039" y="1024053"/>
                    </a:cubicBezTo>
                    <a:cubicBezTo>
                      <a:pt x="5119971" y="1010120"/>
                      <a:pt x="5133903" y="996188"/>
                      <a:pt x="5161766" y="996188"/>
                    </a:cubicBezTo>
                    <a:cubicBezTo>
                      <a:pt x="5168732" y="996188"/>
                      <a:pt x="5175698" y="996188"/>
                      <a:pt x="5182664" y="996188"/>
                    </a:cubicBezTo>
                    <a:cubicBezTo>
                      <a:pt x="5217494" y="996188"/>
                      <a:pt x="5252324" y="1017087"/>
                      <a:pt x="5273222" y="1037986"/>
                    </a:cubicBezTo>
                    <a:cubicBezTo>
                      <a:pt x="5266256" y="1051918"/>
                      <a:pt x="5252324" y="1058885"/>
                      <a:pt x="5224460" y="1072818"/>
                    </a:cubicBezTo>
                    <a:cubicBezTo>
                      <a:pt x="5210528" y="1086750"/>
                      <a:pt x="5196596" y="1100683"/>
                      <a:pt x="5182664" y="1107649"/>
                    </a:cubicBezTo>
                    <a:cubicBezTo>
                      <a:pt x="5140869" y="1149447"/>
                      <a:pt x="5099073" y="1184279"/>
                      <a:pt x="5099073" y="1240010"/>
                    </a:cubicBezTo>
                    <a:cubicBezTo>
                      <a:pt x="5099073" y="1295741"/>
                      <a:pt x="5154801" y="1323606"/>
                      <a:pt x="5182664" y="1337539"/>
                    </a:cubicBezTo>
                    <a:cubicBezTo>
                      <a:pt x="5196596" y="1337539"/>
                      <a:pt x="5210528" y="1351472"/>
                      <a:pt x="5224460" y="1365404"/>
                    </a:cubicBezTo>
                    <a:cubicBezTo>
                      <a:pt x="5252324" y="1379337"/>
                      <a:pt x="5280188" y="1407202"/>
                      <a:pt x="5308051" y="1449000"/>
                    </a:cubicBezTo>
                    <a:cubicBezTo>
                      <a:pt x="5335915" y="1476866"/>
                      <a:pt x="5356813" y="1504731"/>
                      <a:pt x="5370745" y="1532596"/>
                    </a:cubicBezTo>
                    <a:cubicBezTo>
                      <a:pt x="5370745" y="1532596"/>
                      <a:pt x="5370745" y="1532596"/>
                      <a:pt x="5377711" y="1532596"/>
                    </a:cubicBezTo>
                    <a:cubicBezTo>
                      <a:pt x="5391643" y="1553495"/>
                      <a:pt x="5412541" y="1574395"/>
                      <a:pt x="5426472" y="1574395"/>
                    </a:cubicBezTo>
                    <a:cubicBezTo>
                      <a:pt x="5433438" y="1574395"/>
                      <a:pt x="5440404" y="1581361"/>
                      <a:pt x="5447370" y="1581361"/>
                    </a:cubicBezTo>
                    <a:cubicBezTo>
                      <a:pt x="5454336" y="1588327"/>
                      <a:pt x="5454336" y="1588327"/>
                      <a:pt x="5454336" y="1595294"/>
                    </a:cubicBezTo>
                    <a:cubicBezTo>
                      <a:pt x="5454336" y="1595294"/>
                      <a:pt x="5454336" y="1595294"/>
                      <a:pt x="5454336" y="1602260"/>
                    </a:cubicBezTo>
                    <a:cubicBezTo>
                      <a:pt x="5468268" y="1609227"/>
                      <a:pt x="5468268" y="1623159"/>
                      <a:pt x="5468268" y="1637091"/>
                    </a:cubicBezTo>
                    <a:cubicBezTo>
                      <a:pt x="5475234" y="1651024"/>
                      <a:pt x="5475234" y="1657991"/>
                      <a:pt x="5482200" y="1664957"/>
                    </a:cubicBezTo>
                    <a:cubicBezTo>
                      <a:pt x="5482200" y="1678890"/>
                      <a:pt x="5489166" y="1685856"/>
                      <a:pt x="5496132" y="1692823"/>
                    </a:cubicBezTo>
                    <a:cubicBezTo>
                      <a:pt x="5496132" y="1692823"/>
                      <a:pt x="5496132" y="1692823"/>
                      <a:pt x="5496132" y="1706755"/>
                    </a:cubicBezTo>
                    <a:cubicBezTo>
                      <a:pt x="5496132" y="1706755"/>
                      <a:pt x="5496132" y="1713722"/>
                      <a:pt x="5489166" y="1720688"/>
                    </a:cubicBezTo>
                    <a:cubicBezTo>
                      <a:pt x="5489166" y="1734621"/>
                      <a:pt x="5482200" y="1748553"/>
                      <a:pt x="5482200" y="1776419"/>
                    </a:cubicBezTo>
                    <a:cubicBezTo>
                      <a:pt x="5496132" y="1804284"/>
                      <a:pt x="5537928" y="1818217"/>
                      <a:pt x="5551859" y="1818217"/>
                    </a:cubicBezTo>
                    <a:cubicBezTo>
                      <a:pt x="5565791" y="1825183"/>
                      <a:pt x="5572757" y="1832150"/>
                      <a:pt x="5579723" y="1832150"/>
                    </a:cubicBezTo>
                    <a:cubicBezTo>
                      <a:pt x="5579723" y="1832150"/>
                      <a:pt x="5579723" y="1832150"/>
                      <a:pt x="5579723" y="1922712"/>
                    </a:cubicBezTo>
                    <a:cubicBezTo>
                      <a:pt x="5579723" y="1992375"/>
                      <a:pt x="5579723" y="2020241"/>
                      <a:pt x="5551859" y="2041140"/>
                    </a:cubicBezTo>
                    <a:cubicBezTo>
                      <a:pt x="5537928" y="2041140"/>
                      <a:pt x="5537928" y="2055073"/>
                      <a:pt x="5537928" y="2062039"/>
                    </a:cubicBezTo>
                    <a:cubicBezTo>
                      <a:pt x="5482200" y="2271030"/>
                      <a:pt x="5440404" y="2375525"/>
                      <a:pt x="5335915" y="2466087"/>
                    </a:cubicBezTo>
                    <a:cubicBezTo>
                      <a:pt x="5266256" y="2521818"/>
                      <a:pt x="5189630" y="2549683"/>
                      <a:pt x="5099073" y="2584515"/>
                    </a:cubicBezTo>
                    <a:cubicBezTo>
                      <a:pt x="5085141" y="2591481"/>
                      <a:pt x="5064243" y="2598448"/>
                      <a:pt x="5050311" y="2605415"/>
                    </a:cubicBezTo>
                    <a:cubicBezTo>
                      <a:pt x="5022448" y="2605415"/>
                      <a:pt x="5008516" y="2605415"/>
                      <a:pt x="4987618" y="2612381"/>
                    </a:cubicBezTo>
                    <a:cubicBezTo>
                      <a:pt x="4980652" y="2612381"/>
                      <a:pt x="4966720" y="2619347"/>
                      <a:pt x="4952788" y="2619347"/>
                    </a:cubicBezTo>
                    <a:cubicBezTo>
                      <a:pt x="4924924" y="2633279"/>
                      <a:pt x="4910992" y="2647211"/>
                      <a:pt x="4897060" y="2661144"/>
                    </a:cubicBezTo>
                    <a:cubicBezTo>
                      <a:pt x="4883129" y="2668110"/>
                      <a:pt x="4869197" y="2668110"/>
                      <a:pt x="4855265" y="2668110"/>
                    </a:cubicBezTo>
                    <a:cubicBezTo>
                      <a:pt x="4848299" y="2675077"/>
                      <a:pt x="4841333" y="2682043"/>
                      <a:pt x="4834367" y="2682043"/>
                    </a:cubicBezTo>
                    <a:cubicBezTo>
                      <a:pt x="4820435" y="2689009"/>
                      <a:pt x="4806503" y="2695976"/>
                      <a:pt x="4785605" y="2695976"/>
                    </a:cubicBezTo>
                    <a:cubicBezTo>
                      <a:pt x="4708980" y="2709909"/>
                      <a:pt x="4625389" y="2723841"/>
                      <a:pt x="4611457" y="2807437"/>
                    </a:cubicBezTo>
                    <a:cubicBezTo>
                      <a:pt x="4611457" y="2814403"/>
                      <a:pt x="4611457" y="2821370"/>
                      <a:pt x="4611457" y="2821370"/>
                    </a:cubicBezTo>
                    <a:cubicBezTo>
                      <a:pt x="4604491" y="2800471"/>
                      <a:pt x="4590559" y="2779572"/>
                      <a:pt x="4576627" y="2751706"/>
                    </a:cubicBezTo>
                    <a:cubicBezTo>
                      <a:pt x="4534831" y="2716875"/>
                      <a:pt x="4493036" y="2695976"/>
                      <a:pt x="4437308" y="2695976"/>
                    </a:cubicBezTo>
                    <a:cubicBezTo>
                      <a:pt x="4388546" y="2695976"/>
                      <a:pt x="4318887" y="2737774"/>
                      <a:pt x="4256193" y="2793505"/>
                    </a:cubicBezTo>
                    <a:cubicBezTo>
                      <a:pt x="4186534" y="2856202"/>
                      <a:pt x="4144738" y="2925865"/>
                      <a:pt x="4144738" y="2974630"/>
                    </a:cubicBezTo>
                    <a:cubicBezTo>
                      <a:pt x="4144738" y="3058226"/>
                      <a:pt x="4318887" y="3218452"/>
                      <a:pt x="4325853" y="3225418"/>
                    </a:cubicBezTo>
                    <a:cubicBezTo>
                      <a:pt x="4325853" y="3225418"/>
                      <a:pt x="4325853" y="3225418"/>
                      <a:pt x="4388546" y="3288115"/>
                    </a:cubicBezTo>
                    <a:cubicBezTo>
                      <a:pt x="4388546" y="3288115"/>
                      <a:pt x="4388546" y="3288115"/>
                      <a:pt x="4395512" y="3295082"/>
                    </a:cubicBezTo>
                    <a:cubicBezTo>
                      <a:pt x="4534831" y="3399577"/>
                      <a:pt x="4646286" y="3497106"/>
                      <a:pt x="4625389" y="3775759"/>
                    </a:cubicBezTo>
                    <a:cubicBezTo>
                      <a:pt x="4597525" y="3831490"/>
                      <a:pt x="4555729" y="3852390"/>
                      <a:pt x="4513933" y="3873289"/>
                    </a:cubicBezTo>
                    <a:cubicBezTo>
                      <a:pt x="4506967" y="3873289"/>
                      <a:pt x="4500002" y="3880255"/>
                      <a:pt x="4486070" y="3887221"/>
                    </a:cubicBezTo>
                    <a:cubicBezTo>
                      <a:pt x="4486070" y="3887221"/>
                      <a:pt x="4486070" y="3887221"/>
                      <a:pt x="4402478" y="3929019"/>
                    </a:cubicBezTo>
                    <a:cubicBezTo>
                      <a:pt x="4402478" y="3929019"/>
                      <a:pt x="4402478" y="3929019"/>
                      <a:pt x="4339785" y="3998683"/>
                    </a:cubicBezTo>
                    <a:cubicBezTo>
                      <a:pt x="4311921" y="4033514"/>
                      <a:pt x="4284057" y="4075313"/>
                      <a:pt x="4235296" y="4089245"/>
                    </a:cubicBezTo>
                    <a:cubicBezTo>
                      <a:pt x="4235296" y="4089245"/>
                      <a:pt x="4235296" y="4089245"/>
                      <a:pt x="4235296" y="4054413"/>
                    </a:cubicBezTo>
                    <a:cubicBezTo>
                      <a:pt x="4235296" y="4040481"/>
                      <a:pt x="4235296" y="4012615"/>
                      <a:pt x="4221364" y="3998683"/>
                    </a:cubicBezTo>
                    <a:cubicBezTo>
                      <a:pt x="4221364" y="3963851"/>
                      <a:pt x="4179568" y="3942952"/>
                      <a:pt x="4151704" y="3935986"/>
                    </a:cubicBezTo>
                    <a:cubicBezTo>
                      <a:pt x="4144738" y="3929019"/>
                      <a:pt x="4144738" y="3929019"/>
                      <a:pt x="4137772" y="3929019"/>
                    </a:cubicBezTo>
                    <a:cubicBezTo>
                      <a:pt x="4123840" y="3908120"/>
                      <a:pt x="4102942" y="3901154"/>
                      <a:pt x="4089011" y="3887221"/>
                    </a:cubicBezTo>
                    <a:cubicBezTo>
                      <a:pt x="4082045" y="3880255"/>
                      <a:pt x="4075079" y="3880255"/>
                      <a:pt x="4068113" y="3873289"/>
                    </a:cubicBezTo>
                    <a:cubicBezTo>
                      <a:pt x="4040249" y="3859356"/>
                      <a:pt x="4026317" y="3831490"/>
                      <a:pt x="4012385" y="3803625"/>
                    </a:cubicBezTo>
                    <a:cubicBezTo>
                      <a:pt x="4012385" y="3803625"/>
                      <a:pt x="4012385" y="3803625"/>
                      <a:pt x="3970590" y="3761827"/>
                    </a:cubicBezTo>
                    <a:cubicBezTo>
                      <a:pt x="3942726" y="3720029"/>
                      <a:pt x="3900930" y="3706096"/>
                      <a:pt x="3859134" y="3692163"/>
                    </a:cubicBezTo>
                    <a:cubicBezTo>
                      <a:pt x="3852168" y="3692163"/>
                      <a:pt x="3845202" y="3692163"/>
                      <a:pt x="3831271" y="3685197"/>
                    </a:cubicBezTo>
                    <a:cubicBezTo>
                      <a:pt x="3824305" y="3678231"/>
                      <a:pt x="3817339" y="3671264"/>
                      <a:pt x="3810373" y="3664298"/>
                    </a:cubicBezTo>
                    <a:cubicBezTo>
                      <a:pt x="3810373" y="3664298"/>
                      <a:pt x="3810373" y="3664298"/>
                      <a:pt x="3803407" y="3664298"/>
                    </a:cubicBezTo>
                    <a:cubicBezTo>
                      <a:pt x="3803407" y="3664298"/>
                      <a:pt x="3796441" y="3664298"/>
                      <a:pt x="3796441" y="3657332"/>
                    </a:cubicBezTo>
                    <a:cubicBezTo>
                      <a:pt x="3789475" y="3650365"/>
                      <a:pt x="3789475" y="3643399"/>
                      <a:pt x="3782509" y="3643399"/>
                    </a:cubicBezTo>
                    <a:cubicBezTo>
                      <a:pt x="3768577" y="3615533"/>
                      <a:pt x="3740713" y="3601601"/>
                      <a:pt x="3712849" y="3601601"/>
                    </a:cubicBezTo>
                    <a:cubicBezTo>
                      <a:pt x="3636224" y="3601601"/>
                      <a:pt x="3636224" y="3657332"/>
                      <a:pt x="3636224" y="3699130"/>
                    </a:cubicBezTo>
                    <a:cubicBezTo>
                      <a:pt x="3636224" y="3699130"/>
                      <a:pt x="3636224" y="3699130"/>
                      <a:pt x="3636224" y="3747894"/>
                    </a:cubicBezTo>
                    <a:cubicBezTo>
                      <a:pt x="3636224" y="3747894"/>
                      <a:pt x="3636224" y="3747894"/>
                      <a:pt x="3601394" y="3831490"/>
                    </a:cubicBezTo>
                    <a:cubicBezTo>
                      <a:pt x="3580497" y="3880255"/>
                      <a:pt x="3573531" y="3942952"/>
                      <a:pt x="3587462" y="3998683"/>
                    </a:cubicBezTo>
                    <a:cubicBezTo>
                      <a:pt x="3587462" y="4033514"/>
                      <a:pt x="3608360" y="4061380"/>
                      <a:pt x="3643190" y="4082279"/>
                    </a:cubicBezTo>
                    <a:cubicBezTo>
                      <a:pt x="3643190" y="4089245"/>
                      <a:pt x="3650156" y="4096212"/>
                      <a:pt x="3650156" y="4103178"/>
                    </a:cubicBezTo>
                    <a:cubicBezTo>
                      <a:pt x="3657122" y="4110144"/>
                      <a:pt x="3657122" y="4124077"/>
                      <a:pt x="3671054" y="4124077"/>
                    </a:cubicBezTo>
                    <a:cubicBezTo>
                      <a:pt x="3684986" y="4151943"/>
                      <a:pt x="3691952" y="4179808"/>
                      <a:pt x="3691952" y="4214640"/>
                    </a:cubicBezTo>
                    <a:cubicBezTo>
                      <a:pt x="3705884" y="4242505"/>
                      <a:pt x="3733747" y="4284303"/>
                      <a:pt x="3761611" y="4312169"/>
                    </a:cubicBezTo>
                    <a:cubicBezTo>
                      <a:pt x="3775543" y="4326101"/>
                      <a:pt x="3803407" y="4340034"/>
                      <a:pt x="3831271" y="4353967"/>
                    </a:cubicBezTo>
                    <a:cubicBezTo>
                      <a:pt x="3845202" y="4353967"/>
                      <a:pt x="3859134" y="4353967"/>
                      <a:pt x="3873066" y="4367899"/>
                    </a:cubicBezTo>
                    <a:cubicBezTo>
                      <a:pt x="3977555" y="4451496"/>
                      <a:pt x="4040249" y="4514193"/>
                      <a:pt x="4047215" y="4542058"/>
                    </a:cubicBezTo>
                    <a:cubicBezTo>
                      <a:pt x="4061147" y="4583856"/>
                      <a:pt x="4061147" y="4611722"/>
                      <a:pt x="4061147" y="4639587"/>
                    </a:cubicBezTo>
                    <a:cubicBezTo>
                      <a:pt x="4061147" y="4639587"/>
                      <a:pt x="4061147" y="4639587"/>
                      <a:pt x="4061147" y="4751049"/>
                    </a:cubicBezTo>
                    <a:cubicBezTo>
                      <a:pt x="4075079" y="4778914"/>
                      <a:pt x="4089011" y="4806779"/>
                      <a:pt x="4116874" y="4834645"/>
                    </a:cubicBezTo>
                    <a:cubicBezTo>
                      <a:pt x="4144738" y="4869477"/>
                      <a:pt x="4144738" y="4883409"/>
                      <a:pt x="4144738" y="4904308"/>
                    </a:cubicBezTo>
                    <a:cubicBezTo>
                      <a:pt x="4123840" y="4897342"/>
                      <a:pt x="4109908" y="4897342"/>
                      <a:pt x="4095977" y="4890376"/>
                    </a:cubicBezTo>
                    <a:cubicBezTo>
                      <a:pt x="4075079" y="4883409"/>
                      <a:pt x="4061147" y="4876443"/>
                      <a:pt x="4040249" y="4869477"/>
                    </a:cubicBezTo>
                    <a:cubicBezTo>
                      <a:pt x="4040249" y="4869477"/>
                      <a:pt x="4040249" y="4869477"/>
                      <a:pt x="4026317" y="4841611"/>
                    </a:cubicBezTo>
                    <a:cubicBezTo>
                      <a:pt x="3949692" y="4799813"/>
                      <a:pt x="3907896" y="4751049"/>
                      <a:pt x="3866100" y="4674419"/>
                    </a:cubicBezTo>
                    <a:cubicBezTo>
                      <a:pt x="3859134" y="4674419"/>
                      <a:pt x="3859134" y="4667452"/>
                      <a:pt x="3852168" y="4660486"/>
                    </a:cubicBezTo>
                    <a:cubicBezTo>
                      <a:pt x="3852168" y="4653520"/>
                      <a:pt x="3845202" y="4653520"/>
                      <a:pt x="3838237" y="4646553"/>
                    </a:cubicBezTo>
                    <a:cubicBezTo>
                      <a:pt x="3838237" y="4639587"/>
                      <a:pt x="3831271" y="4632621"/>
                      <a:pt x="3824305" y="4632621"/>
                    </a:cubicBezTo>
                    <a:cubicBezTo>
                      <a:pt x="3817339" y="4625654"/>
                      <a:pt x="3810373" y="4618688"/>
                      <a:pt x="3810373" y="4611722"/>
                    </a:cubicBezTo>
                    <a:cubicBezTo>
                      <a:pt x="3796441" y="4583856"/>
                      <a:pt x="3796441" y="4555991"/>
                      <a:pt x="3796441" y="4528125"/>
                    </a:cubicBezTo>
                    <a:cubicBezTo>
                      <a:pt x="3796441" y="4514193"/>
                      <a:pt x="3796441" y="4500260"/>
                      <a:pt x="3789475" y="4479361"/>
                    </a:cubicBezTo>
                    <a:cubicBezTo>
                      <a:pt x="3789475" y="4465428"/>
                      <a:pt x="3782509" y="4444529"/>
                      <a:pt x="3782509" y="4437563"/>
                    </a:cubicBezTo>
                    <a:cubicBezTo>
                      <a:pt x="3782509" y="4437563"/>
                      <a:pt x="3782509" y="4437563"/>
                      <a:pt x="3782509" y="4430597"/>
                    </a:cubicBezTo>
                    <a:cubicBezTo>
                      <a:pt x="3761611" y="4388798"/>
                      <a:pt x="3719815" y="4333068"/>
                      <a:pt x="3678020" y="4284303"/>
                    </a:cubicBezTo>
                    <a:cubicBezTo>
                      <a:pt x="3664088" y="4270371"/>
                      <a:pt x="3657122" y="4256438"/>
                      <a:pt x="3643190" y="4242505"/>
                    </a:cubicBezTo>
                    <a:cubicBezTo>
                      <a:pt x="3615326" y="4228572"/>
                      <a:pt x="3601394" y="4214640"/>
                      <a:pt x="3587462" y="4200707"/>
                    </a:cubicBezTo>
                    <a:cubicBezTo>
                      <a:pt x="3580497" y="4186774"/>
                      <a:pt x="3573531" y="4179808"/>
                      <a:pt x="3559599" y="4172842"/>
                    </a:cubicBezTo>
                    <a:cubicBezTo>
                      <a:pt x="3545667" y="4158909"/>
                      <a:pt x="3531735" y="4151943"/>
                      <a:pt x="3524769" y="4131043"/>
                    </a:cubicBezTo>
                    <a:cubicBezTo>
                      <a:pt x="3524769" y="4103178"/>
                      <a:pt x="3531735" y="4082279"/>
                      <a:pt x="3545667" y="4047447"/>
                    </a:cubicBezTo>
                    <a:cubicBezTo>
                      <a:pt x="3545667" y="4040481"/>
                      <a:pt x="3545667" y="4033514"/>
                      <a:pt x="3552633" y="4026548"/>
                    </a:cubicBezTo>
                    <a:cubicBezTo>
                      <a:pt x="3552633" y="3998683"/>
                      <a:pt x="3552633" y="3970817"/>
                      <a:pt x="3559599" y="3949918"/>
                    </a:cubicBezTo>
                    <a:cubicBezTo>
                      <a:pt x="3559599" y="3929019"/>
                      <a:pt x="3566565" y="3901154"/>
                      <a:pt x="3566565" y="3873289"/>
                    </a:cubicBezTo>
                    <a:cubicBezTo>
                      <a:pt x="3566565" y="3866322"/>
                      <a:pt x="3559599" y="3859356"/>
                      <a:pt x="3559599" y="3852390"/>
                    </a:cubicBezTo>
                    <a:cubicBezTo>
                      <a:pt x="3552633" y="3845423"/>
                      <a:pt x="3552633" y="3838457"/>
                      <a:pt x="3552633" y="3831490"/>
                    </a:cubicBezTo>
                    <a:cubicBezTo>
                      <a:pt x="3552633" y="3831490"/>
                      <a:pt x="3538701" y="3817558"/>
                      <a:pt x="3538701" y="3803625"/>
                    </a:cubicBezTo>
                    <a:cubicBezTo>
                      <a:pt x="3538701" y="3803625"/>
                      <a:pt x="3538701" y="3803625"/>
                      <a:pt x="3538701" y="3754861"/>
                    </a:cubicBezTo>
                    <a:cubicBezTo>
                      <a:pt x="3538701" y="3713063"/>
                      <a:pt x="3538701" y="3685197"/>
                      <a:pt x="3524769" y="3671264"/>
                    </a:cubicBezTo>
                    <a:cubicBezTo>
                      <a:pt x="3524769" y="3643399"/>
                      <a:pt x="3510837" y="3615533"/>
                      <a:pt x="3496905" y="3587668"/>
                    </a:cubicBezTo>
                    <a:cubicBezTo>
                      <a:pt x="3496905" y="3580702"/>
                      <a:pt x="3489939" y="3573736"/>
                      <a:pt x="3489939" y="3566769"/>
                    </a:cubicBezTo>
                    <a:cubicBezTo>
                      <a:pt x="3482973" y="3559803"/>
                      <a:pt x="3482973" y="3552836"/>
                      <a:pt x="3482973" y="3545870"/>
                    </a:cubicBezTo>
                    <a:cubicBezTo>
                      <a:pt x="3476007" y="3538904"/>
                      <a:pt x="3476007" y="3531937"/>
                      <a:pt x="3469041" y="3524971"/>
                    </a:cubicBezTo>
                    <a:cubicBezTo>
                      <a:pt x="3462075" y="3497106"/>
                      <a:pt x="3448144" y="3469240"/>
                      <a:pt x="3427246" y="3448341"/>
                    </a:cubicBezTo>
                    <a:cubicBezTo>
                      <a:pt x="3427246" y="3427442"/>
                      <a:pt x="3427246" y="3406543"/>
                      <a:pt x="3413314" y="3392610"/>
                    </a:cubicBezTo>
                    <a:cubicBezTo>
                      <a:pt x="3399382" y="3322947"/>
                      <a:pt x="3378484" y="3232384"/>
                      <a:pt x="3301859" y="3218452"/>
                    </a:cubicBezTo>
                    <a:cubicBezTo>
                      <a:pt x="3253097" y="3218452"/>
                      <a:pt x="3204335" y="3253283"/>
                      <a:pt x="3190404" y="3274183"/>
                    </a:cubicBezTo>
                    <a:cubicBezTo>
                      <a:pt x="3162540" y="3295082"/>
                      <a:pt x="3134676" y="3322947"/>
                      <a:pt x="3113778" y="3322947"/>
                    </a:cubicBezTo>
                    <a:cubicBezTo>
                      <a:pt x="3113778" y="3322947"/>
                      <a:pt x="3113778" y="3322947"/>
                      <a:pt x="3099846" y="3322947"/>
                    </a:cubicBezTo>
                    <a:cubicBezTo>
                      <a:pt x="3085914" y="3322947"/>
                      <a:pt x="3030187" y="3309014"/>
                      <a:pt x="3030187" y="3288115"/>
                    </a:cubicBezTo>
                    <a:cubicBezTo>
                      <a:pt x="3030187" y="3274183"/>
                      <a:pt x="3030187" y="3246317"/>
                      <a:pt x="3044119" y="3239351"/>
                    </a:cubicBezTo>
                    <a:cubicBezTo>
                      <a:pt x="3044119" y="3239351"/>
                      <a:pt x="3044119" y="3239351"/>
                      <a:pt x="3044119" y="3232384"/>
                    </a:cubicBezTo>
                    <a:cubicBezTo>
                      <a:pt x="3044119" y="3232384"/>
                      <a:pt x="3044119" y="3232384"/>
                      <a:pt x="3044119" y="3176654"/>
                    </a:cubicBezTo>
                    <a:cubicBezTo>
                      <a:pt x="3044119" y="3106990"/>
                      <a:pt x="3016255" y="3065192"/>
                      <a:pt x="2974459" y="3023395"/>
                    </a:cubicBezTo>
                    <a:cubicBezTo>
                      <a:pt x="2960527" y="3023395"/>
                      <a:pt x="2953561" y="3016428"/>
                      <a:pt x="2953561" y="3002495"/>
                    </a:cubicBezTo>
                    <a:cubicBezTo>
                      <a:pt x="2953561" y="3002495"/>
                      <a:pt x="2953561" y="3002495"/>
                      <a:pt x="2946595" y="3002495"/>
                    </a:cubicBezTo>
                    <a:cubicBezTo>
                      <a:pt x="2939629" y="2988563"/>
                      <a:pt x="2939629" y="2974630"/>
                      <a:pt x="2939629" y="2960697"/>
                    </a:cubicBezTo>
                    <a:cubicBezTo>
                      <a:pt x="2939629" y="2960697"/>
                      <a:pt x="2939629" y="2960697"/>
                      <a:pt x="2932664" y="2960697"/>
                    </a:cubicBezTo>
                    <a:cubicBezTo>
                      <a:pt x="2925698" y="2953731"/>
                      <a:pt x="2925698" y="2946764"/>
                      <a:pt x="2925698" y="2939798"/>
                    </a:cubicBezTo>
                    <a:cubicBezTo>
                      <a:pt x="2918732" y="2932831"/>
                      <a:pt x="2918732" y="2925865"/>
                      <a:pt x="2911766" y="2918899"/>
                    </a:cubicBezTo>
                    <a:cubicBezTo>
                      <a:pt x="2897834" y="2904967"/>
                      <a:pt x="2869970" y="2891034"/>
                      <a:pt x="2842106" y="2877101"/>
                    </a:cubicBezTo>
                    <a:cubicBezTo>
                      <a:pt x="2828175" y="2863168"/>
                      <a:pt x="2814243" y="2849235"/>
                      <a:pt x="2800311" y="2835303"/>
                    </a:cubicBezTo>
                    <a:cubicBezTo>
                      <a:pt x="2751549" y="2807437"/>
                      <a:pt x="2730651" y="2758673"/>
                      <a:pt x="2716719" y="2744740"/>
                    </a:cubicBezTo>
                    <a:cubicBezTo>
                      <a:pt x="2716719" y="2730808"/>
                      <a:pt x="2716719" y="2723841"/>
                      <a:pt x="2709754" y="2723841"/>
                    </a:cubicBezTo>
                    <a:cubicBezTo>
                      <a:pt x="2709754" y="2716875"/>
                      <a:pt x="2702788" y="2709909"/>
                      <a:pt x="2702788" y="2702942"/>
                    </a:cubicBezTo>
                    <a:cubicBezTo>
                      <a:pt x="2688856" y="2661144"/>
                      <a:pt x="2674924" y="2633279"/>
                      <a:pt x="2633128" y="2619347"/>
                    </a:cubicBezTo>
                    <a:cubicBezTo>
                      <a:pt x="2633128" y="2619347"/>
                      <a:pt x="2633128" y="2619347"/>
                      <a:pt x="2619196" y="2619347"/>
                    </a:cubicBezTo>
                    <a:cubicBezTo>
                      <a:pt x="2591333" y="2619347"/>
                      <a:pt x="2563469" y="2633279"/>
                      <a:pt x="2549537" y="2647211"/>
                    </a:cubicBezTo>
                    <a:cubicBezTo>
                      <a:pt x="2542571" y="2654178"/>
                      <a:pt x="2535605" y="2654178"/>
                      <a:pt x="2528639" y="2654178"/>
                    </a:cubicBezTo>
                    <a:cubicBezTo>
                      <a:pt x="2521673" y="2661144"/>
                      <a:pt x="2514708" y="2661144"/>
                      <a:pt x="2507742" y="2668110"/>
                    </a:cubicBezTo>
                    <a:cubicBezTo>
                      <a:pt x="2493809" y="2668110"/>
                      <a:pt x="2465946" y="2675077"/>
                      <a:pt x="2431116" y="2682043"/>
                    </a:cubicBezTo>
                    <a:cubicBezTo>
                      <a:pt x="2403252" y="2689009"/>
                      <a:pt x="2375388" y="2695976"/>
                      <a:pt x="2361456" y="2695976"/>
                    </a:cubicBezTo>
                    <a:cubicBezTo>
                      <a:pt x="2361456" y="2695976"/>
                      <a:pt x="2361456" y="2695976"/>
                      <a:pt x="2305729" y="2695976"/>
                    </a:cubicBezTo>
                    <a:cubicBezTo>
                      <a:pt x="2250001" y="2695976"/>
                      <a:pt x="2194274" y="2695976"/>
                      <a:pt x="2166410" y="2737774"/>
                    </a:cubicBezTo>
                    <a:cubicBezTo>
                      <a:pt x="2138546" y="2751706"/>
                      <a:pt x="2138546" y="2793505"/>
                      <a:pt x="2138546" y="2835303"/>
                    </a:cubicBezTo>
                    <a:cubicBezTo>
                      <a:pt x="2124614" y="2863168"/>
                      <a:pt x="2096751" y="2877101"/>
                      <a:pt x="2068886" y="2891034"/>
                    </a:cubicBezTo>
                    <a:cubicBezTo>
                      <a:pt x="2061920" y="2891034"/>
                      <a:pt x="2054954" y="2898000"/>
                      <a:pt x="2041022" y="2904967"/>
                    </a:cubicBezTo>
                    <a:cubicBezTo>
                      <a:pt x="2034057" y="2904967"/>
                      <a:pt x="2027091" y="2911933"/>
                      <a:pt x="2020125" y="2918899"/>
                    </a:cubicBezTo>
                    <a:cubicBezTo>
                      <a:pt x="1978329" y="2932831"/>
                      <a:pt x="1950465" y="2974630"/>
                      <a:pt x="1922601" y="3009462"/>
                    </a:cubicBezTo>
                    <a:cubicBezTo>
                      <a:pt x="1908669" y="3023395"/>
                      <a:pt x="1894738" y="3037327"/>
                      <a:pt x="1887772" y="3051259"/>
                    </a:cubicBezTo>
                    <a:cubicBezTo>
                      <a:pt x="1873840" y="3065192"/>
                      <a:pt x="1866874" y="3079125"/>
                      <a:pt x="1852942" y="3093057"/>
                    </a:cubicBezTo>
                    <a:cubicBezTo>
                      <a:pt x="1839011" y="3106990"/>
                      <a:pt x="1825078" y="3120923"/>
                      <a:pt x="1811147" y="3120923"/>
                    </a:cubicBezTo>
                    <a:cubicBezTo>
                      <a:pt x="1783283" y="3134856"/>
                      <a:pt x="1769351" y="3148788"/>
                      <a:pt x="1755419" y="3176654"/>
                    </a:cubicBezTo>
                    <a:cubicBezTo>
                      <a:pt x="1741487" y="3190587"/>
                      <a:pt x="1727555" y="3204519"/>
                      <a:pt x="1727555" y="3218452"/>
                    </a:cubicBezTo>
                    <a:cubicBezTo>
                      <a:pt x="1720589" y="3225418"/>
                      <a:pt x="1720589" y="3225418"/>
                      <a:pt x="1720589" y="3232384"/>
                    </a:cubicBezTo>
                    <a:cubicBezTo>
                      <a:pt x="1713624" y="3239351"/>
                      <a:pt x="1713624" y="3246317"/>
                      <a:pt x="1706657" y="3246317"/>
                    </a:cubicBezTo>
                    <a:cubicBezTo>
                      <a:pt x="1706657" y="3246317"/>
                      <a:pt x="1706657" y="3246317"/>
                      <a:pt x="1699691" y="3246317"/>
                    </a:cubicBezTo>
                    <a:cubicBezTo>
                      <a:pt x="1671828" y="3274183"/>
                      <a:pt x="1664861" y="3288115"/>
                      <a:pt x="1623066" y="3295082"/>
                    </a:cubicBezTo>
                    <a:cubicBezTo>
                      <a:pt x="1623066" y="3295082"/>
                      <a:pt x="1623066" y="3295082"/>
                      <a:pt x="1623066" y="3302048"/>
                    </a:cubicBezTo>
                    <a:cubicBezTo>
                      <a:pt x="1616100" y="3302048"/>
                      <a:pt x="1609134" y="3309014"/>
                      <a:pt x="1602168" y="3309014"/>
                    </a:cubicBezTo>
                    <a:cubicBezTo>
                      <a:pt x="1560372" y="3336880"/>
                      <a:pt x="1518577" y="3364745"/>
                      <a:pt x="1497678" y="3406543"/>
                    </a:cubicBezTo>
                    <a:cubicBezTo>
                      <a:pt x="1497678" y="3406543"/>
                      <a:pt x="1497678" y="3406543"/>
                      <a:pt x="1497678" y="3413510"/>
                    </a:cubicBezTo>
                    <a:cubicBezTo>
                      <a:pt x="1497678" y="3441375"/>
                      <a:pt x="1497678" y="3469240"/>
                      <a:pt x="1504645" y="3490139"/>
                    </a:cubicBezTo>
                    <a:cubicBezTo>
                      <a:pt x="1504645" y="3511038"/>
                      <a:pt x="1511611" y="3531937"/>
                      <a:pt x="1511611" y="3545870"/>
                    </a:cubicBezTo>
                    <a:cubicBezTo>
                      <a:pt x="1532508" y="3608567"/>
                      <a:pt x="1532508" y="3650365"/>
                      <a:pt x="1525542" y="3685197"/>
                    </a:cubicBezTo>
                    <a:cubicBezTo>
                      <a:pt x="1525542" y="3699130"/>
                      <a:pt x="1525542" y="3713063"/>
                      <a:pt x="1511611" y="3733962"/>
                    </a:cubicBezTo>
                    <a:cubicBezTo>
                      <a:pt x="1504645" y="3747894"/>
                      <a:pt x="1497678" y="3754861"/>
                      <a:pt x="1497678" y="3768793"/>
                    </a:cubicBezTo>
                    <a:cubicBezTo>
                      <a:pt x="1490713" y="3782726"/>
                      <a:pt x="1490713" y="3796659"/>
                      <a:pt x="1483746" y="3803625"/>
                    </a:cubicBezTo>
                    <a:cubicBezTo>
                      <a:pt x="1483746" y="3810591"/>
                      <a:pt x="1483746" y="3824524"/>
                      <a:pt x="1490713" y="3838457"/>
                    </a:cubicBezTo>
                    <a:cubicBezTo>
                      <a:pt x="1490713" y="3845423"/>
                      <a:pt x="1497678" y="3852390"/>
                      <a:pt x="1497678" y="3859356"/>
                    </a:cubicBezTo>
                    <a:cubicBezTo>
                      <a:pt x="1497678" y="3859356"/>
                      <a:pt x="1497678" y="3859356"/>
                      <a:pt x="1497678" y="3915086"/>
                    </a:cubicBezTo>
                    <a:cubicBezTo>
                      <a:pt x="1497678" y="3922053"/>
                      <a:pt x="1490713" y="3922053"/>
                      <a:pt x="1490713" y="3929019"/>
                    </a:cubicBezTo>
                    <a:cubicBezTo>
                      <a:pt x="1490713" y="3929019"/>
                      <a:pt x="1483746" y="3935986"/>
                      <a:pt x="1483746" y="3942952"/>
                    </a:cubicBezTo>
                    <a:cubicBezTo>
                      <a:pt x="1476781" y="3942952"/>
                      <a:pt x="1469815" y="3942952"/>
                      <a:pt x="1469815" y="3949918"/>
                    </a:cubicBezTo>
                    <a:cubicBezTo>
                      <a:pt x="1462849" y="3956885"/>
                      <a:pt x="1455883" y="3963851"/>
                      <a:pt x="1441951" y="3963851"/>
                    </a:cubicBezTo>
                    <a:cubicBezTo>
                      <a:pt x="1441951" y="3963851"/>
                      <a:pt x="1441951" y="3963851"/>
                      <a:pt x="1441951" y="3970817"/>
                    </a:cubicBezTo>
                    <a:cubicBezTo>
                      <a:pt x="1441951" y="3977784"/>
                      <a:pt x="1441951" y="3984750"/>
                      <a:pt x="1434985" y="3991716"/>
                    </a:cubicBezTo>
                    <a:cubicBezTo>
                      <a:pt x="1434985" y="3998683"/>
                      <a:pt x="1428019" y="4005649"/>
                      <a:pt x="1428019" y="4012615"/>
                    </a:cubicBezTo>
                    <a:cubicBezTo>
                      <a:pt x="1428019" y="4026548"/>
                      <a:pt x="1414087" y="4033514"/>
                      <a:pt x="1414087" y="4033514"/>
                    </a:cubicBezTo>
                    <a:cubicBezTo>
                      <a:pt x="1414087" y="4033514"/>
                      <a:pt x="1414087" y="4033514"/>
                      <a:pt x="1414087" y="4040481"/>
                    </a:cubicBezTo>
                    <a:cubicBezTo>
                      <a:pt x="1414087" y="4047447"/>
                      <a:pt x="1414087" y="4047447"/>
                      <a:pt x="1400155" y="4054413"/>
                    </a:cubicBezTo>
                    <a:cubicBezTo>
                      <a:pt x="1400155" y="4054413"/>
                      <a:pt x="1393189" y="4061380"/>
                      <a:pt x="1386223" y="4061380"/>
                    </a:cubicBezTo>
                    <a:cubicBezTo>
                      <a:pt x="1379258" y="4068346"/>
                      <a:pt x="1372292" y="4075313"/>
                      <a:pt x="1365326" y="4075313"/>
                    </a:cubicBezTo>
                    <a:cubicBezTo>
                      <a:pt x="1358360" y="4082279"/>
                      <a:pt x="1351394" y="4082279"/>
                      <a:pt x="1344428" y="4089245"/>
                    </a:cubicBezTo>
                    <a:cubicBezTo>
                      <a:pt x="1330496" y="4117111"/>
                      <a:pt x="1330496" y="4117111"/>
                      <a:pt x="1316564" y="4131043"/>
                    </a:cubicBezTo>
                    <a:cubicBezTo>
                      <a:pt x="1309598" y="4144976"/>
                      <a:pt x="1302632" y="4144976"/>
                      <a:pt x="1302632" y="4158909"/>
                    </a:cubicBezTo>
                    <a:cubicBezTo>
                      <a:pt x="1239939" y="4151943"/>
                      <a:pt x="1212075" y="4082279"/>
                      <a:pt x="1184211" y="4005649"/>
                    </a:cubicBezTo>
                    <a:cubicBezTo>
                      <a:pt x="1177245" y="3984750"/>
                      <a:pt x="1170279" y="3970817"/>
                      <a:pt x="1163313" y="3956885"/>
                    </a:cubicBezTo>
                    <a:cubicBezTo>
                      <a:pt x="1149381" y="3915086"/>
                      <a:pt x="1135449" y="3873289"/>
                      <a:pt x="1121518" y="3845423"/>
                    </a:cubicBezTo>
                    <a:cubicBezTo>
                      <a:pt x="1107586" y="3817558"/>
                      <a:pt x="1093654" y="3789692"/>
                      <a:pt x="1065790" y="3775759"/>
                    </a:cubicBezTo>
                    <a:cubicBezTo>
                      <a:pt x="1037926" y="3747894"/>
                      <a:pt x="1023994" y="3720029"/>
                      <a:pt x="1010062" y="3699130"/>
                    </a:cubicBezTo>
                    <a:cubicBezTo>
                      <a:pt x="996131" y="3671264"/>
                      <a:pt x="982199" y="3643399"/>
                      <a:pt x="982199" y="3601601"/>
                    </a:cubicBezTo>
                    <a:cubicBezTo>
                      <a:pt x="968267" y="3559803"/>
                      <a:pt x="954335" y="3518005"/>
                      <a:pt x="926471" y="3462274"/>
                    </a:cubicBezTo>
                    <a:cubicBezTo>
                      <a:pt x="919505" y="3455308"/>
                      <a:pt x="912539" y="3448341"/>
                      <a:pt x="905573" y="3434409"/>
                    </a:cubicBezTo>
                    <a:cubicBezTo>
                      <a:pt x="898607" y="3427442"/>
                      <a:pt x="891641" y="3413510"/>
                      <a:pt x="891641" y="3406543"/>
                    </a:cubicBezTo>
                    <a:cubicBezTo>
                      <a:pt x="863778" y="3364745"/>
                      <a:pt x="835914" y="3315981"/>
                      <a:pt x="821982" y="3288115"/>
                    </a:cubicBezTo>
                    <a:cubicBezTo>
                      <a:pt x="821982" y="3288115"/>
                      <a:pt x="821982" y="3288115"/>
                      <a:pt x="780186" y="3162721"/>
                    </a:cubicBezTo>
                    <a:cubicBezTo>
                      <a:pt x="780186" y="3148788"/>
                      <a:pt x="773221" y="3134856"/>
                      <a:pt x="773221" y="3120923"/>
                    </a:cubicBezTo>
                    <a:cubicBezTo>
                      <a:pt x="766254" y="3106990"/>
                      <a:pt x="766254" y="3100024"/>
                      <a:pt x="766254" y="3100024"/>
                    </a:cubicBezTo>
                    <a:cubicBezTo>
                      <a:pt x="766254" y="3100024"/>
                      <a:pt x="766254" y="3100024"/>
                      <a:pt x="766254" y="3093057"/>
                    </a:cubicBezTo>
                    <a:cubicBezTo>
                      <a:pt x="752322" y="3058226"/>
                      <a:pt x="745357" y="3030361"/>
                      <a:pt x="738391" y="3002495"/>
                    </a:cubicBezTo>
                    <a:cubicBezTo>
                      <a:pt x="731426" y="2953731"/>
                      <a:pt x="717493" y="2925865"/>
                      <a:pt x="710527" y="2904967"/>
                    </a:cubicBezTo>
                    <a:cubicBezTo>
                      <a:pt x="710527" y="2904967"/>
                      <a:pt x="710527" y="2904967"/>
                      <a:pt x="710527" y="2849235"/>
                    </a:cubicBezTo>
                    <a:cubicBezTo>
                      <a:pt x="710527" y="2807437"/>
                      <a:pt x="710527" y="2751706"/>
                      <a:pt x="654800" y="2723841"/>
                    </a:cubicBezTo>
                    <a:cubicBezTo>
                      <a:pt x="654800" y="2723841"/>
                      <a:pt x="654800" y="2723841"/>
                      <a:pt x="626937" y="2723841"/>
                    </a:cubicBezTo>
                    <a:cubicBezTo>
                      <a:pt x="599072" y="2723841"/>
                      <a:pt x="571209" y="2737774"/>
                      <a:pt x="557277" y="2751706"/>
                    </a:cubicBezTo>
                    <a:cubicBezTo>
                      <a:pt x="543345" y="2765639"/>
                      <a:pt x="515481" y="2793505"/>
                      <a:pt x="487617" y="2793505"/>
                    </a:cubicBezTo>
                    <a:cubicBezTo>
                      <a:pt x="466720" y="2793505"/>
                      <a:pt x="383128" y="2751706"/>
                      <a:pt x="341332" y="2702942"/>
                    </a:cubicBezTo>
                    <a:cubicBezTo>
                      <a:pt x="341332" y="2689009"/>
                      <a:pt x="334367" y="2682043"/>
                      <a:pt x="334367" y="2675077"/>
                    </a:cubicBezTo>
                    <a:cubicBezTo>
                      <a:pt x="327401" y="2654178"/>
                      <a:pt x="320434" y="2647211"/>
                      <a:pt x="341332" y="2633279"/>
                    </a:cubicBezTo>
                    <a:cubicBezTo>
                      <a:pt x="341332" y="2633279"/>
                      <a:pt x="341332" y="2633279"/>
                      <a:pt x="341332" y="2605415"/>
                    </a:cubicBezTo>
                    <a:cubicBezTo>
                      <a:pt x="299537" y="2563616"/>
                      <a:pt x="264707" y="2535751"/>
                      <a:pt x="202014" y="2507885"/>
                    </a:cubicBezTo>
                    <a:cubicBezTo>
                      <a:pt x="188081" y="2493952"/>
                      <a:pt x="174150" y="2480020"/>
                      <a:pt x="160217" y="2473053"/>
                    </a:cubicBezTo>
                    <a:cubicBezTo>
                      <a:pt x="139320" y="2466087"/>
                      <a:pt x="125387" y="2452154"/>
                      <a:pt x="111456" y="2438222"/>
                    </a:cubicBezTo>
                    <a:lnTo>
                      <a:pt x="0" y="2319794"/>
                    </a:lnTo>
                    <a:cubicBezTo>
                      <a:pt x="640868" y="947423"/>
                      <a:pt x="2034057" y="0"/>
                      <a:pt x="3643190" y="0"/>
                    </a:cubicBezTo>
                    <a:close/>
                  </a:path>
                </a:pathLst>
              </a:custGeom>
              <a:solidFill>
                <a:schemeClr val="accent1"/>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43" name="Group 142">
              <a:extLst>
                <a:ext uri="{FF2B5EF4-FFF2-40B4-BE49-F238E27FC236}">
                  <a16:creationId xmlns:a16="http://schemas.microsoft.com/office/drawing/2014/main" id="{02E50A35-E1E1-462B-8152-91CC31B9062B}"/>
                </a:ext>
              </a:extLst>
            </p:cNvPr>
            <p:cNvGrpSpPr/>
            <p:nvPr/>
          </p:nvGrpSpPr>
          <p:grpSpPr>
            <a:xfrm>
              <a:off x="6538368" y="4442205"/>
              <a:ext cx="319248" cy="367179"/>
              <a:chOff x="1156464" y="2287783"/>
              <a:chExt cx="803098" cy="923672"/>
            </a:xfrm>
          </p:grpSpPr>
          <p:grpSp>
            <p:nvGrpSpPr>
              <p:cNvPr id="144" name="Group 143">
                <a:extLst>
                  <a:ext uri="{FF2B5EF4-FFF2-40B4-BE49-F238E27FC236}">
                    <a16:creationId xmlns:a16="http://schemas.microsoft.com/office/drawing/2014/main" id="{FD89CA8E-97D8-4121-8242-A9237279155E}"/>
                  </a:ext>
                </a:extLst>
              </p:cNvPr>
              <p:cNvGrpSpPr/>
              <p:nvPr/>
            </p:nvGrpSpPr>
            <p:grpSpPr>
              <a:xfrm>
                <a:off x="1266649" y="2287783"/>
                <a:ext cx="578218" cy="576574"/>
                <a:chOff x="2744787" y="87313"/>
                <a:chExt cx="6702426" cy="6683376"/>
              </a:xfrm>
            </p:grpSpPr>
            <p:sp>
              <p:nvSpPr>
                <p:cNvPr id="146" name="Oval 12">
                  <a:extLst>
                    <a:ext uri="{FF2B5EF4-FFF2-40B4-BE49-F238E27FC236}">
                      <a16:creationId xmlns:a16="http://schemas.microsoft.com/office/drawing/2014/main" id="{14A8CBA0-538C-4443-86C3-6EB08DA3B1B6}"/>
                    </a:ext>
                  </a:extLst>
                </p:cNvPr>
                <p:cNvSpPr>
                  <a:spLocks noChangeArrowheads="1"/>
                </p:cNvSpPr>
                <p:nvPr/>
              </p:nvSpPr>
              <p:spPr bwMode="auto">
                <a:xfrm>
                  <a:off x="4408488" y="1746250"/>
                  <a:ext cx="3375025" cy="3365500"/>
                </a:xfrm>
                <a:prstGeom prst="ellipse">
                  <a:avLst/>
                </a:pr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Freeform: Shape 146">
                  <a:extLst>
                    <a:ext uri="{FF2B5EF4-FFF2-40B4-BE49-F238E27FC236}">
                      <a16:creationId xmlns:a16="http://schemas.microsoft.com/office/drawing/2014/main" id="{A32113A8-36ED-417D-95A8-94E4DDD356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45" name="Freeform: Shape 38">
                <a:extLst>
                  <a:ext uri="{FF2B5EF4-FFF2-40B4-BE49-F238E27FC236}">
                    <a16:creationId xmlns:a16="http://schemas.microsoft.com/office/drawing/2014/main" id="{012A2411-D2D5-406A-B002-1098D77F454C}"/>
                  </a:ext>
                </a:extLst>
              </p:cNvPr>
              <p:cNvSpPr>
                <a:spLocks/>
              </p:cNvSpPr>
              <p:nvPr/>
            </p:nvSpPr>
            <p:spPr bwMode="auto">
              <a:xfrm>
                <a:off x="1156464" y="2496416"/>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48" name="Group 147">
              <a:extLst>
                <a:ext uri="{FF2B5EF4-FFF2-40B4-BE49-F238E27FC236}">
                  <a16:creationId xmlns:a16="http://schemas.microsoft.com/office/drawing/2014/main" id="{1D0469A4-2271-4C2C-92BF-D3E253275BD1}"/>
                </a:ext>
              </a:extLst>
            </p:cNvPr>
            <p:cNvGrpSpPr/>
            <p:nvPr/>
          </p:nvGrpSpPr>
          <p:grpSpPr>
            <a:xfrm>
              <a:off x="7381309" y="4412769"/>
              <a:ext cx="127515" cy="199682"/>
              <a:chOff x="1228193" y="2253875"/>
              <a:chExt cx="641952" cy="1005263"/>
            </a:xfrm>
          </p:grpSpPr>
          <p:grpSp>
            <p:nvGrpSpPr>
              <p:cNvPr id="149" name="Group 148">
                <a:extLst>
                  <a:ext uri="{FF2B5EF4-FFF2-40B4-BE49-F238E27FC236}">
                    <a16:creationId xmlns:a16="http://schemas.microsoft.com/office/drawing/2014/main" id="{C1025185-3EE4-4EA6-97D5-E66D4A9EE4A3}"/>
                  </a:ext>
                </a:extLst>
              </p:cNvPr>
              <p:cNvGrpSpPr/>
              <p:nvPr/>
            </p:nvGrpSpPr>
            <p:grpSpPr>
              <a:xfrm>
                <a:off x="1467314" y="2253875"/>
                <a:ext cx="402831" cy="400358"/>
                <a:chOff x="4054863" y="1116013"/>
                <a:chExt cx="4654550" cy="4625975"/>
              </a:xfrm>
            </p:grpSpPr>
            <p:sp>
              <p:nvSpPr>
                <p:cNvPr id="154" name="Oval 5">
                  <a:extLst>
                    <a:ext uri="{FF2B5EF4-FFF2-40B4-BE49-F238E27FC236}">
                      <a16:creationId xmlns:a16="http://schemas.microsoft.com/office/drawing/2014/main" id="{05726A8E-3D08-40AD-8B16-8B30B15BF26E}"/>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5" name="Freeform 6">
                  <a:extLst>
                    <a:ext uri="{FF2B5EF4-FFF2-40B4-BE49-F238E27FC236}">
                      <a16:creationId xmlns:a16="http://schemas.microsoft.com/office/drawing/2014/main" id="{EE296A98-5EEA-42B7-96BA-3A40BA9BACE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6" name="Oval 7">
                  <a:extLst>
                    <a:ext uri="{FF2B5EF4-FFF2-40B4-BE49-F238E27FC236}">
                      <a16:creationId xmlns:a16="http://schemas.microsoft.com/office/drawing/2014/main" id="{78EFB8BE-AAE4-4BB6-92FC-B7A27F095FED}"/>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50" name="Group 149">
                <a:extLst>
                  <a:ext uri="{FF2B5EF4-FFF2-40B4-BE49-F238E27FC236}">
                    <a16:creationId xmlns:a16="http://schemas.microsoft.com/office/drawing/2014/main" id="{0EB84BEE-463B-45B3-AEDC-31BA32D7888F}"/>
                  </a:ext>
                </a:extLst>
              </p:cNvPr>
              <p:cNvGrpSpPr/>
              <p:nvPr/>
            </p:nvGrpSpPr>
            <p:grpSpPr>
              <a:xfrm>
                <a:off x="1228193" y="2432050"/>
                <a:ext cx="471488" cy="827088"/>
                <a:chOff x="165100" y="2432050"/>
                <a:chExt cx="471488" cy="827088"/>
              </a:xfrm>
            </p:grpSpPr>
            <p:sp>
              <p:nvSpPr>
                <p:cNvPr id="151" name="Freeform 5">
                  <a:extLst>
                    <a:ext uri="{FF2B5EF4-FFF2-40B4-BE49-F238E27FC236}">
                      <a16:creationId xmlns:a16="http://schemas.microsoft.com/office/drawing/2014/main" id="{0D8CB7AA-5EA8-4C7D-8F32-D0AA62D8FD6B}"/>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52" name="Freeform 6">
                  <a:extLst>
                    <a:ext uri="{FF2B5EF4-FFF2-40B4-BE49-F238E27FC236}">
                      <a16:creationId xmlns:a16="http://schemas.microsoft.com/office/drawing/2014/main" id="{A584003A-8769-475A-9464-769C557AEE2E}"/>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7">
                  <a:extLst>
                    <a:ext uri="{FF2B5EF4-FFF2-40B4-BE49-F238E27FC236}">
                      <a16:creationId xmlns:a16="http://schemas.microsoft.com/office/drawing/2014/main" id="{5CA5E44F-214B-461D-8B61-9E25C9909E35}"/>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grpSp>
          <p:nvGrpSpPr>
            <p:cNvPr id="157" name="Group 156">
              <a:extLst>
                <a:ext uri="{FF2B5EF4-FFF2-40B4-BE49-F238E27FC236}">
                  <a16:creationId xmlns:a16="http://schemas.microsoft.com/office/drawing/2014/main" id="{8835ADC5-7F94-42CD-B9A0-8693F07FE051}"/>
                </a:ext>
              </a:extLst>
            </p:cNvPr>
            <p:cNvGrpSpPr/>
            <p:nvPr/>
          </p:nvGrpSpPr>
          <p:grpSpPr>
            <a:xfrm>
              <a:off x="6690496" y="4231626"/>
              <a:ext cx="796254" cy="796466"/>
              <a:chOff x="7788048" y="2223094"/>
              <a:chExt cx="885760" cy="885997"/>
            </a:xfrm>
          </p:grpSpPr>
          <p:sp>
            <p:nvSpPr>
              <p:cNvPr id="158" name="Arc 157">
                <a:extLst>
                  <a:ext uri="{FF2B5EF4-FFF2-40B4-BE49-F238E27FC236}">
                    <a16:creationId xmlns:a16="http://schemas.microsoft.com/office/drawing/2014/main" id="{6D7ECD6F-2C44-4C1B-ACE1-0C25635772C7}"/>
                  </a:ext>
                </a:extLst>
              </p:cNvPr>
              <p:cNvSpPr/>
              <p:nvPr/>
            </p:nvSpPr>
            <p:spPr>
              <a:xfrm rot="10800000">
                <a:off x="7788050" y="2223094"/>
                <a:ext cx="885757" cy="885997"/>
              </a:xfrm>
              <a:prstGeom prst="arc">
                <a:avLst>
                  <a:gd name="adj1" fmla="val 2005536"/>
                  <a:gd name="adj2" fmla="val 8681385"/>
                </a:avLst>
              </a:prstGeom>
              <a:ln w="28575" cap="rnd" cmpd="sng">
                <a:solidFill>
                  <a:schemeClr val="accent1"/>
                </a:solidFill>
                <a:headEnd type="none" w="sm"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59" name="Arc 158">
                <a:extLst>
                  <a:ext uri="{FF2B5EF4-FFF2-40B4-BE49-F238E27FC236}">
                    <a16:creationId xmlns:a16="http://schemas.microsoft.com/office/drawing/2014/main" id="{C20DB1D0-58F9-4AD6-8DB3-ABF65299DEAF}"/>
                  </a:ext>
                </a:extLst>
              </p:cNvPr>
              <p:cNvSpPr/>
              <p:nvPr/>
            </p:nvSpPr>
            <p:spPr>
              <a:xfrm>
                <a:off x="7788048" y="2223099"/>
                <a:ext cx="885760" cy="885987"/>
              </a:xfrm>
              <a:prstGeom prst="arc">
                <a:avLst>
                  <a:gd name="adj1" fmla="val 2130324"/>
                  <a:gd name="adj2" fmla="val 8806550"/>
                </a:avLst>
              </a:prstGeom>
              <a:ln w="28575" cap="rnd" cmpd="sng">
                <a:solidFill>
                  <a:schemeClr val="accent1"/>
                </a:solidFill>
                <a:headEnd type="none" w="med" len="sm"/>
                <a:tailEnd type="triangle" w="med" len="sm"/>
              </a:ln>
              <a:effectLst/>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grpSp>
        <p:grpSp>
          <p:nvGrpSpPr>
            <p:cNvPr id="160" name="Group 159">
              <a:extLst>
                <a:ext uri="{FF2B5EF4-FFF2-40B4-BE49-F238E27FC236}">
                  <a16:creationId xmlns:a16="http://schemas.microsoft.com/office/drawing/2014/main" id="{4DF36018-F7C0-4EC1-9151-AF4444443A90}"/>
                </a:ext>
              </a:extLst>
            </p:cNvPr>
            <p:cNvGrpSpPr/>
            <p:nvPr/>
          </p:nvGrpSpPr>
          <p:grpSpPr>
            <a:xfrm>
              <a:off x="7521435" y="4412769"/>
              <a:ext cx="127515" cy="199682"/>
              <a:chOff x="1228193" y="2253875"/>
              <a:chExt cx="641952" cy="1005263"/>
            </a:xfrm>
          </p:grpSpPr>
          <p:grpSp>
            <p:nvGrpSpPr>
              <p:cNvPr id="161" name="Group 160">
                <a:extLst>
                  <a:ext uri="{FF2B5EF4-FFF2-40B4-BE49-F238E27FC236}">
                    <a16:creationId xmlns:a16="http://schemas.microsoft.com/office/drawing/2014/main" id="{5533E770-0F46-44F8-BD62-EFAF31F4066E}"/>
                  </a:ext>
                </a:extLst>
              </p:cNvPr>
              <p:cNvGrpSpPr/>
              <p:nvPr/>
            </p:nvGrpSpPr>
            <p:grpSpPr>
              <a:xfrm>
                <a:off x="1467314" y="2253875"/>
                <a:ext cx="402831" cy="400358"/>
                <a:chOff x="4054863" y="1116013"/>
                <a:chExt cx="4654550" cy="4625975"/>
              </a:xfrm>
            </p:grpSpPr>
            <p:sp>
              <p:nvSpPr>
                <p:cNvPr id="166" name="Oval 5">
                  <a:extLst>
                    <a:ext uri="{FF2B5EF4-FFF2-40B4-BE49-F238E27FC236}">
                      <a16:creationId xmlns:a16="http://schemas.microsoft.com/office/drawing/2014/main" id="{02AAE39E-6021-48EE-9198-9241A805B00C}"/>
                    </a:ext>
                  </a:extLst>
                </p:cNvPr>
                <p:cNvSpPr>
                  <a:spLocks noChangeArrowheads="1"/>
                </p:cNvSpPr>
                <p:nvPr/>
              </p:nvSpPr>
              <p:spPr bwMode="auto">
                <a:xfrm>
                  <a:off x="4869253" y="1925641"/>
                  <a:ext cx="3013071" cy="2995618"/>
                </a:xfrm>
                <a:prstGeom prst="ellipse">
                  <a:avLst/>
                </a:prstGeom>
                <a:solidFill>
                  <a:schemeClr val="accent2">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7" name="Freeform 6">
                  <a:extLst>
                    <a:ext uri="{FF2B5EF4-FFF2-40B4-BE49-F238E27FC236}">
                      <a16:creationId xmlns:a16="http://schemas.microsoft.com/office/drawing/2014/main" id="{A374F838-43ED-4728-B9E5-E045B8E02542}"/>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Oval 7">
                  <a:extLst>
                    <a:ext uri="{FF2B5EF4-FFF2-40B4-BE49-F238E27FC236}">
                      <a16:creationId xmlns:a16="http://schemas.microsoft.com/office/drawing/2014/main" id="{DCFB915C-BF94-4982-A627-9C8C5C84104F}"/>
                    </a:ext>
                  </a:extLst>
                </p:cNvPr>
                <p:cNvSpPr>
                  <a:spLocks noChangeArrowheads="1"/>
                </p:cNvSpPr>
                <p:nvPr/>
              </p:nvSpPr>
              <p:spPr bwMode="auto">
                <a:xfrm>
                  <a:off x="5642366" y="2667002"/>
                  <a:ext cx="1466852" cy="1511298"/>
                </a:xfrm>
                <a:prstGeom prst="ellipse">
                  <a:avLst/>
                </a:prstGeom>
                <a:solidFill>
                  <a:srgbClr val="FFFFFF"/>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62" name="Group 161">
                <a:extLst>
                  <a:ext uri="{FF2B5EF4-FFF2-40B4-BE49-F238E27FC236}">
                    <a16:creationId xmlns:a16="http://schemas.microsoft.com/office/drawing/2014/main" id="{E35A5106-422B-483B-B973-BC3B6314A192}"/>
                  </a:ext>
                </a:extLst>
              </p:cNvPr>
              <p:cNvGrpSpPr/>
              <p:nvPr/>
            </p:nvGrpSpPr>
            <p:grpSpPr>
              <a:xfrm>
                <a:off x="1228193" y="2432050"/>
                <a:ext cx="471488" cy="827088"/>
                <a:chOff x="165100" y="2432050"/>
                <a:chExt cx="471488" cy="827088"/>
              </a:xfrm>
            </p:grpSpPr>
            <p:sp>
              <p:nvSpPr>
                <p:cNvPr id="163" name="Freeform 5">
                  <a:extLst>
                    <a:ext uri="{FF2B5EF4-FFF2-40B4-BE49-F238E27FC236}">
                      <a16:creationId xmlns:a16="http://schemas.microsoft.com/office/drawing/2014/main" id="{4E7D1234-BAD1-4C31-93AC-E5C3B5DB8D45}"/>
                    </a:ext>
                  </a:extLst>
                </p:cNvPr>
                <p:cNvSpPr>
                  <a:spLocks/>
                </p:cNvSpPr>
                <p:nvPr/>
              </p:nvSpPr>
              <p:spPr bwMode="auto">
                <a:xfrm>
                  <a:off x="339725" y="3186113"/>
                  <a:ext cx="119063" cy="28575"/>
                </a:xfrm>
                <a:custGeom>
                  <a:avLst/>
                  <a:gdLst>
                    <a:gd name="T0" fmla="*/ 4 w 33"/>
                    <a:gd name="T1" fmla="*/ 8 h 8"/>
                    <a:gd name="T2" fmla="*/ 29 w 33"/>
                    <a:gd name="T3" fmla="*/ 8 h 8"/>
                    <a:gd name="T4" fmla="*/ 33 w 33"/>
                    <a:gd name="T5" fmla="*/ 4 h 8"/>
                    <a:gd name="T6" fmla="*/ 33 w 33"/>
                    <a:gd name="T7" fmla="*/ 4 h 8"/>
                    <a:gd name="T8" fmla="*/ 29 w 33"/>
                    <a:gd name="T9" fmla="*/ 0 h 8"/>
                    <a:gd name="T10" fmla="*/ 4 w 33"/>
                    <a:gd name="T11" fmla="*/ 0 h 8"/>
                    <a:gd name="T12" fmla="*/ 0 w 33"/>
                    <a:gd name="T13" fmla="*/ 4 h 8"/>
                    <a:gd name="T14" fmla="*/ 0 w 33"/>
                    <a:gd name="T15" fmla="*/ 4 h 8"/>
                    <a:gd name="T16" fmla="*/ 4 w 33"/>
                    <a:gd name="T17" fmla="*/ 8 h 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8">
                      <a:moveTo>
                        <a:pt x="4" y="8"/>
                      </a:moveTo>
                      <a:cubicBezTo>
                        <a:pt x="29" y="8"/>
                        <a:pt x="29" y="8"/>
                        <a:pt x="29" y="8"/>
                      </a:cubicBezTo>
                      <a:cubicBezTo>
                        <a:pt x="32" y="8"/>
                        <a:pt x="33" y="6"/>
                        <a:pt x="33" y="4"/>
                      </a:cubicBezTo>
                      <a:cubicBezTo>
                        <a:pt x="33" y="4"/>
                        <a:pt x="33" y="4"/>
                        <a:pt x="33" y="4"/>
                      </a:cubicBezTo>
                      <a:cubicBezTo>
                        <a:pt x="33" y="2"/>
                        <a:pt x="32" y="0"/>
                        <a:pt x="29" y="0"/>
                      </a:cubicBezTo>
                      <a:cubicBezTo>
                        <a:pt x="4" y="0"/>
                        <a:pt x="4" y="0"/>
                        <a:pt x="4" y="0"/>
                      </a:cubicBezTo>
                      <a:cubicBezTo>
                        <a:pt x="2" y="0"/>
                        <a:pt x="0" y="2"/>
                        <a:pt x="0" y="4"/>
                      </a:cubicBezTo>
                      <a:cubicBezTo>
                        <a:pt x="0" y="4"/>
                        <a:pt x="0" y="4"/>
                        <a:pt x="0" y="4"/>
                      </a:cubicBezTo>
                      <a:cubicBezTo>
                        <a:pt x="0" y="6"/>
                        <a:pt x="2" y="8"/>
                        <a:pt x="4" y="8"/>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B49AA7EE-5C6D-4864-9A8B-796B7147F22F}"/>
                    </a:ext>
                  </a:extLst>
                </p:cNvPr>
                <p:cNvSpPr>
                  <a:spLocks/>
                </p:cNvSpPr>
                <p:nvPr/>
              </p:nvSpPr>
              <p:spPr bwMode="auto">
                <a:xfrm>
                  <a:off x="165100" y="2432050"/>
                  <a:ext cx="471488" cy="712788"/>
                </a:xfrm>
                <a:custGeom>
                  <a:avLst/>
                  <a:gdLst>
                    <a:gd name="T0" fmla="*/ 124 w 132"/>
                    <a:gd name="T1" fmla="*/ 0 h 207"/>
                    <a:gd name="T2" fmla="*/ 8 w 132"/>
                    <a:gd name="T3" fmla="*/ 0 h 207"/>
                    <a:gd name="T4" fmla="*/ 0 w 132"/>
                    <a:gd name="T5" fmla="*/ 8 h 207"/>
                    <a:gd name="T6" fmla="*/ 0 w 132"/>
                    <a:gd name="T7" fmla="*/ 187 h 207"/>
                    <a:gd name="T8" fmla="*/ 0 w 132"/>
                    <a:gd name="T9" fmla="*/ 207 h 207"/>
                    <a:gd name="T10" fmla="*/ 132 w 132"/>
                    <a:gd name="T11" fmla="*/ 207 h 207"/>
                    <a:gd name="T12" fmla="*/ 132 w 132"/>
                    <a:gd name="T13" fmla="*/ 187 h 207"/>
                    <a:gd name="T14" fmla="*/ 132 w 132"/>
                    <a:gd name="T15" fmla="*/ 8 h 207"/>
                    <a:gd name="T16" fmla="*/ 124 w 132"/>
                    <a:gd name="T17" fmla="*/ 0 h 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2" h="207">
                      <a:moveTo>
                        <a:pt x="124" y="0"/>
                      </a:moveTo>
                      <a:cubicBezTo>
                        <a:pt x="8" y="0"/>
                        <a:pt x="8" y="0"/>
                        <a:pt x="8" y="0"/>
                      </a:cubicBezTo>
                      <a:cubicBezTo>
                        <a:pt x="3" y="0"/>
                        <a:pt x="0" y="3"/>
                        <a:pt x="0" y="8"/>
                      </a:cubicBezTo>
                      <a:cubicBezTo>
                        <a:pt x="0" y="187"/>
                        <a:pt x="0" y="187"/>
                        <a:pt x="0" y="187"/>
                      </a:cubicBezTo>
                      <a:cubicBezTo>
                        <a:pt x="0" y="207"/>
                        <a:pt x="0" y="207"/>
                        <a:pt x="0" y="207"/>
                      </a:cubicBezTo>
                      <a:cubicBezTo>
                        <a:pt x="132" y="207"/>
                        <a:pt x="132" y="207"/>
                        <a:pt x="132" y="207"/>
                      </a:cubicBezTo>
                      <a:cubicBezTo>
                        <a:pt x="132" y="187"/>
                        <a:pt x="132" y="187"/>
                        <a:pt x="132" y="187"/>
                      </a:cubicBezTo>
                      <a:cubicBezTo>
                        <a:pt x="132" y="8"/>
                        <a:pt x="132" y="8"/>
                        <a:pt x="132" y="8"/>
                      </a:cubicBezTo>
                      <a:cubicBezTo>
                        <a:pt x="132" y="3"/>
                        <a:pt x="128" y="0"/>
                        <a:pt x="124" y="0"/>
                      </a:cubicBezTo>
                      <a:close/>
                    </a:path>
                  </a:pathLst>
                </a:custGeom>
                <a:solidFill>
                  <a:srgbClr val="7B9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E62C9A35-726A-454B-83AB-7C34B7C21D91}"/>
                    </a:ext>
                  </a:extLst>
                </p:cNvPr>
                <p:cNvSpPr>
                  <a:spLocks noEditPoints="1"/>
                </p:cNvSpPr>
                <p:nvPr/>
              </p:nvSpPr>
              <p:spPr bwMode="auto">
                <a:xfrm>
                  <a:off x="165100" y="3144838"/>
                  <a:ext cx="471488" cy="114300"/>
                </a:xfrm>
                <a:custGeom>
                  <a:avLst/>
                  <a:gdLst>
                    <a:gd name="T0" fmla="*/ 0 w 132"/>
                    <a:gd name="T1" fmla="*/ 25 h 33"/>
                    <a:gd name="T2" fmla="*/ 8 w 132"/>
                    <a:gd name="T3" fmla="*/ 33 h 33"/>
                    <a:gd name="T4" fmla="*/ 124 w 132"/>
                    <a:gd name="T5" fmla="*/ 33 h 33"/>
                    <a:gd name="T6" fmla="*/ 132 w 132"/>
                    <a:gd name="T7" fmla="*/ 25 h 33"/>
                    <a:gd name="T8" fmla="*/ 132 w 132"/>
                    <a:gd name="T9" fmla="*/ 0 h 33"/>
                    <a:gd name="T10" fmla="*/ 0 w 132"/>
                    <a:gd name="T11" fmla="*/ 0 h 33"/>
                    <a:gd name="T12" fmla="*/ 0 w 132"/>
                    <a:gd name="T13" fmla="*/ 25 h 33"/>
                    <a:gd name="T14" fmla="*/ 49 w 132"/>
                    <a:gd name="T15" fmla="*/ 16 h 33"/>
                    <a:gd name="T16" fmla="*/ 53 w 132"/>
                    <a:gd name="T17" fmla="*/ 12 h 33"/>
                    <a:gd name="T18" fmla="*/ 78 w 132"/>
                    <a:gd name="T19" fmla="*/ 12 h 33"/>
                    <a:gd name="T20" fmla="*/ 82 w 132"/>
                    <a:gd name="T21" fmla="*/ 16 h 33"/>
                    <a:gd name="T22" fmla="*/ 82 w 132"/>
                    <a:gd name="T23" fmla="*/ 16 h 33"/>
                    <a:gd name="T24" fmla="*/ 78 w 132"/>
                    <a:gd name="T25" fmla="*/ 20 h 33"/>
                    <a:gd name="T26" fmla="*/ 53 w 132"/>
                    <a:gd name="T27" fmla="*/ 20 h 33"/>
                    <a:gd name="T28" fmla="*/ 49 w 132"/>
                    <a:gd name="T29" fmla="*/ 16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2" h="33">
                      <a:moveTo>
                        <a:pt x="0" y="25"/>
                      </a:moveTo>
                      <a:cubicBezTo>
                        <a:pt x="0" y="29"/>
                        <a:pt x="3" y="33"/>
                        <a:pt x="8" y="33"/>
                      </a:cubicBezTo>
                      <a:cubicBezTo>
                        <a:pt x="124" y="33"/>
                        <a:pt x="124" y="33"/>
                        <a:pt x="124" y="33"/>
                      </a:cubicBezTo>
                      <a:cubicBezTo>
                        <a:pt x="128" y="33"/>
                        <a:pt x="132" y="29"/>
                        <a:pt x="132" y="25"/>
                      </a:cubicBezTo>
                      <a:cubicBezTo>
                        <a:pt x="132" y="0"/>
                        <a:pt x="132" y="0"/>
                        <a:pt x="132" y="0"/>
                      </a:cubicBezTo>
                      <a:cubicBezTo>
                        <a:pt x="0" y="0"/>
                        <a:pt x="0" y="0"/>
                        <a:pt x="0" y="0"/>
                      </a:cubicBezTo>
                      <a:lnTo>
                        <a:pt x="0" y="25"/>
                      </a:lnTo>
                      <a:close/>
                      <a:moveTo>
                        <a:pt x="49" y="16"/>
                      </a:moveTo>
                      <a:cubicBezTo>
                        <a:pt x="49" y="14"/>
                        <a:pt x="51" y="12"/>
                        <a:pt x="53" y="12"/>
                      </a:cubicBezTo>
                      <a:cubicBezTo>
                        <a:pt x="78" y="12"/>
                        <a:pt x="78" y="12"/>
                        <a:pt x="78" y="12"/>
                      </a:cubicBezTo>
                      <a:cubicBezTo>
                        <a:pt x="81" y="12"/>
                        <a:pt x="82" y="14"/>
                        <a:pt x="82" y="16"/>
                      </a:cubicBezTo>
                      <a:cubicBezTo>
                        <a:pt x="82" y="16"/>
                        <a:pt x="82" y="16"/>
                        <a:pt x="82" y="16"/>
                      </a:cubicBezTo>
                      <a:cubicBezTo>
                        <a:pt x="82" y="18"/>
                        <a:pt x="81" y="20"/>
                        <a:pt x="78" y="20"/>
                      </a:cubicBezTo>
                      <a:cubicBezTo>
                        <a:pt x="53" y="20"/>
                        <a:pt x="53" y="20"/>
                        <a:pt x="53" y="20"/>
                      </a:cubicBezTo>
                      <a:cubicBezTo>
                        <a:pt x="51" y="20"/>
                        <a:pt x="49" y="18"/>
                        <a:pt x="49" y="16"/>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pic>
          <p:nvPicPr>
            <p:cNvPr id="169" name="Picture 168">
              <a:extLst>
                <a:ext uri="{FF2B5EF4-FFF2-40B4-BE49-F238E27FC236}">
                  <a16:creationId xmlns:a16="http://schemas.microsoft.com/office/drawing/2014/main" id="{AD3EB1E2-07D7-4BB4-A493-8EB43F3A48BD}"/>
                </a:ext>
              </a:extLst>
            </p:cNvPr>
            <p:cNvPicPr>
              <a:picLocks noChangeAspect="1"/>
            </p:cNvPicPr>
            <p:nvPr/>
          </p:nvPicPr>
          <p:blipFill>
            <a:blip r:embed="rId5"/>
            <a:stretch>
              <a:fillRect/>
            </a:stretch>
          </p:blipFill>
          <p:spPr>
            <a:xfrm>
              <a:off x="7550446" y="4389172"/>
              <a:ext cx="426162" cy="319484"/>
            </a:xfrm>
            <a:prstGeom prst="rect">
              <a:avLst/>
            </a:prstGeom>
          </p:spPr>
        </p:pic>
        <p:grpSp>
          <p:nvGrpSpPr>
            <p:cNvPr id="170" name="Group 169">
              <a:extLst>
                <a:ext uri="{FF2B5EF4-FFF2-40B4-BE49-F238E27FC236}">
                  <a16:creationId xmlns:a16="http://schemas.microsoft.com/office/drawing/2014/main" id="{3BA5C491-C9BE-4597-B250-76EDC4730D28}"/>
                </a:ext>
              </a:extLst>
            </p:cNvPr>
            <p:cNvGrpSpPr/>
            <p:nvPr/>
          </p:nvGrpSpPr>
          <p:grpSpPr>
            <a:xfrm>
              <a:off x="7373182" y="4639629"/>
              <a:ext cx="306826" cy="195603"/>
              <a:chOff x="4031649" y="2666583"/>
              <a:chExt cx="624548" cy="398153"/>
            </a:xfrm>
          </p:grpSpPr>
          <p:grpSp>
            <p:nvGrpSpPr>
              <p:cNvPr id="171" name="Group 4">
                <a:extLst>
                  <a:ext uri="{FF2B5EF4-FFF2-40B4-BE49-F238E27FC236}">
                    <a16:creationId xmlns:a16="http://schemas.microsoft.com/office/drawing/2014/main" id="{BBFE4BDF-DFAC-4E59-839E-D2D9E8CEA536}"/>
                  </a:ext>
                </a:extLst>
              </p:cNvPr>
              <p:cNvGrpSpPr>
                <a:grpSpLocks noChangeAspect="1"/>
              </p:cNvGrpSpPr>
              <p:nvPr/>
            </p:nvGrpSpPr>
            <p:grpSpPr bwMode="auto">
              <a:xfrm>
                <a:off x="4031649" y="2666583"/>
                <a:ext cx="624548" cy="398153"/>
                <a:chOff x="942" y="1778"/>
                <a:chExt cx="2149" cy="1370"/>
              </a:xfrm>
              <a:solidFill>
                <a:srgbClr val="3253DC"/>
              </a:solidFill>
            </p:grpSpPr>
            <p:sp>
              <p:nvSpPr>
                <p:cNvPr id="179" name="Freeform 5">
                  <a:extLst>
                    <a:ext uri="{FF2B5EF4-FFF2-40B4-BE49-F238E27FC236}">
                      <a16:creationId xmlns:a16="http://schemas.microsoft.com/office/drawing/2014/main" id="{50D24DAA-BE84-4408-8BC5-5BC8FCE62346}"/>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0" name="Freeform 6">
                  <a:extLst>
                    <a:ext uri="{FF2B5EF4-FFF2-40B4-BE49-F238E27FC236}">
                      <a16:creationId xmlns:a16="http://schemas.microsoft.com/office/drawing/2014/main" id="{53DCEF73-52A7-42BF-B355-1851523556E0}"/>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172" name="Freeform 176">
                <a:extLst>
                  <a:ext uri="{FF2B5EF4-FFF2-40B4-BE49-F238E27FC236}">
                    <a16:creationId xmlns:a16="http://schemas.microsoft.com/office/drawing/2014/main" id="{BFF04624-6D21-4FE6-9134-8B0C52B8F628}"/>
                  </a:ext>
                </a:extLst>
              </p:cNvPr>
              <p:cNvSpPr>
                <a:spLocks/>
              </p:cNvSpPr>
              <p:nvPr/>
            </p:nvSpPr>
            <p:spPr bwMode="auto">
              <a:xfrm>
                <a:off x="4204576" y="2802629"/>
                <a:ext cx="278696" cy="95241"/>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73" name="Group 172">
                <a:extLst>
                  <a:ext uri="{FF2B5EF4-FFF2-40B4-BE49-F238E27FC236}">
                    <a16:creationId xmlns:a16="http://schemas.microsoft.com/office/drawing/2014/main" id="{858BDA9C-CB96-4630-A54E-8A69D64D9A6C}"/>
                  </a:ext>
                </a:extLst>
              </p:cNvPr>
              <p:cNvGrpSpPr/>
              <p:nvPr/>
            </p:nvGrpSpPr>
            <p:grpSpPr>
              <a:xfrm>
                <a:off x="4241149" y="2824904"/>
                <a:ext cx="205551" cy="50691"/>
                <a:chOff x="11132070" y="3308794"/>
                <a:chExt cx="208750" cy="47391"/>
              </a:xfrm>
              <a:solidFill>
                <a:schemeClr val="accent6">
                  <a:lumMod val="40000"/>
                  <a:lumOff val="60000"/>
                </a:schemeClr>
              </a:solidFill>
            </p:grpSpPr>
            <p:sp>
              <p:nvSpPr>
                <p:cNvPr id="174" name="Freeform 177">
                  <a:extLst>
                    <a:ext uri="{FF2B5EF4-FFF2-40B4-BE49-F238E27FC236}">
                      <a16:creationId xmlns:a16="http://schemas.microsoft.com/office/drawing/2014/main" id="{E5947813-BCD2-49E7-95FE-7A03105DDB0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5" name="Freeform 178">
                  <a:extLst>
                    <a:ext uri="{FF2B5EF4-FFF2-40B4-BE49-F238E27FC236}">
                      <a16:creationId xmlns:a16="http://schemas.microsoft.com/office/drawing/2014/main" id="{CA2B1DAF-7522-47E5-8A39-1D8A63E812CD}"/>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6" name="Freeform 179">
                  <a:extLst>
                    <a:ext uri="{FF2B5EF4-FFF2-40B4-BE49-F238E27FC236}">
                      <a16:creationId xmlns:a16="http://schemas.microsoft.com/office/drawing/2014/main" id="{08F09A6C-3036-4864-A519-624F39A4FCA6}"/>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7" name="Rectangle 176">
                  <a:extLst>
                    <a:ext uri="{FF2B5EF4-FFF2-40B4-BE49-F238E27FC236}">
                      <a16:creationId xmlns:a16="http://schemas.microsoft.com/office/drawing/2014/main" id="{7F26095B-1758-47DB-822E-69EB560BD1BB}"/>
                    </a:ext>
                  </a:extLst>
                </p:cNvPr>
                <p:cNvSpPr>
                  <a:spLocks noChangeArrowheads="1"/>
                </p:cNvSpPr>
                <p:nvPr/>
              </p:nvSpPr>
              <p:spPr bwMode="auto">
                <a:xfrm>
                  <a:off x="11289985" y="3309614"/>
                  <a:ext cx="5739" cy="4607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78" name="Freeform 194">
                  <a:extLst>
                    <a:ext uri="{FF2B5EF4-FFF2-40B4-BE49-F238E27FC236}">
                      <a16:creationId xmlns:a16="http://schemas.microsoft.com/office/drawing/2014/main" id="{722EB7A2-BAE3-4528-9119-9AC5F32BC1AA}"/>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cxnSp>
        <p:nvCxnSpPr>
          <p:cNvPr id="182" name="Straight Connector 181">
            <a:extLst>
              <a:ext uri="{FF2B5EF4-FFF2-40B4-BE49-F238E27FC236}">
                <a16:creationId xmlns:a16="http://schemas.microsoft.com/office/drawing/2014/main" id="{20A7F96D-1C51-4ABA-B1B6-AF490E4674A1}"/>
              </a:ext>
            </a:extLst>
          </p:cNvPr>
          <p:cNvCxnSpPr>
            <a:cxnSpLocks/>
          </p:cNvCxnSpPr>
          <p:nvPr/>
        </p:nvCxnSpPr>
        <p:spPr>
          <a:xfrm>
            <a:off x="9062353" y="391440"/>
            <a:ext cx="0" cy="2138457"/>
          </a:xfrm>
          <a:prstGeom prst="line">
            <a:avLst/>
          </a:prstGeom>
          <a:ln w="12700" cap="rnd">
            <a:solidFill>
              <a:schemeClr val="accent6">
                <a:lumMod val="60000"/>
                <a:lumOff val="40000"/>
              </a:schemeClr>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183" name="TextBox 182">
            <a:extLst>
              <a:ext uri="{FF2B5EF4-FFF2-40B4-BE49-F238E27FC236}">
                <a16:creationId xmlns:a16="http://schemas.microsoft.com/office/drawing/2014/main" id="{D8D95BA8-6F39-417E-BE11-14EE9033B592}"/>
              </a:ext>
            </a:extLst>
          </p:cNvPr>
          <p:cNvSpPr txBox="1"/>
          <p:nvPr/>
        </p:nvSpPr>
        <p:spPr>
          <a:xfrm>
            <a:off x="9062353" y="1007058"/>
            <a:ext cx="2855238" cy="941796"/>
          </a:xfrm>
          <a:prstGeom prst="rect">
            <a:avLst/>
          </a:prstGeom>
          <a:noFill/>
        </p:spPr>
        <p:txBody>
          <a:bodyPr wrap="square" lIns="137160" tIns="0" rIns="0" bIns="0" rtlCol="0">
            <a:sp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rcialization</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ngaging with global ecosystems to deploy new products and services</a:t>
            </a:r>
          </a:p>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1200" b="0" i="0" u="none" strike="noStrike" kern="0" cap="none" spc="0" normalizeH="0" baseline="0" noProof="0">
                <a:ln>
                  <a:noFill/>
                </a:ln>
                <a:solidFill>
                  <a:srgbClr val="0E283C"/>
                </a:solidFill>
                <a:effectLst/>
                <a:uLnTx/>
                <a:uFillTx/>
                <a:latin typeface="Microsoft Sans Serif"/>
                <a:ea typeface="+mn-ea"/>
                <a:cs typeface="Microsoft Sans Serif" panose="020B0604020202020204" pitchFamily="34" charset="0"/>
              </a:rPr>
              <a:t>Successfully productize </a:t>
            </a:r>
            <a:r>
              <a:rPr kumimoji="0" lang="en-US" sz="1200" b="0" i="0" u="none" strike="noStrike" kern="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cellular broadcast in our products</a:t>
            </a:r>
          </a:p>
        </p:txBody>
      </p:sp>
      <p:pic>
        <p:nvPicPr>
          <p:cNvPr id="190" name="Picture 189">
            <a:extLst>
              <a:ext uri="{FF2B5EF4-FFF2-40B4-BE49-F238E27FC236}">
                <a16:creationId xmlns:a16="http://schemas.microsoft.com/office/drawing/2014/main" id="{2C0CCCF4-7C48-4587-8E3C-5B418EE5DAF0}"/>
              </a:ext>
            </a:extLst>
          </p:cNvPr>
          <p:cNvPicPr>
            <a:picLocks noChangeAspect="1"/>
          </p:cNvPicPr>
          <p:nvPr/>
        </p:nvPicPr>
        <p:blipFill>
          <a:blip r:embed="rId6"/>
          <a:stretch>
            <a:fillRect/>
          </a:stretch>
        </p:blipFill>
        <p:spPr>
          <a:xfrm>
            <a:off x="9593039" y="338324"/>
            <a:ext cx="801547" cy="801547"/>
          </a:xfrm>
          <a:prstGeom prst="rect">
            <a:avLst/>
          </a:prstGeom>
        </p:spPr>
      </p:pic>
      <p:pic>
        <p:nvPicPr>
          <p:cNvPr id="192" name="Picture 191">
            <a:extLst>
              <a:ext uri="{FF2B5EF4-FFF2-40B4-BE49-F238E27FC236}">
                <a16:creationId xmlns:a16="http://schemas.microsoft.com/office/drawing/2014/main" id="{9775DBA7-F176-47CD-960A-B23C1D0EC2A5}"/>
              </a:ext>
            </a:extLst>
          </p:cNvPr>
          <p:cNvPicPr>
            <a:picLocks noChangeAspect="1"/>
          </p:cNvPicPr>
          <p:nvPr/>
        </p:nvPicPr>
        <p:blipFill>
          <a:blip r:embed="rId7"/>
          <a:stretch>
            <a:fillRect/>
          </a:stretch>
        </p:blipFill>
        <p:spPr>
          <a:xfrm>
            <a:off x="9235965" y="206375"/>
            <a:ext cx="366954" cy="732688"/>
          </a:xfrm>
          <a:prstGeom prst="rect">
            <a:avLst/>
          </a:prstGeom>
          <a:effectLst>
            <a:outerShdw blurRad="88900" dist="38100" dir="2700000" algn="tl" rotWithShape="0">
              <a:prstClr val="black">
                <a:alpha val="40000"/>
              </a:prstClr>
            </a:outerShdw>
          </a:effectLst>
        </p:spPr>
      </p:pic>
      <p:grpSp>
        <p:nvGrpSpPr>
          <p:cNvPr id="16" name="Group 15">
            <a:extLst>
              <a:ext uri="{FF2B5EF4-FFF2-40B4-BE49-F238E27FC236}">
                <a16:creationId xmlns:a16="http://schemas.microsoft.com/office/drawing/2014/main" id="{F33F69EA-D0EB-43E2-99B1-40CF4BF57F48}"/>
              </a:ext>
            </a:extLst>
          </p:cNvPr>
          <p:cNvGrpSpPr/>
          <p:nvPr/>
        </p:nvGrpSpPr>
        <p:grpSpPr>
          <a:xfrm>
            <a:off x="414292" y="2211098"/>
            <a:ext cx="347224" cy="347224"/>
            <a:chOff x="2419289" y="2766785"/>
            <a:chExt cx="218594" cy="218595"/>
          </a:xfrm>
        </p:grpSpPr>
        <p:sp>
          <p:nvSpPr>
            <p:cNvPr id="17" name="Oval 16">
              <a:extLst>
                <a:ext uri="{FF2B5EF4-FFF2-40B4-BE49-F238E27FC236}">
                  <a16:creationId xmlns:a16="http://schemas.microsoft.com/office/drawing/2014/main" id="{AACDEE78-6147-4869-AAF1-7F52850278E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 name="Oval 17">
              <a:extLst>
                <a:ext uri="{FF2B5EF4-FFF2-40B4-BE49-F238E27FC236}">
                  <a16:creationId xmlns:a16="http://schemas.microsoft.com/office/drawing/2014/main" id="{C11904EE-62AC-4E72-9EE4-BF29382CCBA0}"/>
                </a:ext>
              </a:extLst>
            </p:cNvPr>
            <p:cNvSpPr/>
            <p:nvPr/>
          </p:nvSpPr>
          <p:spPr bwMode="gray">
            <a:xfrm>
              <a:off x="2446700" y="2791732"/>
              <a:ext cx="163772" cy="163772"/>
            </a:xfrm>
            <a:prstGeom prst="ellipse">
              <a:avLst/>
            </a:prstGeom>
            <a:solidFill>
              <a:schemeClr val="accent5"/>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1</a:t>
              </a:r>
            </a:p>
          </p:txBody>
        </p:sp>
      </p:grpSp>
      <p:grpSp>
        <p:nvGrpSpPr>
          <p:cNvPr id="110" name="Group 109">
            <a:extLst>
              <a:ext uri="{FF2B5EF4-FFF2-40B4-BE49-F238E27FC236}">
                <a16:creationId xmlns:a16="http://schemas.microsoft.com/office/drawing/2014/main" id="{82EF6B03-6ADA-48B6-B2D2-9CC370E55EBB}"/>
              </a:ext>
            </a:extLst>
          </p:cNvPr>
          <p:cNvGrpSpPr/>
          <p:nvPr/>
        </p:nvGrpSpPr>
        <p:grpSpPr>
          <a:xfrm>
            <a:off x="3804072" y="2211098"/>
            <a:ext cx="347224" cy="347224"/>
            <a:chOff x="2419289" y="2766785"/>
            <a:chExt cx="218594" cy="218595"/>
          </a:xfrm>
        </p:grpSpPr>
        <p:sp>
          <p:nvSpPr>
            <p:cNvPr id="111" name="Oval 110">
              <a:extLst>
                <a:ext uri="{FF2B5EF4-FFF2-40B4-BE49-F238E27FC236}">
                  <a16:creationId xmlns:a16="http://schemas.microsoft.com/office/drawing/2014/main" id="{3AD4F853-194A-4E1A-AA9C-E5438F9BB868}"/>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12" name="Oval 111">
              <a:extLst>
                <a:ext uri="{FF2B5EF4-FFF2-40B4-BE49-F238E27FC236}">
                  <a16:creationId xmlns:a16="http://schemas.microsoft.com/office/drawing/2014/main" id="{38296EFC-AC57-4006-A281-22643E10686E}"/>
                </a:ext>
              </a:extLst>
            </p:cNvPr>
            <p:cNvSpPr/>
            <p:nvPr/>
          </p:nvSpPr>
          <p:spPr bwMode="gray">
            <a:xfrm>
              <a:off x="2446700" y="2791732"/>
              <a:ext cx="163772" cy="163772"/>
            </a:xfrm>
            <a:prstGeom prst="ellipse">
              <a:avLst/>
            </a:prstGeom>
            <a:solidFill>
              <a:schemeClr val="accent3"/>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3</a:t>
              </a:r>
            </a:p>
          </p:txBody>
        </p:sp>
      </p:grpSp>
      <p:grpSp>
        <p:nvGrpSpPr>
          <p:cNvPr id="22" name="Group 21">
            <a:extLst>
              <a:ext uri="{FF2B5EF4-FFF2-40B4-BE49-F238E27FC236}">
                <a16:creationId xmlns:a16="http://schemas.microsoft.com/office/drawing/2014/main" id="{A7A8DA9A-3711-4B8F-977B-63A642653610}"/>
              </a:ext>
            </a:extLst>
          </p:cNvPr>
          <p:cNvGrpSpPr/>
          <p:nvPr/>
        </p:nvGrpSpPr>
        <p:grpSpPr>
          <a:xfrm>
            <a:off x="2109182" y="2211098"/>
            <a:ext cx="347224" cy="347224"/>
            <a:chOff x="2419289" y="2766785"/>
            <a:chExt cx="218594" cy="218595"/>
          </a:xfrm>
        </p:grpSpPr>
        <p:sp>
          <p:nvSpPr>
            <p:cNvPr id="23" name="Oval 22">
              <a:extLst>
                <a:ext uri="{FF2B5EF4-FFF2-40B4-BE49-F238E27FC236}">
                  <a16:creationId xmlns:a16="http://schemas.microsoft.com/office/drawing/2014/main" id="{D3987C33-8D40-4FA8-8037-D6D941C28EAD}"/>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24" name="Oval 23">
              <a:extLst>
                <a:ext uri="{FF2B5EF4-FFF2-40B4-BE49-F238E27FC236}">
                  <a16:creationId xmlns:a16="http://schemas.microsoft.com/office/drawing/2014/main" id="{4C810CD5-DCCF-49AC-A594-10B601A01E09}"/>
                </a:ext>
              </a:extLst>
            </p:cNvPr>
            <p:cNvSpPr/>
            <p:nvPr/>
          </p:nvSpPr>
          <p:spPr bwMode="gray">
            <a:xfrm>
              <a:off x="2446700" y="2791732"/>
              <a:ext cx="163772" cy="163772"/>
            </a:xfrm>
            <a:prstGeom prst="ellipse">
              <a:avLst/>
            </a:prstGeom>
            <a:solidFill>
              <a:schemeClr val="accent6"/>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2</a:t>
              </a:r>
            </a:p>
          </p:txBody>
        </p:sp>
      </p:grpSp>
      <p:grpSp>
        <p:nvGrpSpPr>
          <p:cNvPr id="126" name="Group 125">
            <a:extLst>
              <a:ext uri="{FF2B5EF4-FFF2-40B4-BE49-F238E27FC236}">
                <a16:creationId xmlns:a16="http://schemas.microsoft.com/office/drawing/2014/main" id="{AF39F890-0CED-40EE-A772-7C542219CB12}"/>
              </a:ext>
            </a:extLst>
          </p:cNvPr>
          <p:cNvGrpSpPr/>
          <p:nvPr/>
        </p:nvGrpSpPr>
        <p:grpSpPr>
          <a:xfrm>
            <a:off x="5498962" y="2211098"/>
            <a:ext cx="347224" cy="347224"/>
            <a:chOff x="2419289" y="2766785"/>
            <a:chExt cx="218594" cy="218595"/>
          </a:xfrm>
        </p:grpSpPr>
        <p:sp>
          <p:nvSpPr>
            <p:cNvPr id="127" name="Oval 126">
              <a:extLst>
                <a:ext uri="{FF2B5EF4-FFF2-40B4-BE49-F238E27FC236}">
                  <a16:creationId xmlns:a16="http://schemas.microsoft.com/office/drawing/2014/main" id="{08D8108D-1530-43B5-A645-1F5470D4E704}"/>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28" name="Oval 127">
              <a:extLst>
                <a:ext uri="{FF2B5EF4-FFF2-40B4-BE49-F238E27FC236}">
                  <a16:creationId xmlns:a16="http://schemas.microsoft.com/office/drawing/2014/main" id="{C8D61429-4382-412F-B7E5-4FB46124E799}"/>
                </a:ext>
              </a:extLst>
            </p:cNvPr>
            <p:cNvSpPr/>
            <p:nvPr/>
          </p:nvSpPr>
          <p:spPr bwMode="gray">
            <a:xfrm>
              <a:off x="2446700" y="2791732"/>
              <a:ext cx="163772" cy="163772"/>
            </a:xfrm>
            <a:prstGeom prst="ellipse">
              <a:avLst/>
            </a:prstGeom>
            <a:solidFill>
              <a:schemeClr val="accent4"/>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4</a:t>
              </a:r>
            </a:p>
          </p:txBody>
        </p:sp>
      </p:grpSp>
      <p:grpSp>
        <p:nvGrpSpPr>
          <p:cNvPr id="136" name="Group 135">
            <a:extLst>
              <a:ext uri="{FF2B5EF4-FFF2-40B4-BE49-F238E27FC236}">
                <a16:creationId xmlns:a16="http://schemas.microsoft.com/office/drawing/2014/main" id="{599FA49B-53BD-410C-A5A7-9333CB989AAC}"/>
              </a:ext>
            </a:extLst>
          </p:cNvPr>
          <p:cNvGrpSpPr/>
          <p:nvPr/>
        </p:nvGrpSpPr>
        <p:grpSpPr>
          <a:xfrm>
            <a:off x="7193852" y="2211098"/>
            <a:ext cx="347224" cy="347224"/>
            <a:chOff x="2419289" y="2766785"/>
            <a:chExt cx="218594" cy="218595"/>
          </a:xfrm>
        </p:grpSpPr>
        <p:sp>
          <p:nvSpPr>
            <p:cNvPr id="137" name="Oval 136">
              <a:extLst>
                <a:ext uri="{FF2B5EF4-FFF2-40B4-BE49-F238E27FC236}">
                  <a16:creationId xmlns:a16="http://schemas.microsoft.com/office/drawing/2014/main" id="{5598F659-1EAE-479E-9B9C-98D73FA068A6}"/>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38" name="Oval 137">
              <a:extLst>
                <a:ext uri="{FF2B5EF4-FFF2-40B4-BE49-F238E27FC236}">
                  <a16:creationId xmlns:a16="http://schemas.microsoft.com/office/drawing/2014/main" id="{72E02E8B-0873-4CB8-B212-0EABC876771B}"/>
                </a:ext>
              </a:extLst>
            </p:cNvPr>
            <p:cNvSpPr/>
            <p:nvPr/>
          </p:nvSpPr>
          <p:spPr bwMode="gray">
            <a:xfrm>
              <a:off x="2446700" y="2791732"/>
              <a:ext cx="163772" cy="163772"/>
            </a:xfrm>
            <a:prstGeom prst="ellipse">
              <a:avLst/>
            </a:prstGeom>
            <a:solidFill>
              <a:schemeClr val="accent2"/>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5</a:t>
              </a:r>
            </a:p>
          </p:txBody>
        </p:sp>
      </p:grpSp>
      <p:grpSp>
        <p:nvGrpSpPr>
          <p:cNvPr id="184" name="Group 183">
            <a:extLst>
              <a:ext uri="{FF2B5EF4-FFF2-40B4-BE49-F238E27FC236}">
                <a16:creationId xmlns:a16="http://schemas.microsoft.com/office/drawing/2014/main" id="{47CC609B-DE8F-4186-AE85-8E11EC3CEB06}"/>
              </a:ext>
            </a:extLst>
          </p:cNvPr>
          <p:cNvGrpSpPr/>
          <p:nvPr/>
        </p:nvGrpSpPr>
        <p:grpSpPr>
          <a:xfrm>
            <a:off x="8888741" y="2211098"/>
            <a:ext cx="347224" cy="347224"/>
            <a:chOff x="2419289" y="2766785"/>
            <a:chExt cx="218594" cy="218595"/>
          </a:xfrm>
        </p:grpSpPr>
        <p:sp>
          <p:nvSpPr>
            <p:cNvPr id="185" name="Oval 184">
              <a:extLst>
                <a:ext uri="{FF2B5EF4-FFF2-40B4-BE49-F238E27FC236}">
                  <a16:creationId xmlns:a16="http://schemas.microsoft.com/office/drawing/2014/main" id="{54C0B8B1-E916-4471-A218-23B46A43255B}"/>
                </a:ext>
              </a:extLst>
            </p:cNvPr>
            <p:cNvSpPr/>
            <p:nvPr/>
          </p:nvSpPr>
          <p:spPr bwMode="gray">
            <a:xfrm>
              <a:off x="2419289" y="2766785"/>
              <a:ext cx="218594" cy="218595"/>
            </a:xfrm>
            <a:prstGeom prst="ellipse">
              <a:avLst/>
            </a:prstGeom>
            <a:gradFill flip="none" rotWithShape="1">
              <a:gsLst>
                <a:gs pos="0">
                  <a:srgbClr val="A4A8B9">
                    <a:lumMod val="60000"/>
                    <a:lumOff val="40000"/>
                  </a:srgbClr>
                </a:gs>
                <a:gs pos="100000">
                  <a:srgbClr val="FFFFFF"/>
                </a:gs>
              </a:gsLst>
              <a:path path="circle">
                <a:fillToRect t="100000" r="100000"/>
              </a:path>
              <a:tileRect l="-100000" b="-100000"/>
            </a:gradFill>
            <a:ln w="10795" cap="flat" cmpd="sng" algn="ctr">
              <a:noFill/>
              <a:prstDash val="solid"/>
            </a:ln>
            <a:effectLst/>
          </p:spPr>
          <p:txBody>
            <a:bodyPr rot="0" spcFirstLastPara="0" vertOverflow="overflow" horzOverflow="overflow" vert="horz" wrap="square" lIns="97135" tIns="48567" rIns="97135" bIns="48567"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endParaRPr kumimoji="0" lang="en-US" sz="3999" b="0" i="0" u="none" strike="noStrike" kern="0" cap="none" spc="0" normalizeH="0" baseline="0" noProof="0" err="1">
                <a:ln>
                  <a:noFill/>
                </a:ln>
                <a:solidFill>
                  <a:prstClr val="white"/>
                </a:solidFill>
                <a:effectLst/>
                <a:uLnTx/>
                <a:uFillTx/>
                <a:latin typeface="Microsoft Sans Serif"/>
                <a:ea typeface="+mn-ea"/>
                <a:cs typeface="+mn-cs"/>
              </a:endParaRPr>
            </a:p>
          </p:txBody>
        </p:sp>
        <p:sp>
          <p:nvSpPr>
            <p:cNvPr id="186" name="Oval 185">
              <a:extLst>
                <a:ext uri="{FF2B5EF4-FFF2-40B4-BE49-F238E27FC236}">
                  <a16:creationId xmlns:a16="http://schemas.microsoft.com/office/drawing/2014/main" id="{072B1BA5-C490-4FAB-A187-B2FBC0E0EE8F}"/>
                </a:ext>
              </a:extLst>
            </p:cNvPr>
            <p:cNvSpPr/>
            <p:nvPr/>
          </p:nvSpPr>
          <p:spPr bwMode="gray">
            <a:xfrm>
              <a:off x="2446700" y="2791732"/>
              <a:ext cx="163772" cy="163772"/>
            </a:xfrm>
            <a:prstGeom prst="ellipse">
              <a:avLst/>
            </a:prstGeom>
            <a:solidFill>
              <a:schemeClr val="accent1"/>
            </a:solidFill>
            <a:ln w="10795" cap="flat" cmpd="sng" algn="ctr">
              <a:noFill/>
              <a:prstDash val="solid"/>
            </a:ln>
            <a:effectLst>
              <a:outerShdw blurRad="647700" dist="355600" dir="10800000" algn="t" rotWithShape="0">
                <a:prstClr val="black">
                  <a:alpha val="27000"/>
                </a:prstClr>
              </a:outerShdw>
            </a:effectLst>
          </p:spPr>
          <p:txBody>
            <a:bodyPr rot="0" spcFirstLastPara="0" vertOverflow="overflow" horzOverflow="overflow" vert="horz" wrap="square" lIns="114276" tIns="57138" rIns="114276" bIns="57138" numCol="1" spcCol="0" rtlCol="0" fromWordArt="0" anchor="ctr" anchorCtr="0" forceAA="0" compatLnSpc="1">
              <a:prstTxWarp prst="textNoShape">
                <a:avLst/>
              </a:prstTxWarp>
              <a:noAutofit/>
            </a:bodyPr>
            <a:lstStyle/>
            <a:p>
              <a:pPr marL="0" marR="0" lvl="0" indent="0" algn="ctr" defTabSz="1142649"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prstClr val="white"/>
                  </a:solidFill>
                  <a:effectLst/>
                  <a:uLnTx/>
                  <a:uFillTx/>
                  <a:latin typeface="Microsoft Sans Serif"/>
                  <a:ea typeface="+mn-ea"/>
                  <a:cs typeface="+mn-cs"/>
                </a:rPr>
                <a:t>6</a:t>
              </a:r>
            </a:p>
          </p:txBody>
        </p:sp>
      </p:grpSp>
      <p:pic>
        <p:nvPicPr>
          <p:cNvPr id="6" name="Picture 5">
            <a:extLst>
              <a:ext uri="{FF2B5EF4-FFF2-40B4-BE49-F238E27FC236}">
                <a16:creationId xmlns:a16="http://schemas.microsoft.com/office/drawing/2014/main" id="{45AA419E-B5B6-4A2D-AF23-E0E3C27D9113}"/>
              </a:ext>
            </a:extLst>
          </p:cNvPr>
          <p:cNvPicPr>
            <a:picLocks noChangeAspect="1"/>
          </p:cNvPicPr>
          <p:nvPr/>
        </p:nvPicPr>
        <p:blipFill>
          <a:blip r:embed="rId8"/>
          <a:stretch>
            <a:fillRect/>
          </a:stretch>
        </p:blipFill>
        <p:spPr>
          <a:xfrm>
            <a:off x="9385498" y="3755025"/>
            <a:ext cx="952095" cy="533976"/>
          </a:xfrm>
          <a:prstGeom prst="rect">
            <a:avLst/>
          </a:prstGeom>
        </p:spPr>
      </p:pic>
      <p:pic>
        <p:nvPicPr>
          <p:cNvPr id="8" name="Picture 7">
            <a:extLst>
              <a:ext uri="{FF2B5EF4-FFF2-40B4-BE49-F238E27FC236}">
                <a16:creationId xmlns:a16="http://schemas.microsoft.com/office/drawing/2014/main" id="{E8AFB414-B0F6-49B7-86D7-AE8E987A74D3}"/>
              </a:ext>
            </a:extLst>
          </p:cNvPr>
          <p:cNvPicPr>
            <a:picLocks noChangeAspect="1"/>
          </p:cNvPicPr>
          <p:nvPr/>
        </p:nvPicPr>
        <p:blipFill>
          <a:blip r:embed="rId9"/>
          <a:stretch>
            <a:fillRect/>
          </a:stretch>
        </p:blipFill>
        <p:spPr>
          <a:xfrm>
            <a:off x="9385498" y="4319265"/>
            <a:ext cx="952095" cy="530932"/>
          </a:xfrm>
          <a:prstGeom prst="rect">
            <a:avLst/>
          </a:prstGeom>
        </p:spPr>
      </p:pic>
      <p:sp>
        <p:nvSpPr>
          <p:cNvPr id="9" name="TextBox 8">
            <a:extLst>
              <a:ext uri="{FF2B5EF4-FFF2-40B4-BE49-F238E27FC236}">
                <a16:creationId xmlns:a16="http://schemas.microsoft.com/office/drawing/2014/main" id="{FDAD3B13-B136-47F9-861B-4FD2A1286F3F}"/>
              </a:ext>
            </a:extLst>
          </p:cNvPr>
          <p:cNvSpPr txBox="1"/>
          <p:nvPr/>
        </p:nvSpPr>
        <p:spPr>
          <a:xfrm>
            <a:off x="9235965" y="4885726"/>
            <a:ext cx="1287212" cy="147733"/>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000" b="0" i="0" u="none" strike="noStrike" kern="1200" cap="none" spc="0" normalizeH="0" baseline="0" noProof="0">
                <a:ln>
                  <a:noFill/>
                </a:ln>
                <a:solidFill>
                  <a:srgbClr val="0E283C"/>
                </a:solidFill>
                <a:effectLst/>
                <a:uLnTx/>
                <a:uFillTx/>
                <a:latin typeface="Microsoft Sans Serif"/>
                <a:ea typeface="+mn-ea"/>
                <a:cs typeface="Microsoft Sans Serif" panose="020B0604020202020204" pitchFamily="34" charset="0"/>
              </a:rPr>
              <a:t>Joint demo at MWC’23</a:t>
            </a:r>
          </a:p>
        </p:txBody>
      </p:sp>
    </p:spTree>
    <p:extLst>
      <p:ext uri="{BB962C8B-B14F-4D97-AF65-F5344CB8AC3E}">
        <p14:creationId xmlns:p14="http://schemas.microsoft.com/office/powerpoint/2010/main" val="29972795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9B9A128-D4E8-4E93-B006-EFC1EBF6149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p>
        </p:txBody>
      </p:sp>
      <p:sp>
        <p:nvSpPr>
          <p:cNvPr id="3" name="Title 2">
            <a:extLst>
              <a:ext uri="{FF2B5EF4-FFF2-40B4-BE49-F238E27FC236}">
                <a16:creationId xmlns:a16="http://schemas.microsoft.com/office/drawing/2014/main" id="{53005426-6251-43F3-9DA1-F02AD04BC719}"/>
              </a:ext>
            </a:extLst>
          </p:cNvPr>
          <p:cNvSpPr>
            <a:spLocks noGrp="1"/>
          </p:cNvSpPr>
          <p:nvPr>
            <p:ph type="title"/>
          </p:nvPr>
        </p:nvSpPr>
        <p:spPr>
          <a:xfrm>
            <a:off x="495300" y="565125"/>
            <a:ext cx="11187112" cy="439479"/>
          </a:xfrm>
        </p:spPr>
        <p:txBody>
          <a:bodyPr/>
          <a:lstStyle/>
          <a:p>
            <a:r>
              <a:rPr lang="en-US" dirty="0"/>
              <a:t>Proof of concept in 2022:</a:t>
            </a:r>
          </a:p>
        </p:txBody>
      </p:sp>
      <p:sp>
        <p:nvSpPr>
          <p:cNvPr id="12" name="Content Placeholder 11">
            <a:extLst>
              <a:ext uri="{FF2B5EF4-FFF2-40B4-BE49-F238E27FC236}">
                <a16:creationId xmlns:a16="http://schemas.microsoft.com/office/drawing/2014/main" id="{2AD80370-D9D6-49F2-B1C7-1F38E3B1C593}"/>
              </a:ext>
            </a:extLst>
          </p:cNvPr>
          <p:cNvSpPr>
            <a:spLocks noGrp="1"/>
          </p:cNvSpPr>
          <p:nvPr>
            <p:ph sz="quarter" idx="14"/>
          </p:nvPr>
        </p:nvSpPr>
        <p:spPr>
          <a:xfrm>
            <a:off x="495300" y="1719072"/>
            <a:ext cx="4254253" cy="4681727"/>
          </a:xfrm>
        </p:spPr>
        <p:txBody>
          <a:bodyPr/>
          <a:lstStyle/>
          <a:p>
            <a:r>
              <a:rPr lang="en-US" b="1" dirty="0"/>
              <a:t>Objective</a:t>
            </a:r>
            <a:r>
              <a:rPr lang="en-US" dirty="0"/>
              <a:t>: confirm feasibility and move ecosystem towards commercial deployments.</a:t>
            </a:r>
          </a:p>
          <a:p>
            <a:endParaRPr lang="en-US" dirty="0"/>
          </a:p>
          <a:p>
            <a:r>
              <a:rPr lang="en-US" dirty="0"/>
              <a:t>Summary of features:</a:t>
            </a:r>
          </a:p>
          <a:p>
            <a:pPr lvl="1"/>
            <a:r>
              <a:rPr lang="en-US" dirty="0"/>
              <a:t>Reception from </a:t>
            </a:r>
            <a:r>
              <a:rPr lang="en-US" dirty="0">
                <a:solidFill>
                  <a:schemeClr val="bg2"/>
                </a:solidFill>
              </a:rPr>
              <a:t>broadcast transmitter</a:t>
            </a:r>
          </a:p>
          <a:p>
            <a:pPr lvl="1"/>
            <a:r>
              <a:rPr lang="en-US" dirty="0"/>
              <a:t>Reception in </a:t>
            </a:r>
            <a:r>
              <a:rPr lang="en-US" dirty="0">
                <a:solidFill>
                  <a:schemeClr val="bg2"/>
                </a:solidFill>
              </a:rPr>
              <a:t>broadcast UHF spectrum</a:t>
            </a:r>
          </a:p>
          <a:p>
            <a:pPr lvl="1"/>
            <a:r>
              <a:rPr lang="en-US" dirty="0"/>
              <a:t>Operation without SIM card</a:t>
            </a:r>
          </a:p>
          <a:p>
            <a:pPr lvl="1"/>
            <a:r>
              <a:rPr lang="en-US" dirty="0"/>
              <a:t>Reuse of cellular hardware (smartphone)</a:t>
            </a:r>
          </a:p>
          <a:p>
            <a:pPr lvl="1"/>
            <a:endParaRPr lang="en-US" dirty="0"/>
          </a:p>
          <a:p>
            <a:pPr marL="234950" lvl="1" indent="0">
              <a:buNone/>
            </a:pPr>
            <a:endParaRPr lang="en-US" dirty="0"/>
          </a:p>
        </p:txBody>
      </p:sp>
      <p:pic>
        <p:nvPicPr>
          <p:cNvPr id="6" name="Picture 5">
            <a:extLst>
              <a:ext uri="{FF2B5EF4-FFF2-40B4-BE49-F238E27FC236}">
                <a16:creationId xmlns:a16="http://schemas.microsoft.com/office/drawing/2014/main" id="{69D92E6C-8B83-4CF2-86A6-081D62289A8E}"/>
              </a:ext>
            </a:extLst>
          </p:cNvPr>
          <p:cNvPicPr>
            <a:picLocks noChangeAspect="1"/>
          </p:cNvPicPr>
          <p:nvPr/>
        </p:nvPicPr>
        <p:blipFill>
          <a:blip r:embed="rId2"/>
          <a:stretch>
            <a:fillRect/>
          </a:stretch>
        </p:blipFill>
        <p:spPr>
          <a:xfrm>
            <a:off x="4847209" y="4893170"/>
            <a:ext cx="7150778" cy="1398374"/>
          </a:xfrm>
          <a:prstGeom prst="rect">
            <a:avLst/>
          </a:prstGeom>
          <a:ln>
            <a:solidFill>
              <a:schemeClr val="accent1"/>
            </a:solidFill>
          </a:ln>
        </p:spPr>
      </p:pic>
      <p:pic>
        <p:nvPicPr>
          <p:cNvPr id="8" name="Picture 7">
            <a:extLst>
              <a:ext uri="{FF2B5EF4-FFF2-40B4-BE49-F238E27FC236}">
                <a16:creationId xmlns:a16="http://schemas.microsoft.com/office/drawing/2014/main" id="{B192595C-6519-42E4-982D-085EFF59958F}"/>
              </a:ext>
            </a:extLst>
          </p:cNvPr>
          <p:cNvPicPr>
            <a:picLocks noChangeAspect="1"/>
          </p:cNvPicPr>
          <p:nvPr/>
        </p:nvPicPr>
        <p:blipFill>
          <a:blip r:embed="rId3"/>
          <a:stretch>
            <a:fillRect/>
          </a:stretch>
        </p:blipFill>
        <p:spPr>
          <a:xfrm>
            <a:off x="4847209" y="3050490"/>
            <a:ext cx="7150778" cy="1663716"/>
          </a:xfrm>
          <a:prstGeom prst="rect">
            <a:avLst/>
          </a:prstGeom>
          <a:ln>
            <a:solidFill>
              <a:schemeClr val="accent1"/>
            </a:solidFill>
          </a:ln>
        </p:spPr>
      </p:pic>
      <p:pic>
        <p:nvPicPr>
          <p:cNvPr id="10" name="Picture 9">
            <a:extLst>
              <a:ext uri="{FF2B5EF4-FFF2-40B4-BE49-F238E27FC236}">
                <a16:creationId xmlns:a16="http://schemas.microsoft.com/office/drawing/2014/main" id="{A8454EEC-B913-4390-B6D9-D50884995EC9}"/>
              </a:ext>
            </a:extLst>
          </p:cNvPr>
          <p:cNvPicPr>
            <a:picLocks noChangeAspect="1"/>
          </p:cNvPicPr>
          <p:nvPr/>
        </p:nvPicPr>
        <p:blipFill rotWithShape="1">
          <a:blip r:embed="rId4"/>
          <a:srcRect r="9122"/>
          <a:stretch/>
        </p:blipFill>
        <p:spPr>
          <a:xfrm>
            <a:off x="4847210" y="1245954"/>
            <a:ext cx="7150778" cy="1562876"/>
          </a:xfrm>
          <a:prstGeom prst="rect">
            <a:avLst/>
          </a:prstGeom>
          <a:ln>
            <a:solidFill>
              <a:schemeClr val="accent1"/>
            </a:solidFill>
          </a:ln>
        </p:spPr>
      </p:pic>
      <p:cxnSp>
        <p:nvCxnSpPr>
          <p:cNvPr id="5" name="Straight Connector 4">
            <a:extLst>
              <a:ext uri="{FF2B5EF4-FFF2-40B4-BE49-F238E27FC236}">
                <a16:creationId xmlns:a16="http://schemas.microsoft.com/office/drawing/2014/main" id="{6927EA9B-482B-40D6-BF61-98DA6CAF7683}"/>
              </a:ext>
            </a:extLst>
          </p:cNvPr>
          <p:cNvCxnSpPr/>
          <p:nvPr/>
        </p:nvCxnSpPr>
        <p:spPr>
          <a:xfrm>
            <a:off x="9722498" y="2077616"/>
            <a:ext cx="1915886"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6006601-7283-456C-8095-DFF57C06B019}"/>
              </a:ext>
            </a:extLst>
          </p:cNvPr>
          <p:cNvCxnSpPr>
            <a:cxnSpLocks/>
          </p:cNvCxnSpPr>
          <p:nvPr/>
        </p:nvCxnSpPr>
        <p:spPr>
          <a:xfrm>
            <a:off x="11041224" y="3828661"/>
            <a:ext cx="799323"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E0F9859-891A-425D-B193-2DFFCA7A50FC}"/>
              </a:ext>
            </a:extLst>
          </p:cNvPr>
          <p:cNvCxnSpPr>
            <a:cxnSpLocks/>
          </p:cNvCxnSpPr>
          <p:nvPr/>
        </p:nvCxnSpPr>
        <p:spPr>
          <a:xfrm>
            <a:off x="4998098" y="5685453"/>
            <a:ext cx="1769707" cy="0"/>
          </a:xfrm>
          <a:prstGeom prst="line">
            <a:avLst/>
          </a:prstGeom>
          <a:ln w="12700" cap="rnd">
            <a:solidFill>
              <a:schemeClr val="bg2"/>
            </a:solidFill>
            <a:round/>
            <a:headEnd type="none" w="sm" len="sm"/>
            <a:tailEnd type="none" w="sm" len="sm"/>
          </a:ln>
        </p:spPr>
        <p:style>
          <a:lnRef idx="1">
            <a:schemeClr val="accent1"/>
          </a:lnRef>
          <a:fillRef idx="0">
            <a:schemeClr val="accent1"/>
          </a:fillRef>
          <a:effectRef idx="0">
            <a:schemeClr val="accent1"/>
          </a:effectRef>
          <a:fontRef idx="minor">
            <a:schemeClr val="tx1"/>
          </a:fontRef>
        </p:style>
      </p:cxnSp>
      <p:pic>
        <p:nvPicPr>
          <p:cNvPr id="2052" name="Picture 4">
            <a:extLst>
              <a:ext uri="{FF2B5EF4-FFF2-40B4-BE49-F238E27FC236}">
                <a16:creationId xmlns:a16="http://schemas.microsoft.com/office/drawing/2014/main" id="{F554986A-0198-E32F-9960-0205AE140E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6243" y="520019"/>
            <a:ext cx="2697018" cy="49515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88FB5B92-B532-33E9-2062-926FF8594FC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416" y="70186"/>
            <a:ext cx="3594827" cy="10544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570073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709ACEF-BF3B-4AF3-B2C3-1BC25319D0FC}"/>
              </a:ext>
            </a:extLst>
          </p:cNvPr>
          <p:cNvSpPr>
            <a:spLocks noGrp="1"/>
          </p:cNvSpPr>
          <p:nvPr>
            <p:ph type="title"/>
          </p:nvPr>
        </p:nvSpPr>
        <p:spPr/>
        <p:txBody>
          <a:bodyPr/>
          <a:lstStyle/>
          <a:p>
            <a:endParaRPr lang="en-US"/>
          </a:p>
        </p:txBody>
      </p:sp>
      <p:sp>
        <p:nvSpPr>
          <p:cNvPr id="4" name="Subtitle 3">
            <a:extLst>
              <a:ext uri="{FF2B5EF4-FFF2-40B4-BE49-F238E27FC236}">
                <a16:creationId xmlns:a16="http://schemas.microsoft.com/office/drawing/2014/main" id="{9EDDF809-2611-47CB-8822-D028504D8D96}"/>
              </a:ext>
            </a:extLst>
          </p:cNvPr>
          <p:cNvSpPr>
            <a:spLocks noGrp="1"/>
          </p:cNvSpPr>
          <p:nvPr>
            <p:ph type="subTitle" idx="1"/>
          </p:nvPr>
        </p:nvSpPr>
        <p:spPr/>
        <p:txBody>
          <a:bodyPr/>
          <a:lstStyle/>
          <a:p>
            <a:endParaRPr lang="en-US"/>
          </a:p>
        </p:txBody>
      </p:sp>
      <p:pic>
        <p:nvPicPr>
          <p:cNvPr id="6" name="Picture 5">
            <a:extLst>
              <a:ext uri="{FF2B5EF4-FFF2-40B4-BE49-F238E27FC236}">
                <a16:creationId xmlns:a16="http://schemas.microsoft.com/office/drawing/2014/main" id="{6118C32B-200D-47D7-8E7B-322A4CEBC772}"/>
              </a:ext>
            </a:extLst>
          </p:cNvPr>
          <p:cNvPicPr>
            <a:picLocks noChangeAspect="1"/>
          </p:cNvPicPr>
          <p:nvPr/>
        </p:nvPicPr>
        <p:blipFill>
          <a:blip r:embed="rId2"/>
          <a:stretch>
            <a:fillRect/>
          </a:stretch>
        </p:blipFill>
        <p:spPr>
          <a:xfrm>
            <a:off x="494189" y="93428"/>
            <a:ext cx="11080145" cy="5998739"/>
          </a:xfrm>
          <a:prstGeom prst="rect">
            <a:avLst/>
          </a:prstGeom>
        </p:spPr>
      </p:pic>
      <p:sp>
        <p:nvSpPr>
          <p:cNvPr id="8" name="TextBox 7">
            <a:extLst>
              <a:ext uri="{FF2B5EF4-FFF2-40B4-BE49-F238E27FC236}">
                <a16:creationId xmlns:a16="http://schemas.microsoft.com/office/drawing/2014/main" id="{18085DCC-BC99-45ED-A4B9-6576ED6D61A6}"/>
              </a:ext>
            </a:extLst>
          </p:cNvPr>
          <p:cNvSpPr txBox="1"/>
          <p:nvPr/>
        </p:nvSpPr>
        <p:spPr>
          <a:xfrm>
            <a:off x="1074198" y="6125005"/>
            <a:ext cx="1386598"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panish public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broadcaster</a:t>
            </a:r>
          </a:p>
        </p:txBody>
      </p:sp>
      <p:sp>
        <p:nvSpPr>
          <p:cNvPr id="9" name="TextBox 8">
            <a:extLst>
              <a:ext uri="{FF2B5EF4-FFF2-40B4-BE49-F238E27FC236}">
                <a16:creationId xmlns:a16="http://schemas.microsoft.com/office/drawing/2014/main" id="{D7678190-8952-4702-8960-D3C74CE7C90E}"/>
              </a:ext>
            </a:extLst>
          </p:cNvPr>
          <p:cNvSpPr txBox="1"/>
          <p:nvPr/>
        </p:nvSpPr>
        <p:spPr>
          <a:xfrm>
            <a:off x="2886722" y="6125005"/>
            <a:ext cx="990656" cy="472694"/>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treaming </a:t>
            </a:r>
          </a:p>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olutions</a:t>
            </a:r>
          </a:p>
        </p:txBody>
      </p:sp>
      <p:sp>
        <p:nvSpPr>
          <p:cNvPr id="10" name="TextBox 9">
            <a:extLst>
              <a:ext uri="{FF2B5EF4-FFF2-40B4-BE49-F238E27FC236}">
                <a16:creationId xmlns:a16="http://schemas.microsoft.com/office/drawing/2014/main" id="{FFEA0BE2-752F-4B12-BCBF-754A31EFA052}"/>
              </a:ext>
            </a:extLst>
          </p:cNvPr>
          <p:cNvSpPr txBox="1"/>
          <p:nvPr/>
        </p:nvSpPr>
        <p:spPr>
          <a:xfrm>
            <a:off x="4725878" y="6208952"/>
            <a:ext cx="1455527"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Tower company</a:t>
            </a:r>
          </a:p>
        </p:txBody>
      </p:sp>
      <p:sp>
        <p:nvSpPr>
          <p:cNvPr id="11" name="TextBox 10">
            <a:extLst>
              <a:ext uri="{FF2B5EF4-FFF2-40B4-BE49-F238E27FC236}">
                <a16:creationId xmlns:a16="http://schemas.microsoft.com/office/drawing/2014/main" id="{8EB7957E-74CC-4927-87C3-7B1132F1ACBA}"/>
              </a:ext>
            </a:extLst>
          </p:cNvPr>
          <p:cNvSpPr txBox="1"/>
          <p:nvPr/>
        </p:nvSpPr>
        <p:spPr>
          <a:xfrm>
            <a:off x="6946775" y="6190411"/>
            <a:ext cx="1970091"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Network &amp; transmitter</a:t>
            </a:r>
          </a:p>
        </p:txBody>
      </p:sp>
      <p:sp>
        <p:nvSpPr>
          <p:cNvPr id="12" name="TextBox 11">
            <a:extLst>
              <a:ext uri="{FF2B5EF4-FFF2-40B4-BE49-F238E27FC236}">
                <a16:creationId xmlns:a16="http://schemas.microsoft.com/office/drawing/2014/main" id="{90BC195D-2AB9-422C-A7DD-E9927CE745D7}"/>
              </a:ext>
            </a:extLst>
          </p:cNvPr>
          <p:cNvSpPr txBox="1"/>
          <p:nvPr/>
        </p:nvSpPr>
        <p:spPr>
          <a:xfrm>
            <a:off x="9425124" y="6175698"/>
            <a:ext cx="1934825" cy="236347"/>
          </a:xfrm>
          <a:prstGeom prst="rect">
            <a:avLst/>
          </a:prstGeom>
        </p:spPr>
        <p:txBody>
          <a:bodyPr wrap="none" lIns="0" tIns="0" rIns="0" bIns="0" rtlCol="0">
            <a:spAutoFit/>
          </a:bodyPr>
          <a:lstStyle/>
          <a:p>
            <a:pPr marL="0" marR="0" lvl="0" indent="0" algn="l" defTabSz="914400" rtl="0" eaLnBrk="1" fontAlgn="auto" latinLnBrk="0" hangingPunct="1">
              <a:lnSpc>
                <a:spcPct val="96000"/>
              </a:lnSpc>
              <a:spcBef>
                <a:spcPts val="0"/>
              </a:spcBef>
              <a:spcAft>
                <a:spcPts val="0"/>
              </a:spcAft>
              <a:buClrTx/>
              <a:buSzTx/>
              <a:buFontTx/>
              <a:buNone/>
              <a:tabLst/>
              <a:defRPr/>
            </a:pPr>
            <a:r>
              <a:rPr kumimoji="0" lang="en-US" sz="1600" b="0" i="0" u="none" strike="noStrike" kern="1200" cap="none" spc="0" normalizeH="0" baseline="0" noProof="0">
                <a:ln>
                  <a:noFill/>
                </a:ln>
                <a:solidFill>
                  <a:srgbClr val="E04F4F"/>
                </a:solidFill>
                <a:effectLst/>
                <a:uLnTx/>
                <a:uFillTx/>
                <a:latin typeface="Microsoft Sans Serif"/>
                <a:ea typeface="+mn-ea"/>
                <a:cs typeface="Microsoft Sans Serif" panose="020B0604020202020204" pitchFamily="34" charset="0"/>
              </a:rPr>
              <a:t>Smartphone / chipset</a:t>
            </a:r>
          </a:p>
        </p:txBody>
      </p:sp>
      <p:sp>
        <p:nvSpPr>
          <p:cNvPr id="2" name="Footer Placeholder 1">
            <a:extLst>
              <a:ext uri="{FF2B5EF4-FFF2-40B4-BE49-F238E27FC236}">
                <a16:creationId xmlns:a16="http://schemas.microsoft.com/office/drawing/2014/main" id="{F707A8B5-DEB3-E9A9-1A8D-448BBD8A60C4}"/>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spTree>
    <p:extLst>
      <p:ext uri="{BB962C8B-B14F-4D97-AF65-F5344CB8AC3E}">
        <p14:creationId xmlns:p14="http://schemas.microsoft.com/office/powerpoint/2010/main" val="204189695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Picture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19232" y="459538"/>
            <a:ext cx="8312101" cy="8311087"/>
          </a:xfrm>
          <a:prstGeom prst="rect">
            <a:avLst/>
          </a:prstGeom>
        </p:spPr>
      </p:pic>
      <p:sp>
        <p:nvSpPr>
          <p:cNvPr id="10" name="Rectangle 9"/>
          <p:cNvSpPr/>
          <p:nvPr/>
        </p:nvSpPr>
        <p:spPr>
          <a:xfrm>
            <a:off x="1984032" y="1022602"/>
            <a:ext cx="7882553" cy="438102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 name="Rectangle 7"/>
          <p:cNvSpPr/>
          <p:nvPr/>
        </p:nvSpPr>
        <p:spPr>
          <a:xfrm>
            <a:off x="5536426" y="1486858"/>
            <a:ext cx="4183489" cy="3279988"/>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9" name="Rectangle 8"/>
          <p:cNvSpPr/>
          <p:nvPr/>
        </p:nvSpPr>
        <p:spPr>
          <a:xfrm>
            <a:off x="2272064" y="1502484"/>
            <a:ext cx="2400267" cy="1248139"/>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17" name="Rounded Rectangle 16"/>
          <p:cNvSpPr/>
          <p:nvPr/>
        </p:nvSpPr>
        <p:spPr>
          <a:xfrm>
            <a:off x="7334219" y="1667306"/>
            <a:ext cx="1715861" cy="3305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Bearer Management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27" name="Rounded Rectangle 26"/>
          <p:cNvSpPr/>
          <p:nvPr/>
        </p:nvSpPr>
        <p:spPr>
          <a:xfrm>
            <a:off x="2344680" y="1598492"/>
            <a:ext cx="2231640" cy="41053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IP Multicast Allocation</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0" name="Rounded Rectangle 29"/>
          <p:cNvSpPr/>
          <p:nvPr/>
        </p:nvSpPr>
        <p:spPr>
          <a:xfrm>
            <a:off x="2416080" y="2090217"/>
            <a:ext cx="2086264" cy="56439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Packet Routing/Forwarding </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34" name="TextBox 33"/>
          <p:cNvSpPr txBox="1"/>
          <p:nvPr/>
        </p:nvSpPr>
        <p:spPr>
          <a:xfrm>
            <a:off x="6968006" y="1041012"/>
            <a:ext cx="101181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BM-SC</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35" name="TextBox 34"/>
          <p:cNvSpPr txBox="1"/>
          <p:nvPr/>
        </p:nvSpPr>
        <p:spPr>
          <a:xfrm>
            <a:off x="2701474" y="1071597"/>
            <a:ext cx="1479892"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BMS-GW</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37" name="Straight Connector 36"/>
          <p:cNvCxnSpPr/>
          <p:nvPr/>
        </p:nvCxnSpPr>
        <p:spPr>
          <a:xfrm flipH="1" flipV="1">
            <a:off x="963861" y="2779457"/>
            <a:ext cx="1020172" cy="12607"/>
          </a:xfrm>
          <a:prstGeom prst="line">
            <a:avLst/>
          </a:prstGeom>
          <a:ln w="19050">
            <a:solidFill>
              <a:schemeClr val="accent4">
                <a:lumMod val="50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flipH="1">
            <a:off x="4659345" y="2170693"/>
            <a:ext cx="864096" cy="0"/>
          </a:xfrm>
          <a:prstGeom prst="line">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flipH="1">
            <a:off x="4682780" y="2746757"/>
            <a:ext cx="864096" cy="0"/>
          </a:xfrm>
          <a:prstGeom prst="line">
            <a:avLst/>
          </a:prstGeom>
          <a:ln w="19050">
            <a:prstDash val="sysDash"/>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a:stCxn id="63" idx="1"/>
            <a:endCxn id="10" idx="3"/>
          </p:cNvCxnSpPr>
          <p:nvPr/>
        </p:nvCxnSpPr>
        <p:spPr>
          <a:xfrm flipH="1">
            <a:off x="9866584" y="3200432"/>
            <a:ext cx="1030973" cy="12681"/>
          </a:xfrm>
          <a:prstGeom prst="line">
            <a:avLst/>
          </a:prstGeom>
          <a:ln w="19050">
            <a:solidFill>
              <a:schemeClr val="accent4">
                <a:lumMod val="75000"/>
              </a:schemeClr>
            </a:solidFill>
            <a:tailEnd type="none"/>
          </a:ln>
        </p:spPr>
        <p:style>
          <a:lnRef idx="1">
            <a:schemeClr val="accent1"/>
          </a:lnRef>
          <a:fillRef idx="0">
            <a:schemeClr val="accent1"/>
          </a:fillRef>
          <a:effectRef idx="0">
            <a:schemeClr val="accent1"/>
          </a:effectRef>
          <a:fontRef idx="minor">
            <a:schemeClr val="tx1"/>
          </a:fontRef>
        </p:style>
      </p:cxnSp>
      <p:sp>
        <p:nvSpPr>
          <p:cNvPr id="48" name="TextBox 47"/>
          <p:cNvSpPr txBox="1"/>
          <p:nvPr/>
        </p:nvSpPr>
        <p:spPr>
          <a:xfrm>
            <a:off x="4695232" y="1822268"/>
            <a:ext cx="764953"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i-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49" name="TextBox 48"/>
          <p:cNvSpPr txBox="1"/>
          <p:nvPr/>
        </p:nvSpPr>
        <p:spPr>
          <a:xfrm>
            <a:off x="4721345" y="2428528"/>
            <a:ext cx="726481"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83A2">
                    <a:lumMod val="50000"/>
                  </a:srgbClr>
                </a:solidFill>
                <a:effectLst/>
                <a:uLnTx/>
                <a:uFillTx/>
                <a:latin typeface="Arial"/>
                <a:ea typeface="+mn-ea"/>
                <a:cs typeface="+mn-cs"/>
              </a:rPr>
              <a:t>SG-</a:t>
            </a:r>
            <a:r>
              <a:rPr kumimoji="0" lang="en-US" sz="1333" b="0" i="0" u="none" strike="noStrike" kern="1200" cap="none" spc="0" normalizeH="0" baseline="0" noProof="0" dirty="0" err="1">
                <a:ln>
                  <a:noFill/>
                </a:ln>
                <a:solidFill>
                  <a:srgbClr val="0083A2">
                    <a:lumMod val="50000"/>
                  </a:srgbClr>
                </a:solidFill>
                <a:effectLst/>
                <a:uLnTx/>
                <a:uFillTx/>
                <a:latin typeface="Arial"/>
                <a:ea typeface="+mn-ea"/>
                <a:cs typeface="+mn-cs"/>
              </a:rPr>
              <a:t>mb</a:t>
            </a:r>
            <a:endParaRPr kumimoji="0" lang="de-DE" sz="1333" b="0" i="0" u="none" strike="noStrike" kern="1200" cap="none" spc="0" normalizeH="0" baseline="0" noProof="0" dirty="0" err="1">
              <a:ln>
                <a:noFill/>
              </a:ln>
              <a:solidFill>
                <a:srgbClr val="0083A2">
                  <a:lumMod val="50000"/>
                </a:srgbClr>
              </a:solidFill>
              <a:effectLst/>
              <a:uLnTx/>
              <a:uFillTx/>
              <a:latin typeface="Arial"/>
              <a:ea typeface="+mn-ea"/>
              <a:cs typeface="+mn-cs"/>
            </a:endParaRPr>
          </a:p>
        </p:txBody>
      </p:sp>
      <p:sp>
        <p:nvSpPr>
          <p:cNvPr id="50" name="TextBox 49"/>
          <p:cNvSpPr txBox="1"/>
          <p:nvPr/>
        </p:nvSpPr>
        <p:spPr>
          <a:xfrm>
            <a:off x="1235765" y="2457866"/>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1</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52" name="TextBox 51"/>
          <p:cNvSpPr txBox="1"/>
          <p:nvPr/>
        </p:nvSpPr>
        <p:spPr>
          <a:xfrm>
            <a:off x="780789" y="2778382"/>
            <a:ext cx="1408977" cy="276999"/>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SNYC / FLUTE</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4" name="TextBox 53"/>
          <p:cNvSpPr txBox="1"/>
          <p:nvPr/>
        </p:nvSpPr>
        <p:spPr>
          <a:xfrm>
            <a:off x="4653736" y="2766888"/>
            <a:ext cx="878767"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iameter</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56" name="TextBox 55"/>
          <p:cNvSpPr txBox="1"/>
          <p:nvPr/>
        </p:nvSpPr>
        <p:spPr>
          <a:xfrm>
            <a:off x="4731038" y="2181399"/>
            <a:ext cx="659155"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SYNC</a:t>
            </a:r>
            <a:endParaRPr kumimoji="0" lang="de-DE" sz="1333"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63" name="Rounded Rectangle 62"/>
          <p:cNvSpPr/>
          <p:nvPr/>
        </p:nvSpPr>
        <p:spPr>
          <a:xfrm>
            <a:off x="10897558" y="2439628"/>
            <a:ext cx="1252017" cy="1521605"/>
          </a:xfrm>
          <a:prstGeom prst="roundRect">
            <a:avLst/>
          </a:prstGeom>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en-US" sz="1867" b="0" i="0" u="none" strike="noStrike" kern="1200" cap="none" spc="0" normalizeH="0" baseline="0" noProof="0" dirty="0">
              <a:ln>
                <a:noFill/>
              </a:ln>
              <a:solidFill>
                <a:srgbClr val="FFFFFF"/>
              </a:solidFill>
              <a:effectLst/>
              <a:uLnTx/>
              <a:uFillTx/>
              <a:latin typeface="Arial"/>
              <a:ea typeface="+mn-ea"/>
              <a:cs typeface="+mn-cs"/>
            </a:endParaRPr>
          </a:p>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867" b="0" i="0" u="none" strike="noStrike" kern="1200" cap="none" spc="0" normalizeH="0" baseline="0" noProof="0" dirty="0">
                <a:ln>
                  <a:noFill/>
                </a:ln>
                <a:solidFill>
                  <a:srgbClr val="FFFFFF"/>
                </a:solidFill>
                <a:effectLst/>
                <a:uLnTx/>
                <a:uFillTx/>
                <a:latin typeface="Arial"/>
                <a:ea typeface="+mn-ea"/>
                <a:cs typeface="+mn-cs"/>
              </a:rPr>
              <a:t>Content Provider</a:t>
            </a:r>
            <a:endParaRPr kumimoji="0" lang="de-DE" sz="1867"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9" name="Rounded Rectangle 58"/>
          <p:cNvSpPr/>
          <p:nvPr/>
        </p:nvSpPr>
        <p:spPr>
          <a:xfrm>
            <a:off x="5619259" y="1665771"/>
            <a:ext cx="1574828" cy="54221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Premium Content Synchroniz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1" name="Rounded Rectangle 60"/>
          <p:cNvSpPr/>
          <p:nvPr/>
        </p:nvSpPr>
        <p:spPr>
          <a:xfrm>
            <a:off x="7102310" y="3308143"/>
            <a:ext cx="2525828"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ultimedia Content Multiplexing</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4" name="Rounded Rectangle 63"/>
          <p:cNvSpPr/>
          <p:nvPr/>
        </p:nvSpPr>
        <p:spPr>
          <a:xfrm rot="5400000">
            <a:off x="8726907" y="2216652"/>
            <a:ext cx="1377213" cy="33712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TMGI Alloc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9" name="TextBox 68"/>
          <p:cNvSpPr txBox="1"/>
          <p:nvPr/>
        </p:nvSpPr>
        <p:spPr>
          <a:xfrm>
            <a:off x="9806421" y="2822929"/>
            <a:ext cx="1173911" cy="1900649"/>
          </a:xfrm>
          <a:prstGeom prst="rect">
            <a:avLst/>
          </a:prstGeom>
          <a:noFill/>
        </p:spPr>
        <p:txBody>
          <a:bodyPr wrap="none" rtlCol="0">
            <a:spAutoFit/>
          </a:bodyPr>
          <a:lstStyle/>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RESTfull</a:t>
            </a:r>
            <a:r>
              <a:rPr kumimoji="0" lang="en-US" sz="1333" b="0" i="0" u="none" strike="noStrike" kern="1200" cap="none" spc="0" normalizeH="0" baseline="0" noProof="0" dirty="0">
                <a:ln>
                  <a:noFill/>
                </a:ln>
                <a:solidFill>
                  <a:srgbClr val="F8AD3E"/>
                </a:solidFill>
                <a:effectLst/>
                <a:uLnTx/>
                <a:uFillTx/>
                <a:latin typeface="Arial"/>
                <a:ea typeface="+mn-ea"/>
                <a:cs typeface="+mn-cs"/>
              </a:rPr>
              <a:t> API</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err="1">
                <a:ln>
                  <a:noFill/>
                </a:ln>
                <a:solidFill>
                  <a:srgbClr val="F8AD3E"/>
                </a:solidFill>
                <a:effectLst/>
                <a:uLnTx/>
                <a:uFillTx/>
                <a:latin typeface="Arial"/>
                <a:ea typeface="+mn-ea"/>
                <a:cs typeface="+mn-cs"/>
              </a:rPr>
              <a:t>TSoIP</a:t>
            </a:r>
            <a:endParaRPr kumimoji="0" lang="en-US" sz="1333" b="0" i="0" u="none" strike="noStrike" kern="1200" cap="none" spc="0" normalizeH="0" baseline="0" noProof="0" dirty="0">
              <a:ln>
                <a:noFill/>
              </a:ln>
              <a:solidFill>
                <a:srgbClr val="F8AD3E"/>
              </a:solidFill>
              <a:effectLst/>
              <a:uLnTx/>
              <a:uFillTx/>
              <a:latin typeface="Arial"/>
              <a:ea typeface="+mn-ea"/>
              <a:cs typeface="+mn-cs"/>
            </a:endParaRP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ASH</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H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DTLS*</a:t>
            </a:r>
          </a:p>
          <a:p>
            <a:pPr marL="0" marR="0" lvl="0" indent="0" algn="ctr" defTabSz="1219170" rtl="0" eaLnBrk="1" fontAlgn="auto" latinLnBrk="0" hangingPunct="1">
              <a:lnSpc>
                <a:spcPct val="15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8AD3E"/>
                </a:solidFill>
                <a:effectLst/>
                <a:uLnTx/>
                <a:uFillTx/>
                <a:latin typeface="Arial"/>
                <a:ea typeface="+mn-ea"/>
                <a:cs typeface="+mn-cs"/>
              </a:rPr>
              <a:t>CMAF*</a:t>
            </a:r>
          </a:p>
        </p:txBody>
      </p:sp>
      <p:cxnSp>
        <p:nvCxnSpPr>
          <p:cNvPr id="78" name="Straight Connector 77"/>
          <p:cNvCxnSpPr/>
          <p:nvPr/>
        </p:nvCxnSpPr>
        <p:spPr>
          <a:xfrm flipH="1" flipV="1">
            <a:off x="963861" y="3459095"/>
            <a:ext cx="1020172" cy="5043"/>
          </a:xfrm>
          <a:prstGeom prst="line">
            <a:avLst/>
          </a:prstGeom>
          <a:ln w="9525" cap="flat" cmpd="sng" algn="ctr">
            <a:solidFill>
              <a:schemeClr val="accent4"/>
            </a:solidFill>
            <a:prstDash val="lg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79" name="TextBox 78"/>
          <p:cNvSpPr txBox="1"/>
          <p:nvPr/>
        </p:nvSpPr>
        <p:spPr>
          <a:xfrm>
            <a:off x="1216091" y="3147619"/>
            <a:ext cx="421910"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M2</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80" name="TextBox 79"/>
          <p:cNvSpPr txBox="1"/>
          <p:nvPr/>
        </p:nvSpPr>
        <p:spPr>
          <a:xfrm>
            <a:off x="1157999" y="3500038"/>
            <a:ext cx="603050" cy="276999"/>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8AD3E"/>
                </a:solidFill>
                <a:effectLst/>
                <a:uLnTx/>
                <a:uFillTx/>
                <a:latin typeface="Arial"/>
                <a:ea typeface="+mn-ea"/>
                <a:cs typeface="+mn-cs"/>
              </a:rPr>
              <a:t>M2AP</a:t>
            </a:r>
            <a:endParaRPr kumimoji="0" lang="de-DE" sz="1200" b="0" i="0" u="none" strike="noStrike" kern="1200" cap="none" spc="0" normalizeH="0" baseline="0" noProof="0" dirty="0" err="1">
              <a:ln>
                <a:noFill/>
              </a:ln>
              <a:solidFill>
                <a:srgbClr val="F8AD3E"/>
              </a:solidFill>
              <a:effectLst/>
              <a:uLnTx/>
              <a:uFillTx/>
              <a:latin typeface="Arial"/>
              <a:ea typeface="+mn-ea"/>
              <a:cs typeface="+mn-cs"/>
            </a:endParaRPr>
          </a:p>
        </p:txBody>
      </p:sp>
      <p:sp>
        <p:nvSpPr>
          <p:cNvPr id="81" name="Rectangle 80"/>
          <p:cNvSpPr/>
          <p:nvPr/>
        </p:nvSpPr>
        <p:spPr>
          <a:xfrm>
            <a:off x="2259079" y="3128085"/>
            <a:ext cx="2400267" cy="1638761"/>
          </a:xfrm>
          <a:prstGeom prst="rect">
            <a:avLst/>
          </a:prstGeom>
          <a:ln w="28575"/>
        </p:spPr>
        <p:style>
          <a:lnRef idx="2">
            <a:schemeClr val="accent5"/>
          </a:lnRef>
          <a:fillRef idx="1">
            <a:schemeClr val="lt1"/>
          </a:fillRef>
          <a:effectRef idx="0">
            <a:schemeClr val="accent5"/>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2" name="Rounded Rectangle 81"/>
          <p:cNvSpPr/>
          <p:nvPr/>
        </p:nvSpPr>
        <p:spPr>
          <a:xfrm>
            <a:off x="2429065" y="3190414"/>
            <a:ext cx="2086264" cy="81648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adio Resource Management for Broadcast/Multicast</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83" name="TextBox 82"/>
          <p:cNvSpPr txBox="1"/>
          <p:nvPr/>
        </p:nvSpPr>
        <p:spPr>
          <a:xfrm>
            <a:off x="3083797" y="2749084"/>
            <a:ext cx="755335" cy="40011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MCE</a:t>
            </a: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sp>
        <p:nvSpPr>
          <p:cNvPr id="84" name="Rounded Rectangle 83"/>
          <p:cNvSpPr/>
          <p:nvPr/>
        </p:nvSpPr>
        <p:spPr>
          <a:xfrm>
            <a:off x="2429065" y="4094772"/>
            <a:ext cx="2086264" cy="57964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FFFFFF"/>
                </a:solidFill>
                <a:effectLst/>
                <a:uLnTx/>
                <a:uFillTx/>
                <a:latin typeface="Arial"/>
                <a:ea typeface="+mn-ea"/>
                <a:cs typeface="+mn-cs"/>
              </a:rPr>
              <a:t>Dynamic Resources Scheduling &amp; MCS</a:t>
            </a:r>
            <a:endParaRPr kumimoji="0" lang="de-DE" sz="1333"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 name="Oval 5"/>
          <p:cNvSpPr/>
          <p:nvPr/>
        </p:nvSpPr>
        <p:spPr>
          <a:xfrm>
            <a:off x="4719443" y="1598307"/>
            <a:ext cx="777605" cy="1879951"/>
          </a:xfrm>
          <a:prstGeom prst="ellipse">
            <a:avLst/>
          </a:prstGeom>
          <a:noFill/>
          <a:ln w="19050"/>
        </p:spPr>
        <p:style>
          <a:lnRef idx="2">
            <a:schemeClr val="accent6"/>
          </a:lnRef>
          <a:fillRef idx="1">
            <a:schemeClr val="lt1"/>
          </a:fillRef>
          <a:effectRef idx="0">
            <a:schemeClr val="accent6"/>
          </a:effectRef>
          <a:fontRef idx="minor">
            <a:schemeClr val="dk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endParaRPr kumimoji="0" lang="de-DE" sz="2000" b="0" i="0" u="none" strike="noStrike" kern="1200" cap="none" spc="0" normalizeH="0" baseline="0" noProof="0" dirty="0" err="1">
              <a:ln>
                <a:noFill/>
              </a:ln>
              <a:solidFill>
                <a:srgbClr val="000000"/>
              </a:solidFill>
              <a:effectLst/>
              <a:uLnTx/>
              <a:uFillTx/>
              <a:latin typeface="Arial"/>
              <a:ea typeface="+mn-ea"/>
              <a:cs typeface="+mn-cs"/>
            </a:endParaRPr>
          </a:p>
        </p:txBody>
      </p:sp>
      <p:cxnSp>
        <p:nvCxnSpPr>
          <p:cNvPr id="13" name="Elbow Connector 12"/>
          <p:cNvCxnSpPr/>
          <p:nvPr/>
        </p:nvCxnSpPr>
        <p:spPr>
          <a:xfrm>
            <a:off x="5118933" y="3473420"/>
            <a:ext cx="1876467" cy="1540555"/>
          </a:xfrm>
          <a:prstGeom prst="bentConnector3">
            <a:avLst>
              <a:gd name="adj1" fmla="val 659"/>
            </a:avLst>
          </a:prstGeom>
          <a:ln w="9525">
            <a:prstDash val="sysDot"/>
            <a:tailEnd type="triangle"/>
          </a:ln>
        </p:spPr>
        <p:style>
          <a:lnRef idx="1">
            <a:schemeClr val="accent1"/>
          </a:lnRef>
          <a:fillRef idx="0">
            <a:schemeClr val="accent1"/>
          </a:fillRef>
          <a:effectRef idx="0">
            <a:schemeClr val="accent1"/>
          </a:effectRef>
          <a:fontRef idx="minor">
            <a:schemeClr val="tx1"/>
          </a:fontRef>
        </p:style>
      </p:cxnSp>
      <p:sp>
        <p:nvSpPr>
          <p:cNvPr id="86" name="TextBox 85"/>
          <p:cNvSpPr txBox="1"/>
          <p:nvPr/>
        </p:nvSpPr>
        <p:spPr>
          <a:xfrm>
            <a:off x="7130354" y="4866712"/>
            <a:ext cx="2036135"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467" b="0" i="0" u="none" strike="noStrike" kern="1200" cap="none" spc="0" normalizeH="0" baseline="0" noProof="0" dirty="0">
                <a:ln>
                  <a:noFill/>
                </a:ln>
                <a:solidFill>
                  <a:srgbClr val="003E76">
                    <a:lumMod val="50000"/>
                  </a:srgbClr>
                </a:solidFill>
                <a:effectLst/>
                <a:uLnTx/>
                <a:uFillTx/>
                <a:latin typeface="Arial"/>
                <a:ea typeface="+mn-ea"/>
                <a:cs typeface="+mn-cs"/>
              </a:rPr>
              <a:t>R&amp;S Internal Interface</a:t>
            </a:r>
            <a:endParaRPr kumimoji="0" lang="de-DE" sz="1467" b="0" i="0" u="none" strike="noStrike" kern="1200" cap="none" spc="0" normalizeH="0" baseline="0" noProof="0" dirty="0" err="1">
              <a:ln>
                <a:noFill/>
              </a:ln>
              <a:solidFill>
                <a:srgbClr val="003E76">
                  <a:lumMod val="50000"/>
                </a:srgbClr>
              </a:solidFill>
              <a:effectLst/>
              <a:uLnTx/>
              <a:uFillTx/>
              <a:latin typeface="Arial"/>
              <a:ea typeface="+mn-ea"/>
              <a:cs typeface="+mn-cs"/>
            </a:endParaRPr>
          </a:p>
        </p:txBody>
      </p:sp>
      <p:sp>
        <p:nvSpPr>
          <p:cNvPr id="55" name="Rounded Rectangle 54"/>
          <p:cNvSpPr/>
          <p:nvPr/>
        </p:nvSpPr>
        <p:spPr>
          <a:xfrm>
            <a:off x="5652552" y="3310735"/>
            <a:ext cx="1342849" cy="528309"/>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Service Announc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8" name="Rounded Rectangle 57"/>
          <p:cNvSpPr/>
          <p:nvPr/>
        </p:nvSpPr>
        <p:spPr>
          <a:xfrm>
            <a:off x="7407705" y="2757951"/>
            <a:ext cx="655700"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EC</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0" name="Rounded Rectangle 59"/>
          <p:cNvSpPr/>
          <p:nvPr/>
        </p:nvSpPr>
        <p:spPr>
          <a:xfrm>
            <a:off x="5635412" y="2294225"/>
            <a:ext cx="1056448" cy="49056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PEG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5" name="Rounded Rectangle 64"/>
          <p:cNvSpPr/>
          <p:nvPr/>
        </p:nvSpPr>
        <p:spPr>
          <a:xfrm>
            <a:off x="6796120" y="2322339"/>
            <a:ext cx="889629" cy="343765"/>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FL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6" name="Rounded Rectangle 65"/>
          <p:cNvSpPr/>
          <p:nvPr/>
        </p:nvSpPr>
        <p:spPr>
          <a:xfrm>
            <a:off x="7802026" y="2097768"/>
            <a:ext cx="1047479" cy="299696"/>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3GP DASH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67" name="Rounded Rectangle 66"/>
          <p:cNvSpPr/>
          <p:nvPr/>
        </p:nvSpPr>
        <p:spPr>
          <a:xfrm>
            <a:off x="8239645" y="2483984"/>
            <a:ext cx="907984" cy="295472"/>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ROUTE* </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0" name="Rounded Rectangle 69"/>
          <p:cNvSpPr/>
          <p:nvPr/>
        </p:nvSpPr>
        <p:spPr>
          <a:xfrm>
            <a:off x="5652551" y="2878687"/>
            <a:ext cx="72931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S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1" name="Rounded Rectangle 70"/>
          <p:cNvSpPr/>
          <p:nvPr/>
        </p:nvSpPr>
        <p:spPr>
          <a:xfrm>
            <a:off x="6492710" y="2871123"/>
            <a:ext cx="748225"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F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2" name="Rounded Rectangle 71"/>
          <p:cNvSpPr/>
          <p:nvPr/>
        </p:nvSpPr>
        <p:spPr>
          <a:xfrm>
            <a:off x="5652346" y="3953936"/>
            <a:ext cx="1620871" cy="514221"/>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MBMS Service Area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3" name="Rounded Rectangle 72"/>
          <p:cNvSpPr/>
          <p:nvPr/>
        </p:nvSpPr>
        <p:spPr>
          <a:xfrm>
            <a:off x="7905107" y="4218822"/>
            <a:ext cx="1723031"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Aggregation</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74" name="Rounded Rectangle 73"/>
          <p:cNvSpPr/>
          <p:nvPr/>
        </p:nvSpPr>
        <p:spPr>
          <a:xfrm>
            <a:off x="7888580" y="3778986"/>
            <a:ext cx="1739557" cy="349903"/>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Carrier Management</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pic>
        <p:nvPicPr>
          <p:cNvPr id="75" name="Grafik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476" y="2957011"/>
            <a:ext cx="512203" cy="512203"/>
          </a:xfrm>
          <a:prstGeom prst="rect">
            <a:avLst/>
          </a:prstGeom>
        </p:spPr>
      </p:pic>
      <p:pic>
        <p:nvPicPr>
          <p:cNvPr id="76" name="Grafik 7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488" y="2401564"/>
            <a:ext cx="1131701" cy="1131701"/>
          </a:xfrm>
          <a:prstGeom prst="rect">
            <a:avLst/>
          </a:prstGeom>
        </p:spPr>
      </p:pic>
      <p:sp>
        <p:nvSpPr>
          <p:cNvPr id="77" name="Rounded Rectangle 76"/>
          <p:cNvSpPr/>
          <p:nvPr/>
        </p:nvSpPr>
        <p:spPr>
          <a:xfrm>
            <a:off x="8157782" y="2924768"/>
            <a:ext cx="1065452" cy="304784"/>
          </a:xfrm>
          <a:prstGeom prst="round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121917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FFFFFF"/>
                </a:solidFill>
                <a:effectLst/>
                <a:uLnTx/>
                <a:uFillTx/>
                <a:latin typeface="Arial"/>
                <a:ea typeface="+mn-ea"/>
                <a:cs typeface="+mn-cs"/>
              </a:rPr>
              <a:t> Multi-MCH</a:t>
            </a:r>
            <a:endParaRPr kumimoji="0" lang="de-DE" sz="1200" b="0" i="0" u="none" strike="noStrike" kern="1200" cap="none" spc="0" normalizeH="0" baseline="0" noProof="0" dirty="0" err="1">
              <a:ln>
                <a:noFill/>
              </a:ln>
              <a:solidFill>
                <a:srgbClr val="FFFFFF"/>
              </a:solidFill>
              <a:effectLst/>
              <a:uLnTx/>
              <a:uFillTx/>
              <a:latin typeface="Arial"/>
              <a:ea typeface="+mn-ea"/>
              <a:cs typeface="+mn-cs"/>
            </a:endParaRPr>
          </a:p>
        </p:txBody>
      </p:sp>
      <p:sp>
        <p:nvSpPr>
          <p:cNvPr id="53" name="TextBox 52"/>
          <p:cNvSpPr txBox="1"/>
          <p:nvPr/>
        </p:nvSpPr>
        <p:spPr>
          <a:xfrm>
            <a:off x="9974516" y="2611350"/>
            <a:ext cx="583814" cy="297454"/>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333" b="0" i="0" u="none" strike="noStrike" kern="1200" cap="none" spc="0" normalizeH="0" baseline="0" noProof="0" dirty="0">
                <a:ln>
                  <a:noFill/>
                </a:ln>
                <a:solidFill>
                  <a:srgbClr val="009DEC">
                    <a:lumMod val="50000"/>
                  </a:srgbClr>
                </a:solidFill>
                <a:effectLst/>
                <a:uLnTx/>
                <a:uFillTx/>
                <a:latin typeface="Arial"/>
                <a:ea typeface="+mn-ea"/>
                <a:cs typeface="+mn-cs"/>
              </a:rPr>
              <a:t>x-MB</a:t>
            </a:r>
            <a:endParaRPr kumimoji="0" lang="de-DE" sz="1333"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18" name="Rectangle 17"/>
          <p:cNvSpPr/>
          <p:nvPr/>
        </p:nvSpPr>
        <p:spPr>
          <a:xfrm>
            <a:off x="224868" y="190618"/>
            <a:ext cx="5969904" cy="584775"/>
          </a:xfrm>
          <a:prstGeom prst="rect">
            <a:avLst/>
          </a:prstGeom>
        </p:spPr>
        <p:txBody>
          <a:bodyPr wrap="none">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9DEC">
                    <a:lumMod val="50000"/>
                  </a:srgbClr>
                </a:solidFill>
                <a:effectLst/>
                <a:uLnTx/>
                <a:uFillTx/>
                <a:latin typeface="Arial"/>
                <a:ea typeface="+mn-ea"/>
                <a:cs typeface="+mn-cs"/>
              </a:rPr>
              <a:t>BSCC2.0 – Internal architecture</a:t>
            </a:r>
            <a:endParaRPr kumimoji="0" lang="de-DE" sz="3200" b="0" i="0" u="none" strike="noStrike" kern="1200" cap="none" spc="0" normalizeH="0" baseline="0" noProof="0" dirty="0">
              <a:ln>
                <a:noFill/>
              </a:ln>
              <a:solidFill>
                <a:srgbClr val="009DEC">
                  <a:lumMod val="50000"/>
                </a:srgbClr>
              </a:solidFill>
              <a:effectLst/>
              <a:uLnTx/>
              <a:uFillTx/>
              <a:latin typeface="Arial"/>
              <a:ea typeface="+mn-ea"/>
              <a:cs typeface="+mn-cs"/>
            </a:endParaRPr>
          </a:p>
        </p:txBody>
      </p:sp>
      <p:sp>
        <p:nvSpPr>
          <p:cNvPr id="57" name="TextBox 56">
            <a:extLst>
              <a:ext uri="{FF2B5EF4-FFF2-40B4-BE49-F238E27FC236}">
                <a16:creationId xmlns:a16="http://schemas.microsoft.com/office/drawing/2014/main" id="{81DE4E99-9DA0-4F76-B6D7-3739B5901E4B}"/>
              </a:ext>
            </a:extLst>
          </p:cNvPr>
          <p:cNvSpPr txBox="1"/>
          <p:nvPr/>
        </p:nvSpPr>
        <p:spPr>
          <a:xfrm>
            <a:off x="151642" y="3587367"/>
            <a:ext cx="813043" cy="318100"/>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de-DE" sz="1467" b="0" i="0" u="none" strike="noStrike" kern="1200" cap="none" spc="0" normalizeH="0" baseline="0" noProof="0" dirty="0">
                <a:ln>
                  <a:noFill/>
                </a:ln>
                <a:solidFill>
                  <a:srgbClr val="009DEC">
                    <a:lumMod val="50000"/>
                  </a:srgbClr>
                </a:solidFill>
                <a:effectLst/>
                <a:uLnTx/>
                <a:uFillTx/>
                <a:latin typeface="Arial"/>
                <a:ea typeface="+mn-ea"/>
                <a:cs typeface="+mn-cs"/>
              </a:rPr>
              <a:t>T</a:t>
            </a:r>
            <a:r>
              <a:rPr kumimoji="0" lang="en-US" sz="1467" b="0" i="0" u="none" strike="noStrike" kern="1200" cap="none" spc="0" normalizeH="0" baseline="0" noProof="0" dirty="0">
                <a:ln>
                  <a:noFill/>
                </a:ln>
                <a:solidFill>
                  <a:srgbClr val="009DEC">
                    <a:lumMod val="50000"/>
                  </a:srgbClr>
                </a:solidFill>
                <a:effectLst/>
                <a:uLnTx/>
                <a:uFillTx/>
                <a:latin typeface="Arial"/>
                <a:ea typeface="+mn-ea"/>
                <a:cs typeface="+mn-cs"/>
              </a:rPr>
              <a:t>x/</a:t>
            </a:r>
            <a:r>
              <a:rPr kumimoji="0" lang="en-US" sz="1467" b="0" i="0" u="none" strike="noStrike" kern="1200" cap="none" spc="0" normalizeH="0" baseline="0" noProof="0" dirty="0" err="1">
                <a:ln>
                  <a:noFill/>
                </a:ln>
                <a:solidFill>
                  <a:srgbClr val="009DEC">
                    <a:lumMod val="50000"/>
                  </a:srgbClr>
                </a:solidFill>
                <a:effectLst/>
                <a:uLnTx/>
                <a:uFillTx/>
                <a:latin typeface="Arial"/>
                <a:ea typeface="+mn-ea"/>
                <a:cs typeface="+mn-cs"/>
              </a:rPr>
              <a:t>eNB</a:t>
            </a:r>
            <a:endParaRPr kumimoji="0" lang="de-DE" sz="14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sp>
        <p:nvSpPr>
          <p:cNvPr id="62" name="TextBox 61">
            <a:extLst>
              <a:ext uri="{FF2B5EF4-FFF2-40B4-BE49-F238E27FC236}">
                <a16:creationId xmlns:a16="http://schemas.microsoft.com/office/drawing/2014/main" id="{90012C11-AA57-4C31-A864-399FE276E5F2}"/>
              </a:ext>
            </a:extLst>
          </p:cNvPr>
          <p:cNvSpPr txBox="1"/>
          <p:nvPr/>
        </p:nvSpPr>
        <p:spPr>
          <a:xfrm>
            <a:off x="10512491" y="5930560"/>
            <a:ext cx="1294983" cy="256545"/>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en-US" sz="1067" b="0" i="0" u="none" strike="noStrike" kern="1200" cap="none" spc="0" normalizeH="0" baseline="0" noProof="0" dirty="0">
                <a:ln>
                  <a:noFill/>
                </a:ln>
                <a:solidFill>
                  <a:srgbClr val="009DEC">
                    <a:lumMod val="50000"/>
                  </a:srgbClr>
                </a:solidFill>
                <a:effectLst/>
                <a:uLnTx/>
                <a:uFillTx/>
                <a:latin typeface="Arial"/>
                <a:ea typeface="+mn-ea"/>
                <a:cs typeface="+mn-cs"/>
              </a:rPr>
              <a:t>* In development</a:t>
            </a:r>
            <a:endParaRPr kumimoji="0" lang="de-DE" sz="1067" b="0" i="0" u="none" strike="noStrike" kern="1200" cap="none" spc="0" normalizeH="0" baseline="0" noProof="0" dirty="0" err="1">
              <a:ln>
                <a:noFill/>
              </a:ln>
              <a:solidFill>
                <a:srgbClr val="009DEC">
                  <a:lumMod val="50000"/>
                </a:srgbClr>
              </a:solidFill>
              <a:effectLst/>
              <a:uLnTx/>
              <a:uFillTx/>
              <a:latin typeface="Arial"/>
              <a:ea typeface="+mn-ea"/>
              <a:cs typeface="+mn-cs"/>
            </a:endParaRPr>
          </a:p>
        </p:txBody>
      </p:sp>
      <p:pic>
        <p:nvPicPr>
          <p:cNvPr id="68" name="Picture 67">
            <a:extLst>
              <a:ext uri="{FF2B5EF4-FFF2-40B4-BE49-F238E27FC236}">
                <a16:creationId xmlns:a16="http://schemas.microsoft.com/office/drawing/2014/main" id="{54AB61FC-C61D-4B38-971C-39529A0EDBFD}"/>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9686197" y="6021345"/>
            <a:ext cx="2428192" cy="629204"/>
          </a:xfrm>
          <a:prstGeom prst="rect">
            <a:avLst/>
          </a:prstGeom>
        </p:spPr>
      </p:pic>
      <p:sp>
        <p:nvSpPr>
          <p:cNvPr id="2" name="RS_Classification_Standard">
            <a:extLst>
              <a:ext uri="{FF2B5EF4-FFF2-40B4-BE49-F238E27FC236}">
                <a16:creationId xmlns:a16="http://schemas.microsoft.com/office/drawing/2014/main" id="{86E83F80-056F-4CE1-B34B-5361088015C5}"/>
              </a:ext>
            </a:extLst>
          </p:cNvPr>
          <p:cNvSpPr txBox="1"/>
          <p:nvPr/>
        </p:nvSpPr>
        <p:spPr>
          <a:xfrm>
            <a:off x="11988440" y="6443122"/>
            <a:ext cx="203538" cy="281444"/>
          </a:xfrm>
          <a:prstGeom prst="rect">
            <a:avLst/>
          </a:prstGeom>
          <a:solidFill>
            <a:srgbClr val="FFFFFF">
              <a:alpha val="0"/>
            </a:srgbClr>
          </a:solidFill>
        </p:spPr>
        <p:txBody>
          <a:bodyPr vert="horz" wrap="none" lIns="100753" tIns="47921" rIns="100753" bIns="47921"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00" cap="none" spc="133" normalizeH="0" baseline="0" noProof="0" dirty="0" err="1">
              <a:ln>
                <a:noFill/>
              </a:ln>
              <a:solidFill>
                <a:srgbClr val="000000"/>
              </a:solidFill>
              <a:effectLst/>
              <a:uLnTx/>
              <a:uFillTx/>
              <a:latin typeface="Microsoft Sans Serif"/>
              <a:ea typeface="+mn-ea"/>
              <a:cs typeface="+mn-cs"/>
            </a:endParaRPr>
          </a:p>
        </p:txBody>
      </p:sp>
    </p:spTree>
    <p:custDataLst>
      <p:tags r:id="rId1"/>
    </p:custDataLst>
    <p:extLst>
      <p:ext uri="{BB962C8B-B14F-4D97-AF65-F5344CB8AC3E}">
        <p14:creationId xmlns:p14="http://schemas.microsoft.com/office/powerpoint/2010/main" val="3578724149"/>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77CB89B2-2B38-48CD-B850-B547BF5C08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p>
        </p:txBody>
      </p:sp>
      <p:sp>
        <p:nvSpPr>
          <p:cNvPr id="5" name="Title 4">
            <a:extLst>
              <a:ext uri="{FF2B5EF4-FFF2-40B4-BE49-F238E27FC236}">
                <a16:creationId xmlns:a16="http://schemas.microsoft.com/office/drawing/2014/main" id="{221830B4-312C-4578-ABA0-AEA413C874F6}"/>
              </a:ext>
            </a:extLst>
          </p:cNvPr>
          <p:cNvSpPr>
            <a:spLocks noGrp="1"/>
          </p:cNvSpPr>
          <p:nvPr>
            <p:ph type="title"/>
          </p:nvPr>
        </p:nvSpPr>
        <p:spPr>
          <a:xfrm>
            <a:off x="495300" y="565125"/>
            <a:ext cx="11187112" cy="439479"/>
          </a:xfrm>
        </p:spPr>
        <p:txBody>
          <a:bodyPr/>
          <a:lstStyle/>
          <a:p>
            <a:r>
              <a:rPr lang="en-US" dirty="0"/>
              <a:t>Qualcomm devices</a:t>
            </a:r>
          </a:p>
        </p:txBody>
      </p:sp>
      <p:sp>
        <p:nvSpPr>
          <p:cNvPr id="7" name="Content Placeholder 6">
            <a:extLst>
              <a:ext uri="{FF2B5EF4-FFF2-40B4-BE49-F238E27FC236}">
                <a16:creationId xmlns:a16="http://schemas.microsoft.com/office/drawing/2014/main" id="{15AE8E15-0AF4-4EC1-B9B2-DB8E0C80CB4F}"/>
              </a:ext>
            </a:extLst>
          </p:cNvPr>
          <p:cNvSpPr>
            <a:spLocks noGrp="1"/>
          </p:cNvSpPr>
          <p:nvPr>
            <p:ph sz="quarter" idx="14"/>
          </p:nvPr>
        </p:nvSpPr>
        <p:spPr/>
        <p:txBody>
          <a:bodyPr>
            <a:normAutofit fontScale="92500" lnSpcReduction="20000"/>
          </a:bodyPr>
          <a:lstStyle/>
          <a:p>
            <a:endParaRPr lang="en-US" dirty="0"/>
          </a:p>
          <a:p>
            <a:endParaRPr lang="en-US" dirty="0"/>
          </a:p>
          <a:p>
            <a:endParaRPr lang="en-US" dirty="0"/>
          </a:p>
          <a:p>
            <a:endParaRPr lang="en-US" dirty="0"/>
          </a:p>
          <a:p>
            <a:endParaRPr lang="en-US" dirty="0"/>
          </a:p>
          <a:p>
            <a:endParaRPr lang="en-US" dirty="0"/>
          </a:p>
          <a:p>
            <a:r>
              <a:rPr lang="en-US" dirty="0"/>
              <a:t>QRDs based on Snapdragon 8 Gen 1 initially,  now Gen 2 (8450 / 8550).</a:t>
            </a:r>
          </a:p>
          <a:p>
            <a:r>
              <a:rPr lang="en-US" dirty="0"/>
              <a:t>Modified (</a:t>
            </a:r>
            <a:r>
              <a:rPr lang="en-US" dirty="0">
                <a:solidFill>
                  <a:schemeClr val="bg2"/>
                </a:solidFill>
              </a:rPr>
              <a:t>non-commercial</a:t>
            </a:r>
            <a:r>
              <a:rPr lang="en-US" dirty="0"/>
              <a:t>) changes to enable a subset of 5G-broadcast features.</a:t>
            </a:r>
          </a:p>
          <a:p>
            <a:r>
              <a:rPr lang="en-US" dirty="0"/>
              <a:t>Meanwhile, Qualcomm supported enabling 5G Broadcast trials on Commercial devices by applying some firmware upgrades </a:t>
            </a:r>
            <a:r>
              <a:rPr lang="en-US" dirty="0">
                <a:sym typeface="Wingdings" panose="05000000000000000000" pitchFamily="2" charset="2"/>
              </a:rPr>
              <a:t> Commercial Research Devices (CRDs)</a:t>
            </a:r>
            <a:endParaRPr lang="en-US" dirty="0"/>
          </a:p>
          <a:p>
            <a:r>
              <a:rPr lang="en-US" dirty="0"/>
              <a:t>Additional trial features are expected in next release of QRDs and CRDs.</a:t>
            </a:r>
          </a:p>
        </p:txBody>
      </p:sp>
      <p:pic>
        <p:nvPicPr>
          <p:cNvPr id="1026" name="Picture 2">
            <a:extLst>
              <a:ext uri="{FF2B5EF4-FFF2-40B4-BE49-F238E27FC236}">
                <a16:creationId xmlns:a16="http://schemas.microsoft.com/office/drawing/2014/main" id="{DF532F55-BA38-4C29-9380-6539CDD2A84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469" y="1137919"/>
            <a:ext cx="4061466" cy="3046687"/>
          </a:xfrm>
          <a:prstGeom prst="rect">
            <a:avLst/>
          </a:prstGeom>
          <a:noFill/>
          <a:extLst>
            <a:ext uri="{909E8E84-426E-40DD-AFC4-6F175D3DCCD1}">
              <a14:hiddenFill xmlns:a14="http://schemas.microsoft.com/office/drawing/2010/main">
                <a:solidFill>
                  <a:srgbClr val="FFFFFF"/>
                </a:solidFill>
              </a14:hiddenFill>
            </a:ext>
          </a:extLst>
        </p:spPr>
      </p:pic>
      <p:sp>
        <p:nvSpPr>
          <p:cNvPr id="3" name="Arrow: Right 2">
            <a:extLst>
              <a:ext uri="{FF2B5EF4-FFF2-40B4-BE49-F238E27FC236}">
                <a16:creationId xmlns:a16="http://schemas.microsoft.com/office/drawing/2014/main" id="{433DF90D-520C-46E0-91CC-8790D195E1FE}"/>
              </a:ext>
            </a:extLst>
          </p:cNvPr>
          <p:cNvSpPr/>
          <p:nvPr/>
        </p:nvSpPr>
        <p:spPr>
          <a:xfrm rot="1710745">
            <a:off x="806466" y="1480080"/>
            <a:ext cx="2665271" cy="477982"/>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7F8FA"/>
              </a:solidFill>
              <a:effectLst/>
              <a:uLnTx/>
              <a:uFillTx/>
              <a:latin typeface="Microsoft Sans Serif"/>
              <a:ea typeface="+mn-ea"/>
              <a:cs typeface="Microsoft Sans Serif" panose="020B0604020202020204" pitchFamily="34" charset="0"/>
            </a:endParaRPr>
          </a:p>
        </p:txBody>
      </p:sp>
      <p:pic>
        <p:nvPicPr>
          <p:cNvPr id="4" name="Picture 6">
            <a:extLst>
              <a:ext uri="{FF2B5EF4-FFF2-40B4-BE49-F238E27FC236}">
                <a16:creationId xmlns:a16="http://schemas.microsoft.com/office/drawing/2014/main" id="{65A973E9-67DF-5C0A-8457-86A80A1DA2FA}"/>
              </a:ext>
            </a:extLst>
          </p:cNvPr>
          <p:cNvPicPr>
            <a:picLocks noChangeAspect="1"/>
          </p:cNvPicPr>
          <p:nvPr/>
        </p:nvPicPr>
        <p:blipFill>
          <a:blip r:embed="rId3"/>
          <a:stretch>
            <a:fillRect/>
          </a:stretch>
        </p:blipFill>
        <p:spPr>
          <a:xfrm>
            <a:off x="6096000" y="1137919"/>
            <a:ext cx="4850531" cy="2975155"/>
          </a:xfrm>
          <a:prstGeom prst="rect">
            <a:avLst/>
          </a:prstGeom>
        </p:spPr>
      </p:pic>
    </p:spTree>
    <p:extLst>
      <p:ext uri="{BB962C8B-B14F-4D97-AF65-F5344CB8AC3E}">
        <p14:creationId xmlns:p14="http://schemas.microsoft.com/office/powerpoint/2010/main" val="330968584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168DFCEE-4185-2886-CCFF-1A6AA2614352}"/>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p>
        </p:txBody>
      </p:sp>
      <p:sp>
        <p:nvSpPr>
          <p:cNvPr id="3" name="Title 2">
            <a:extLst>
              <a:ext uri="{FF2B5EF4-FFF2-40B4-BE49-F238E27FC236}">
                <a16:creationId xmlns:a16="http://schemas.microsoft.com/office/drawing/2014/main" id="{D884ECFC-2316-8B5C-3098-9FCDA998CDA9}"/>
              </a:ext>
            </a:extLst>
          </p:cNvPr>
          <p:cNvSpPr>
            <a:spLocks noGrp="1"/>
          </p:cNvSpPr>
          <p:nvPr>
            <p:ph type="title"/>
          </p:nvPr>
        </p:nvSpPr>
        <p:spPr>
          <a:xfrm>
            <a:off x="495300" y="565125"/>
            <a:ext cx="11187112" cy="439479"/>
          </a:xfrm>
        </p:spPr>
        <p:txBody>
          <a:bodyPr/>
          <a:lstStyle/>
          <a:p>
            <a:r>
              <a:rPr lang="en-US"/>
              <a:t>Eurovision Song contest</a:t>
            </a:r>
          </a:p>
        </p:txBody>
      </p:sp>
      <p:sp>
        <p:nvSpPr>
          <p:cNvPr id="4" name="Content Placeholder 3">
            <a:extLst>
              <a:ext uri="{FF2B5EF4-FFF2-40B4-BE49-F238E27FC236}">
                <a16:creationId xmlns:a16="http://schemas.microsoft.com/office/drawing/2014/main" id="{78B3B334-4FD5-4047-9460-90613B4D1CC6}"/>
              </a:ext>
            </a:extLst>
          </p:cNvPr>
          <p:cNvSpPr>
            <a:spLocks noGrp="1"/>
          </p:cNvSpPr>
          <p:nvPr>
            <p:ph sz="quarter" idx="14"/>
          </p:nvPr>
        </p:nvSpPr>
        <p:spPr/>
        <p:txBody>
          <a:bodyPr/>
          <a:lstStyle/>
          <a:p>
            <a:r>
              <a:rPr lang="en-US">
                <a:hlinkClick r:id="rId2"/>
              </a:rPr>
              <a:t>Link</a:t>
            </a:r>
            <a:endParaRPr lang="en-US"/>
          </a:p>
        </p:txBody>
      </p:sp>
      <p:sp>
        <p:nvSpPr>
          <p:cNvPr id="5" name="Subtitle 4">
            <a:extLst>
              <a:ext uri="{FF2B5EF4-FFF2-40B4-BE49-F238E27FC236}">
                <a16:creationId xmlns:a16="http://schemas.microsoft.com/office/drawing/2014/main" id="{071CC5FA-BCEC-6533-164A-4F6EA92CF20F}"/>
              </a:ext>
            </a:extLst>
          </p:cNvPr>
          <p:cNvSpPr>
            <a:spLocks noGrp="1"/>
          </p:cNvSpPr>
          <p:nvPr>
            <p:ph type="subTitle" idx="1"/>
          </p:nvPr>
        </p:nvSpPr>
        <p:spPr/>
        <p:txBody>
          <a:bodyPr/>
          <a:lstStyle/>
          <a:p>
            <a:r>
              <a:rPr lang="en-US"/>
              <a:t>5G Broadcast demoed live in multiple cities</a:t>
            </a:r>
          </a:p>
        </p:txBody>
      </p:sp>
      <p:pic>
        <p:nvPicPr>
          <p:cNvPr id="7" name="Picture 6">
            <a:extLst>
              <a:ext uri="{FF2B5EF4-FFF2-40B4-BE49-F238E27FC236}">
                <a16:creationId xmlns:a16="http://schemas.microsoft.com/office/drawing/2014/main" id="{3FC9DE40-E540-B762-127B-793CC7A65A4F}"/>
              </a:ext>
            </a:extLst>
          </p:cNvPr>
          <p:cNvPicPr>
            <a:picLocks noChangeAspect="1"/>
          </p:cNvPicPr>
          <p:nvPr/>
        </p:nvPicPr>
        <p:blipFill>
          <a:blip r:embed="rId3"/>
          <a:stretch>
            <a:fillRect/>
          </a:stretch>
        </p:blipFill>
        <p:spPr>
          <a:xfrm>
            <a:off x="5680220" y="457201"/>
            <a:ext cx="6016480" cy="6383474"/>
          </a:xfrm>
          <a:prstGeom prst="rect">
            <a:avLst/>
          </a:prstGeom>
        </p:spPr>
      </p:pic>
      <p:pic>
        <p:nvPicPr>
          <p:cNvPr id="8" name="Picture 7">
            <a:extLst>
              <a:ext uri="{FF2B5EF4-FFF2-40B4-BE49-F238E27FC236}">
                <a16:creationId xmlns:a16="http://schemas.microsoft.com/office/drawing/2014/main" id="{993BAA32-E78C-21C4-2319-77FB7A988E40}"/>
              </a:ext>
            </a:extLst>
          </p:cNvPr>
          <p:cNvPicPr>
            <a:picLocks noChangeAspect="1"/>
          </p:cNvPicPr>
          <p:nvPr/>
        </p:nvPicPr>
        <p:blipFill>
          <a:blip r:embed="rId4"/>
          <a:stretch>
            <a:fillRect/>
          </a:stretch>
        </p:blipFill>
        <p:spPr>
          <a:xfrm>
            <a:off x="0" y="2502677"/>
            <a:ext cx="5615869" cy="2891214"/>
          </a:xfrm>
          <a:prstGeom prst="rect">
            <a:avLst/>
          </a:prstGeom>
        </p:spPr>
      </p:pic>
    </p:spTree>
    <p:extLst>
      <p:ext uri="{BB962C8B-B14F-4D97-AF65-F5344CB8AC3E}">
        <p14:creationId xmlns:p14="http://schemas.microsoft.com/office/powerpoint/2010/main" val="269933505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4203D85-F5C7-46E8-1BC2-A9C9D4A7AF41}"/>
              </a:ext>
            </a:extLst>
          </p:cNvPr>
          <p:cNvSpPr>
            <a:spLocks noGrp="1"/>
          </p:cNvSpPr>
          <p:nvPr>
            <p:ph type="title"/>
          </p:nvPr>
        </p:nvSpPr>
        <p:spPr>
          <a:xfrm>
            <a:off x="495300" y="565125"/>
            <a:ext cx="11187112" cy="439479"/>
          </a:xfrm>
        </p:spPr>
        <p:txBody>
          <a:bodyPr/>
          <a:lstStyle/>
          <a:p>
            <a:r>
              <a:rPr lang="en-US" dirty="0"/>
              <a:t>Other demos / trials</a:t>
            </a:r>
          </a:p>
        </p:txBody>
      </p:sp>
      <p:pic>
        <p:nvPicPr>
          <p:cNvPr id="6" name="Picture 5">
            <a:extLst>
              <a:ext uri="{FF2B5EF4-FFF2-40B4-BE49-F238E27FC236}">
                <a16:creationId xmlns:a16="http://schemas.microsoft.com/office/drawing/2014/main" id="{2D924E08-3EE3-6B1B-B100-9692FC1CAA84}"/>
              </a:ext>
            </a:extLst>
          </p:cNvPr>
          <p:cNvPicPr>
            <a:picLocks noChangeAspect="1"/>
          </p:cNvPicPr>
          <p:nvPr/>
        </p:nvPicPr>
        <p:blipFill>
          <a:blip r:embed="rId3"/>
          <a:stretch>
            <a:fillRect/>
          </a:stretch>
        </p:blipFill>
        <p:spPr>
          <a:xfrm>
            <a:off x="4398307" y="95331"/>
            <a:ext cx="3287645" cy="1850944"/>
          </a:xfrm>
          <a:prstGeom prst="rect">
            <a:avLst/>
          </a:prstGeom>
        </p:spPr>
      </p:pic>
      <p:sp>
        <p:nvSpPr>
          <p:cNvPr id="7" name="TextBox 6">
            <a:extLst>
              <a:ext uri="{FF2B5EF4-FFF2-40B4-BE49-F238E27FC236}">
                <a16:creationId xmlns:a16="http://schemas.microsoft.com/office/drawing/2014/main" id="{FDD6C139-5A96-AFDC-654E-BA3BCCB02085}"/>
              </a:ext>
            </a:extLst>
          </p:cNvPr>
          <p:cNvSpPr txBox="1"/>
          <p:nvPr/>
        </p:nvSpPr>
        <p:spPr>
          <a:xfrm>
            <a:off x="7932108" y="116130"/>
            <a:ext cx="2284280" cy="236347"/>
          </a:xfrm>
          <a:prstGeom prst="rect">
            <a:avLst/>
          </a:prstGeom>
        </p:spPr>
        <p:txBody>
          <a:bodyPr wrap="none" lIns="0" tIns="0" rIns="0" bIns="0" rtlCol="0">
            <a:spAutoFit/>
          </a:bodyPr>
          <a:lstStyle/>
          <a:p>
            <a:pPr algn="l">
              <a:lnSpc>
                <a:spcPct val="96000"/>
              </a:lnSpc>
            </a:pPr>
            <a:r>
              <a:rPr lang="en-US" sz="1600" dirty="0" err="1">
                <a:solidFill>
                  <a:schemeClr val="tx2"/>
                </a:solidFill>
                <a:latin typeface="Microsoft Sans Serif"/>
                <a:cs typeface="Microsoft Sans Serif" panose="020B0604020202020204" pitchFamily="34" charset="0"/>
              </a:rPr>
              <a:t>TowerCast</a:t>
            </a:r>
            <a:r>
              <a:rPr lang="en-US" sz="1600" dirty="0">
                <a:solidFill>
                  <a:schemeClr val="tx2"/>
                </a:solidFill>
                <a:latin typeface="Microsoft Sans Serif"/>
                <a:cs typeface="Microsoft Sans Serif" panose="020B0604020202020204" pitchFamily="34" charset="0"/>
              </a:rPr>
              <a:t> event in Paris</a:t>
            </a:r>
          </a:p>
        </p:txBody>
      </p:sp>
      <p:pic>
        <p:nvPicPr>
          <p:cNvPr id="8" name="Picture 7">
            <a:extLst>
              <a:ext uri="{FF2B5EF4-FFF2-40B4-BE49-F238E27FC236}">
                <a16:creationId xmlns:a16="http://schemas.microsoft.com/office/drawing/2014/main" id="{FB611487-FD9E-A7D9-DED2-67E810C4B6CF}"/>
              </a:ext>
            </a:extLst>
          </p:cNvPr>
          <p:cNvPicPr>
            <a:picLocks noChangeAspect="1"/>
          </p:cNvPicPr>
          <p:nvPr/>
        </p:nvPicPr>
        <p:blipFill>
          <a:blip r:embed="rId4"/>
          <a:stretch>
            <a:fillRect/>
          </a:stretch>
        </p:blipFill>
        <p:spPr>
          <a:xfrm>
            <a:off x="419868" y="1341382"/>
            <a:ext cx="3079737" cy="2309803"/>
          </a:xfrm>
          <a:prstGeom prst="rect">
            <a:avLst/>
          </a:prstGeom>
        </p:spPr>
      </p:pic>
      <p:sp>
        <p:nvSpPr>
          <p:cNvPr id="9" name="TextBox 8">
            <a:extLst>
              <a:ext uri="{FF2B5EF4-FFF2-40B4-BE49-F238E27FC236}">
                <a16:creationId xmlns:a16="http://schemas.microsoft.com/office/drawing/2014/main" id="{315F521E-05E5-73F0-64C6-B364BA7C688E}"/>
              </a:ext>
            </a:extLst>
          </p:cNvPr>
          <p:cNvSpPr txBox="1"/>
          <p:nvPr/>
        </p:nvSpPr>
        <p:spPr>
          <a:xfrm>
            <a:off x="837602" y="3651185"/>
            <a:ext cx="1801775"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Stuttgart (test drive)</a:t>
            </a:r>
          </a:p>
        </p:txBody>
      </p:sp>
      <p:pic>
        <p:nvPicPr>
          <p:cNvPr id="1026" name="Picture 11">
            <a:extLst>
              <a:ext uri="{FF2B5EF4-FFF2-40B4-BE49-F238E27FC236}">
                <a16:creationId xmlns:a16="http://schemas.microsoft.com/office/drawing/2014/main" id="{CFC491E2-4926-63F7-9F3E-A4F00BD737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00241" y="4164561"/>
            <a:ext cx="3996460" cy="2302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a:extLst>
              <a:ext uri="{FF2B5EF4-FFF2-40B4-BE49-F238E27FC236}">
                <a16:creationId xmlns:a16="http://schemas.microsoft.com/office/drawing/2014/main" id="{CDA7AEE7-E947-B300-6940-7C79B5017407}"/>
              </a:ext>
            </a:extLst>
          </p:cNvPr>
          <p:cNvSpPr txBox="1"/>
          <p:nvPr/>
        </p:nvSpPr>
        <p:spPr>
          <a:xfrm>
            <a:off x="7777739" y="6172191"/>
            <a:ext cx="1567737"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BES expo (Delhi)</a:t>
            </a:r>
          </a:p>
        </p:txBody>
      </p:sp>
      <p:pic>
        <p:nvPicPr>
          <p:cNvPr id="11" name="Picture 10">
            <a:extLst>
              <a:ext uri="{FF2B5EF4-FFF2-40B4-BE49-F238E27FC236}">
                <a16:creationId xmlns:a16="http://schemas.microsoft.com/office/drawing/2014/main" id="{88F3B42F-F92D-2B9D-08A5-C5C75B47D627}"/>
              </a:ext>
            </a:extLst>
          </p:cNvPr>
          <p:cNvPicPr>
            <a:picLocks noChangeAspect="1"/>
          </p:cNvPicPr>
          <p:nvPr/>
        </p:nvPicPr>
        <p:blipFill>
          <a:blip r:embed="rId6"/>
          <a:stretch>
            <a:fillRect/>
          </a:stretch>
        </p:blipFill>
        <p:spPr>
          <a:xfrm>
            <a:off x="269690" y="4224238"/>
            <a:ext cx="4227298" cy="2368353"/>
          </a:xfrm>
          <a:prstGeom prst="rect">
            <a:avLst/>
          </a:prstGeom>
        </p:spPr>
      </p:pic>
      <p:sp>
        <p:nvSpPr>
          <p:cNvPr id="12" name="TextBox 11">
            <a:extLst>
              <a:ext uri="{FF2B5EF4-FFF2-40B4-BE49-F238E27FC236}">
                <a16:creationId xmlns:a16="http://schemas.microsoft.com/office/drawing/2014/main" id="{1ECCA643-3A83-6B83-3A79-F44979C6018C}"/>
              </a:ext>
            </a:extLst>
          </p:cNvPr>
          <p:cNvSpPr txBox="1"/>
          <p:nvPr/>
        </p:nvSpPr>
        <p:spPr>
          <a:xfrm>
            <a:off x="3209662" y="4330185"/>
            <a:ext cx="1090042"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CABSAT’22</a:t>
            </a:r>
          </a:p>
        </p:txBody>
      </p:sp>
      <p:pic>
        <p:nvPicPr>
          <p:cNvPr id="13" name="Picture 1">
            <a:extLst>
              <a:ext uri="{FF2B5EF4-FFF2-40B4-BE49-F238E27FC236}">
                <a16:creationId xmlns:a16="http://schemas.microsoft.com/office/drawing/2014/main" id="{1D5519D1-DDD6-E9BA-8552-E6ED0FBD4A1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8950" y="2171673"/>
            <a:ext cx="3741291" cy="173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13">
            <a:extLst>
              <a:ext uri="{FF2B5EF4-FFF2-40B4-BE49-F238E27FC236}">
                <a16:creationId xmlns:a16="http://schemas.microsoft.com/office/drawing/2014/main" id="{BC549D18-D10A-CDB7-13ED-5118374DDC44}"/>
              </a:ext>
            </a:extLst>
          </p:cNvPr>
          <p:cNvSpPr txBox="1"/>
          <p:nvPr/>
        </p:nvSpPr>
        <p:spPr>
          <a:xfrm>
            <a:off x="5097123" y="4018641"/>
            <a:ext cx="649217"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IMC’22</a:t>
            </a:r>
          </a:p>
        </p:txBody>
      </p:sp>
      <p:pic>
        <p:nvPicPr>
          <p:cNvPr id="15" name="Imagem 10" descr="Tela de computador com foto de homem&#10;&#10;Descrição gerada automaticamente">
            <a:extLst>
              <a:ext uri="{FF2B5EF4-FFF2-40B4-BE49-F238E27FC236}">
                <a16:creationId xmlns:a16="http://schemas.microsoft.com/office/drawing/2014/main" id="{C570398E-28E2-AFFB-F735-5AE17C46B3DF}"/>
              </a:ext>
            </a:extLst>
          </p:cNvPr>
          <p:cNvPicPr>
            <a:picLocks noChangeAspect="1"/>
          </p:cNvPicPr>
          <p:nvPr/>
        </p:nvPicPr>
        <p:blipFill>
          <a:blip r:embed="rId8"/>
          <a:stretch>
            <a:fillRect/>
          </a:stretch>
        </p:blipFill>
        <p:spPr>
          <a:xfrm>
            <a:off x="4644161" y="4259311"/>
            <a:ext cx="2858796" cy="2268177"/>
          </a:xfrm>
          <a:prstGeom prst="rect">
            <a:avLst/>
          </a:prstGeom>
        </p:spPr>
      </p:pic>
      <p:sp>
        <p:nvSpPr>
          <p:cNvPr id="16" name="TextBox 15">
            <a:extLst>
              <a:ext uri="{FF2B5EF4-FFF2-40B4-BE49-F238E27FC236}">
                <a16:creationId xmlns:a16="http://schemas.microsoft.com/office/drawing/2014/main" id="{FB32E183-B786-33FD-BFDE-5F8A777B7A07}"/>
              </a:ext>
            </a:extLst>
          </p:cNvPr>
          <p:cNvSpPr txBox="1"/>
          <p:nvPr/>
        </p:nvSpPr>
        <p:spPr>
          <a:xfrm>
            <a:off x="5231811" y="4460746"/>
            <a:ext cx="1620636" cy="236347"/>
          </a:xfrm>
          <a:prstGeom prst="rect">
            <a:avLst/>
          </a:prstGeom>
        </p:spPr>
        <p:txBody>
          <a:bodyPr wrap="none" lIns="0" tIns="0" rIns="0" bIns="0" rtlCol="0">
            <a:spAutoFit/>
          </a:bodyPr>
          <a:lstStyle/>
          <a:p>
            <a:pPr algn="l">
              <a:lnSpc>
                <a:spcPct val="96000"/>
              </a:lnSpc>
            </a:pPr>
            <a:r>
              <a:rPr lang="en-US" sz="1600" dirty="0">
                <a:solidFill>
                  <a:schemeClr val="bg1"/>
                </a:solidFill>
                <a:latin typeface="Microsoft Sans Serif"/>
                <a:cs typeface="Microsoft Sans Serif" panose="020B0604020202020204" pitchFamily="34" charset="0"/>
              </a:rPr>
              <a:t>Rio open ‘23 (BR)</a:t>
            </a:r>
          </a:p>
        </p:txBody>
      </p:sp>
      <p:sp>
        <p:nvSpPr>
          <p:cNvPr id="2" name="Footer Placeholder 1">
            <a:extLst>
              <a:ext uri="{FF2B5EF4-FFF2-40B4-BE49-F238E27FC236}">
                <a16:creationId xmlns:a16="http://schemas.microsoft.com/office/drawing/2014/main" id="{2DAFC4DD-1A73-BD50-859F-A66C34C98416}"/>
              </a:ext>
            </a:extLst>
          </p:cNvPr>
          <p:cNvSpPr>
            <a:spLocks noGrp="1"/>
          </p:cNvSpPr>
          <p:nvPr>
            <p:ph type="ftr" sz="quarter" idx="10"/>
          </p:nvPr>
        </p:nvSpPr>
        <p:spPr/>
        <p:txBody>
          <a:bodyPr/>
          <a:lstStyle/>
          <a:p>
            <a:r>
              <a:rPr lang="en-US"/>
              <a:t>ITU Workshop on the "Future of Television for the Americas"</a:t>
            </a:r>
          </a:p>
        </p:txBody>
      </p:sp>
      <p:pic>
        <p:nvPicPr>
          <p:cNvPr id="4" name="Picture 3" descr="A picture containing indoor&#10;&#10;Description automatically generated">
            <a:extLst>
              <a:ext uri="{FF2B5EF4-FFF2-40B4-BE49-F238E27FC236}">
                <a16:creationId xmlns:a16="http://schemas.microsoft.com/office/drawing/2014/main" id="{3A949969-3D1F-208D-354B-206560AE0868}"/>
              </a:ext>
            </a:extLst>
          </p:cNvPr>
          <p:cNvPicPr>
            <a:picLocks noChangeAspect="1"/>
          </p:cNvPicPr>
          <p:nvPr/>
        </p:nvPicPr>
        <p:blipFill>
          <a:blip r:embed="rId9"/>
          <a:stretch>
            <a:fillRect/>
          </a:stretch>
        </p:blipFill>
        <p:spPr>
          <a:xfrm rot="5400000">
            <a:off x="8268701" y="967265"/>
            <a:ext cx="3526511" cy="2644882"/>
          </a:xfrm>
          <a:prstGeom prst="rect">
            <a:avLst/>
          </a:prstGeom>
        </p:spPr>
      </p:pic>
      <p:sp>
        <p:nvSpPr>
          <p:cNvPr id="5" name="TextBox 4">
            <a:extLst>
              <a:ext uri="{FF2B5EF4-FFF2-40B4-BE49-F238E27FC236}">
                <a16:creationId xmlns:a16="http://schemas.microsoft.com/office/drawing/2014/main" id="{53CC22A8-9AA9-593F-303E-D6D3443DBB4A}"/>
              </a:ext>
            </a:extLst>
          </p:cNvPr>
          <p:cNvSpPr txBox="1"/>
          <p:nvPr/>
        </p:nvSpPr>
        <p:spPr>
          <a:xfrm>
            <a:off x="10402751" y="537891"/>
            <a:ext cx="839974" cy="236347"/>
          </a:xfrm>
          <a:prstGeom prst="rect">
            <a:avLst/>
          </a:prstGeom>
        </p:spPr>
        <p:txBody>
          <a:bodyPr wrap="none" lIns="0" tIns="0" rIns="0" bIns="0" rtlCol="0">
            <a:spAutoFit/>
          </a:bodyPr>
          <a:lstStyle/>
          <a:p>
            <a:pPr algn="l">
              <a:lnSpc>
                <a:spcPct val="96000"/>
              </a:lnSpc>
            </a:pPr>
            <a:r>
              <a:rPr lang="en-US" sz="1600" dirty="0">
                <a:solidFill>
                  <a:schemeClr val="tx2"/>
                </a:solidFill>
                <a:latin typeface="Microsoft Sans Serif"/>
                <a:cs typeface="Microsoft Sans Serif" panose="020B0604020202020204" pitchFamily="34" charset="0"/>
              </a:rPr>
              <a:t>MWC ‘23</a:t>
            </a:r>
          </a:p>
        </p:txBody>
      </p:sp>
    </p:spTree>
    <p:extLst>
      <p:ext uri="{BB962C8B-B14F-4D97-AF65-F5344CB8AC3E}">
        <p14:creationId xmlns:p14="http://schemas.microsoft.com/office/powerpoint/2010/main" val="146593355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hallenges for Broadcasters: Devices, Formats, Users</a:t>
            </a:r>
          </a:p>
        </p:txBody>
      </p:sp>
      <p:sp>
        <p:nvSpPr>
          <p:cNvPr id="25" name="Oval 24">
            <a:extLst>
              <a:ext uri="{FF2B5EF4-FFF2-40B4-BE49-F238E27FC236}">
                <a16:creationId xmlns:a16="http://schemas.microsoft.com/office/drawing/2014/main" id="{E22D8715-41A6-424D-8366-5034D5D54314}"/>
              </a:ext>
            </a:extLst>
          </p:cNvPr>
          <p:cNvSpPr/>
          <p:nvPr/>
        </p:nvSpPr>
        <p:spPr>
          <a:xfrm>
            <a:off x="819490" y="3485466"/>
            <a:ext cx="1986374" cy="954300"/>
          </a:xfrm>
          <a:prstGeom prst="ellipse">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n-cs"/>
              </a:rPr>
              <a:t>Broadcaster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F7F8FA"/>
                </a:solidFill>
                <a:effectLst/>
                <a:uLnTx/>
                <a:uFillTx/>
                <a:latin typeface="Microsoft Sans Serif"/>
                <a:ea typeface="+mn-ea"/>
                <a:cs typeface="+mn-cs"/>
              </a:rPr>
              <a:t> and Content Provider</a:t>
            </a:r>
          </a:p>
        </p:txBody>
      </p:sp>
      <p:grpSp>
        <p:nvGrpSpPr>
          <p:cNvPr id="35" name="Group 4">
            <a:extLst>
              <a:ext uri="{FF2B5EF4-FFF2-40B4-BE49-F238E27FC236}">
                <a16:creationId xmlns:a16="http://schemas.microsoft.com/office/drawing/2014/main" id="{3FDC9D93-6894-47CA-8913-AFD27A842EE5}"/>
              </a:ext>
            </a:extLst>
          </p:cNvPr>
          <p:cNvGrpSpPr>
            <a:grpSpLocks noChangeAspect="1"/>
          </p:cNvGrpSpPr>
          <p:nvPr/>
        </p:nvGrpSpPr>
        <p:grpSpPr bwMode="auto">
          <a:xfrm>
            <a:off x="7895734" y="2235774"/>
            <a:ext cx="1377390" cy="878094"/>
            <a:chOff x="942" y="1778"/>
            <a:chExt cx="2149" cy="1370"/>
          </a:xfrm>
          <a:solidFill>
            <a:srgbClr val="3253DC"/>
          </a:solidFill>
        </p:grpSpPr>
        <p:sp>
          <p:nvSpPr>
            <p:cNvPr id="38" name="Freeform 5">
              <a:extLst>
                <a:ext uri="{FF2B5EF4-FFF2-40B4-BE49-F238E27FC236}">
                  <a16:creationId xmlns:a16="http://schemas.microsoft.com/office/drawing/2014/main" id="{4E57B985-C910-4D11-9F94-C2AE3C52E12F}"/>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sp>
          <p:nvSpPr>
            <p:cNvPr id="39" name="Freeform 6">
              <a:extLst>
                <a:ext uri="{FF2B5EF4-FFF2-40B4-BE49-F238E27FC236}">
                  <a16:creationId xmlns:a16="http://schemas.microsoft.com/office/drawing/2014/main" id="{2DB8066F-09F8-41A1-A0C3-8C3834D6929D}"/>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a:ea typeface="+mn-ea"/>
                <a:cs typeface="+mn-cs"/>
              </a:endParaRPr>
            </a:p>
          </p:txBody>
        </p:sp>
      </p:grpSp>
      <p:grpSp>
        <p:nvGrpSpPr>
          <p:cNvPr id="47" name="Group 46">
            <a:extLst>
              <a:ext uri="{FF2B5EF4-FFF2-40B4-BE49-F238E27FC236}">
                <a16:creationId xmlns:a16="http://schemas.microsoft.com/office/drawing/2014/main" id="{EBB0E42E-8E50-4135-A060-F73479DD9587}"/>
              </a:ext>
            </a:extLst>
          </p:cNvPr>
          <p:cNvGrpSpPr>
            <a:grpSpLocks noChangeAspect="1"/>
          </p:cNvGrpSpPr>
          <p:nvPr/>
        </p:nvGrpSpPr>
        <p:grpSpPr>
          <a:xfrm>
            <a:off x="8709546" y="4124262"/>
            <a:ext cx="700420" cy="951118"/>
            <a:chOff x="1105197" y="2827506"/>
            <a:chExt cx="1396843" cy="1896808"/>
          </a:xfrm>
        </p:grpSpPr>
        <p:sp>
          <p:nvSpPr>
            <p:cNvPr id="49" name="Freeform 9">
              <a:extLst>
                <a:ext uri="{FF2B5EF4-FFF2-40B4-BE49-F238E27FC236}">
                  <a16:creationId xmlns:a16="http://schemas.microsoft.com/office/drawing/2014/main" id="{79D7E762-BB2D-4D62-A904-893545B7F16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50" name="Freeform 10">
              <a:extLst>
                <a:ext uri="{FF2B5EF4-FFF2-40B4-BE49-F238E27FC236}">
                  <a16:creationId xmlns:a16="http://schemas.microsoft.com/office/drawing/2014/main" id="{B2951E92-8108-4FF2-ABF3-08C6D765B574}"/>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54" name="Group 53">
            <a:extLst>
              <a:ext uri="{FF2B5EF4-FFF2-40B4-BE49-F238E27FC236}">
                <a16:creationId xmlns:a16="http://schemas.microsoft.com/office/drawing/2014/main" id="{FE61B2CE-1366-4345-9F99-393D00419644}"/>
              </a:ext>
            </a:extLst>
          </p:cNvPr>
          <p:cNvGrpSpPr>
            <a:grpSpLocks noChangeAspect="1"/>
          </p:cNvGrpSpPr>
          <p:nvPr/>
        </p:nvGrpSpPr>
        <p:grpSpPr>
          <a:xfrm>
            <a:off x="7021844" y="4886246"/>
            <a:ext cx="503668" cy="933659"/>
            <a:chOff x="5434013" y="2201863"/>
            <a:chExt cx="1323975" cy="2454275"/>
          </a:xfrm>
        </p:grpSpPr>
        <p:sp>
          <p:nvSpPr>
            <p:cNvPr id="55" name="Freeform 5">
              <a:extLst>
                <a:ext uri="{FF2B5EF4-FFF2-40B4-BE49-F238E27FC236}">
                  <a16:creationId xmlns:a16="http://schemas.microsoft.com/office/drawing/2014/main" id="{B4F5755E-3B1E-4268-9517-65B8A0C09D8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sp>
          <p:nvSpPr>
            <p:cNvPr id="56" name="Freeform: Shape 35">
              <a:extLst>
                <a:ext uri="{FF2B5EF4-FFF2-40B4-BE49-F238E27FC236}">
                  <a16:creationId xmlns:a16="http://schemas.microsoft.com/office/drawing/2014/main" id="{9DD2B296-D733-4925-BE40-C7A1116B5D8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icrosoft Sans Serif"/>
                <a:ea typeface="+mn-ea"/>
                <a:cs typeface="+mn-cs"/>
              </a:endParaRPr>
            </a:p>
          </p:txBody>
        </p:sp>
      </p:grpSp>
      <p:grpSp>
        <p:nvGrpSpPr>
          <p:cNvPr id="65" name="Group 64">
            <a:extLst>
              <a:ext uri="{FF2B5EF4-FFF2-40B4-BE49-F238E27FC236}">
                <a16:creationId xmlns:a16="http://schemas.microsoft.com/office/drawing/2014/main" id="{71D49FB9-4390-45EA-87A5-FB1C6FB1CAB5}"/>
              </a:ext>
            </a:extLst>
          </p:cNvPr>
          <p:cNvGrpSpPr/>
          <p:nvPr/>
        </p:nvGrpSpPr>
        <p:grpSpPr>
          <a:xfrm>
            <a:off x="8569494" y="3325840"/>
            <a:ext cx="911982" cy="652234"/>
            <a:chOff x="16516350" y="0"/>
            <a:chExt cx="11074400" cy="6861175"/>
          </a:xfrm>
        </p:grpSpPr>
        <p:sp>
          <p:nvSpPr>
            <p:cNvPr id="71" name="Freeform 5">
              <a:extLst>
                <a:ext uri="{FF2B5EF4-FFF2-40B4-BE49-F238E27FC236}">
                  <a16:creationId xmlns:a16="http://schemas.microsoft.com/office/drawing/2014/main" id="{BDED60B2-96DA-4FF8-9D46-103BC953F40A}"/>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icrosoft Sans Serif"/>
                <a:ea typeface="+mn-ea"/>
                <a:cs typeface="+mn-cs"/>
              </a:endParaRPr>
            </a:p>
          </p:txBody>
        </p:sp>
        <p:sp>
          <p:nvSpPr>
            <p:cNvPr id="72" name="Freeform 6">
              <a:extLst>
                <a:ext uri="{FF2B5EF4-FFF2-40B4-BE49-F238E27FC236}">
                  <a16:creationId xmlns:a16="http://schemas.microsoft.com/office/drawing/2014/main" id="{18F85799-58C1-45B8-A4CF-D19B3980EF09}"/>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3" name="Freeform 7">
              <a:extLst>
                <a:ext uri="{FF2B5EF4-FFF2-40B4-BE49-F238E27FC236}">
                  <a16:creationId xmlns:a16="http://schemas.microsoft.com/office/drawing/2014/main" id="{D1EE28CC-847A-43DC-8DE3-8FCAC082237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74" name="Freeform 8">
              <a:extLst>
                <a:ext uri="{FF2B5EF4-FFF2-40B4-BE49-F238E27FC236}">
                  <a16:creationId xmlns:a16="http://schemas.microsoft.com/office/drawing/2014/main" id="{77A944EE-F386-4E15-86C7-9375677C9BE7}"/>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79" name="Group 78">
            <a:extLst>
              <a:ext uri="{FF2B5EF4-FFF2-40B4-BE49-F238E27FC236}">
                <a16:creationId xmlns:a16="http://schemas.microsoft.com/office/drawing/2014/main" id="{F6AACDAC-9A24-425B-82AF-900031BA7B59}"/>
              </a:ext>
            </a:extLst>
          </p:cNvPr>
          <p:cNvGrpSpPr/>
          <p:nvPr/>
        </p:nvGrpSpPr>
        <p:grpSpPr>
          <a:xfrm>
            <a:off x="4316914" y="871338"/>
            <a:ext cx="2979908" cy="1401674"/>
            <a:chOff x="1064240" y="2657768"/>
            <a:chExt cx="3772442" cy="1770626"/>
          </a:xfrm>
        </p:grpSpPr>
        <p:pic>
          <p:nvPicPr>
            <p:cNvPr id="80" name="Picture 79">
              <a:extLst>
                <a:ext uri="{FF2B5EF4-FFF2-40B4-BE49-F238E27FC236}">
                  <a16:creationId xmlns:a16="http://schemas.microsoft.com/office/drawing/2014/main" id="{9AB00E16-84B5-4531-BD6A-8F457A902D06}"/>
                </a:ext>
              </a:extLst>
            </p:cNvPr>
            <p:cNvPicPr>
              <a:picLocks noChangeAspect="1"/>
            </p:cNvPicPr>
            <p:nvPr/>
          </p:nvPicPr>
          <p:blipFill>
            <a:blip r:embed="rId4">
              <a:alphaModFix amt="89000"/>
            </a:blip>
            <a:stretch>
              <a:fillRect/>
            </a:stretch>
          </p:blipFill>
          <p:spPr>
            <a:xfrm>
              <a:off x="1064240" y="2657768"/>
              <a:ext cx="3146208" cy="1770626"/>
            </a:xfrm>
            <a:prstGeom prst="rect">
              <a:avLst/>
            </a:prstGeom>
          </p:spPr>
        </p:pic>
        <p:pic>
          <p:nvPicPr>
            <p:cNvPr id="81" name="Picture 80">
              <a:extLst>
                <a:ext uri="{FF2B5EF4-FFF2-40B4-BE49-F238E27FC236}">
                  <a16:creationId xmlns:a16="http://schemas.microsoft.com/office/drawing/2014/main" id="{9BBD3AE4-3B30-44E7-B7F8-79B12C312573}"/>
                </a:ext>
              </a:extLst>
            </p:cNvPr>
            <p:cNvPicPr>
              <a:picLocks noChangeAspect="1"/>
            </p:cNvPicPr>
            <p:nvPr/>
          </p:nvPicPr>
          <p:blipFill>
            <a:blip r:embed="rId5">
              <a:alphaModFix amt="50000"/>
            </a:blip>
            <a:stretch>
              <a:fillRect/>
            </a:stretch>
          </p:blipFill>
          <p:spPr>
            <a:xfrm>
              <a:off x="2308159" y="3429000"/>
              <a:ext cx="1351850" cy="760758"/>
            </a:xfrm>
            <a:prstGeom prst="rect">
              <a:avLst/>
            </a:prstGeom>
          </p:spPr>
        </p:pic>
        <p:pic>
          <p:nvPicPr>
            <p:cNvPr id="82" name="Picture 81">
              <a:extLst>
                <a:ext uri="{FF2B5EF4-FFF2-40B4-BE49-F238E27FC236}">
                  <a16:creationId xmlns:a16="http://schemas.microsoft.com/office/drawing/2014/main" id="{2A6AEF56-D633-46D7-AB09-7BD7A09CD691}"/>
                </a:ext>
              </a:extLst>
            </p:cNvPr>
            <p:cNvPicPr>
              <a:picLocks noChangeAspect="1"/>
            </p:cNvPicPr>
            <p:nvPr/>
          </p:nvPicPr>
          <p:blipFill>
            <a:blip r:embed="rId6">
              <a:alphaModFix amt="50000"/>
            </a:blip>
            <a:stretch>
              <a:fillRect/>
            </a:stretch>
          </p:blipFill>
          <p:spPr>
            <a:xfrm>
              <a:off x="3488318" y="3136400"/>
              <a:ext cx="1348364" cy="760758"/>
            </a:xfrm>
            <a:prstGeom prst="rect">
              <a:avLst/>
            </a:prstGeom>
          </p:spPr>
        </p:pic>
      </p:grpSp>
      <p:pic>
        <p:nvPicPr>
          <p:cNvPr id="4" name="Graphic 3" descr="Laptop">
            <a:extLst>
              <a:ext uri="{FF2B5EF4-FFF2-40B4-BE49-F238E27FC236}">
                <a16:creationId xmlns:a16="http://schemas.microsoft.com/office/drawing/2014/main" id="{AE1C832C-862A-475B-B558-BFA1082901D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7007293" y="1255624"/>
            <a:ext cx="1101526" cy="1101526"/>
          </a:xfrm>
          <a:prstGeom prst="rect">
            <a:avLst/>
          </a:prstGeom>
        </p:spPr>
      </p:pic>
      <p:grpSp>
        <p:nvGrpSpPr>
          <p:cNvPr id="85" name="Group 84">
            <a:extLst>
              <a:ext uri="{FF2B5EF4-FFF2-40B4-BE49-F238E27FC236}">
                <a16:creationId xmlns:a16="http://schemas.microsoft.com/office/drawing/2014/main" id="{19E960A3-23C9-41A7-9F83-52CE2912A4EF}"/>
              </a:ext>
            </a:extLst>
          </p:cNvPr>
          <p:cNvGrpSpPr>
            <a:grpSpLocks noChangeAspect="1"/>
          </p:cNvGrpSpPr>
          <p:nvPr/>
        </p:nvGrpSpPr>
        <p:grpSpPr>
          <a:xfrm>
            <a:off x="5672085" y="5404149"/>
            <a:ext cx="1263839" cy="1263839"/>
            <a:chOff x="1379506" y="1978346"/>
            <a:chExt cx="1774947" cy="1774947"/>
          </a:xfrm>
        </p:grpSpPr>
        <p:grpSp>
          <p:nvGrpSpPr>
            <p:cNvPr id="86" name="Group 85">
              <a:extLst>
                <a:ext uri="{FF2B5EF4-FFF2-40B4-BE49-F238E27FC236}">
                  <a16:creationId xmlns:a16="http://schemas.microsoft.com/office/drawing/2014/main" id="{9BAF9FF7-8F25-43D7-AD78-9D397FAB668B}"/>
                </a:ext>
              </a:extLst>
            </p:cNvPr>
            <p:cNvGrpSpPr/>
            <p:nvPr/>
          </p:nvGrpSpPr>
          <p:grpSpPr>
            <a:xfrm>
              <a:off x="1379506" y="1978346"/>
              <a:ext cx="1774947" cy="1774947"/>
              <a:chOff x="1379506" y="1978346"/>
              <a:chExt cx="1774947" cy="1774947"/>
            </a:xfrm>
          </p:grpSpPr>
          <p:sp>
            <p:nvSpPr>
              <p:cNvPr id="90" name="Freeform 5">
                <a:extLst>
                  <a:ext uri="{FF2B5EF4-FFF2-40B4-BE49-F238E27FC236}">
                    <a16:creationId xmlns:a16="http://schemas.microsoft.com/office/drawing/2014/main" id="{41641434-E46B-4DBA-8E9C-D267B0252F3D}"/>
                  </a:ext>
                </a:extLst>
              </p:cNvPr>
              <p:cNvSpPr>
                <a:spLocks noEditPoints="1"/>
              </p:cNvSpPr>
              <p:nvPr/>
            </p:nvSpPr>
            <p:spPr bwMode="auto">
              <a:xfrm>
                <a:off x="1379506" y="1978346"/>
                <a:ext cx="1774947" cy="1774947"/>
              </a:xfrm>
              <a:custGeom>
                <a:avLst/>
                <a:gdLst>
                  <a:gd name="T0" fmla="*/ 604 w 1209"/>
                  <a:gd name="T1" fmla="*/ 1131 h 1209"/>
                  <a:gd name="T2" fmla="*/ 78 w 1209"/>
                  <a:gd name="T3" fmla="*/ 604 h 1209"/>
                  <a:gd name="T4" fmla="*/ 604 w 1209"/>
                  <a:gd name="T5" fmla="*/ 78 h 1209"/>
                  <a:gd name="T6" fmla="*/ 1131 w 1209"/>
                  <a:gd name="T7" fmla="*/ 604 h 1209"/>
                  <a:gd name="T8" fmla="*/ 604 w 1209"/>
                  <a:gd name="T9" fmla="*/ 1131 h 1209"/>
                  <a:gd name="T10" fmla="*/ 604 w 1209"/>
                  <a:gd name="T11" fmla="*/ 0 h 1209"/>
                  <a:gd name="T12" fmla="*/ 0 w 1209"/>
                  <a:gd name="T13" fmla="*/ 604 h 1209"/>
                  <a:gd name="T14" fmla="*/ 604 w 1209"/>
                  <a:gd name="T15" fmla="*/ 1209 h 1209"/>
                  <a:gd name="T16" fmla="*/ 1209 w 1209"/>
                  <a:gd name="T17" fmla="*/ 604 h 1209"/>
                  <a:gd name="T18" fmla="*/ 604 w 1209"/>
                  <a:gd name="T19" fmla="*/ 0 h 1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09" h="1209">
                    <a:moveTo>
                      <a:pt x="604" y="1131"/>
                    </a:moveTo>
                    <a:cubicBezTo>
                      <a:pt x="314" y="1131"/>
                      <a:pt x="78" y="895"/>
                      <a:pt x="78" y="604"/>
                    </a:cubicBezTo>
                    <a:cubicBezTo>
                      <a:pt x="78" y="314"/>
                      <a:pt x="314" y="78"/>
                      <a:pt x="604" y="78"/>
                    </a:cubicBezTo>
                    <a:cubicBezTo>
                      <a:pt x="895" y="78"/>
                      <a:pt x="1131" y="314"/>
                      <a:pt x="1131" y="604"/>
                    </a:cubicBezTo>
                    <a:cubicBezTo>
                      <a:pt x="1131" y="895"/>
                      <a:pt x="895" y="1131"/>
                      <a:pt x="604" y="1131"/>
                    </a:cubicBezTo>
                    <a:moveTo>
                      <a:pt x="604" y="0"/>
                    </a:moveTo>
                    <a:cubicBezTo>
                      <a:pt x="271" y="0"/>
                      <a:pt x="0" y="271"/>
                      <a:pt x="0" y="604"/>
                    </a:cubicBezTo>
                    <a:cubicBezTo>
                      <a:pt x="0" y="938"/>
                      <a:pt x="271" y="1209"/>
                      <a:pt x="604" y="1209"/>
                    </a:cubicBezTo>
                    <a:cubicBezTo>
                      <a:pt x="938" y="1209"/>
                      <a:pt x="1209" y="938"/>
                      <a:pt x="1209" y="604"/>
                    </a:cubicBezTo>
                    <a:cubicBezTo>
                      <a:pt x="1209" y="271"/>
                      <a:pt x="938" y="0"/>
                      <a:pt x="604" y="0"/>
                    </a:cubicBezTo>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sp>
            <p:nvSpPr>
              <p:cNvPr id="91" name="Freeform: Shape 34">
                <a:extLst>
                  <a:ext uri="{FF2B5EF4-FFF2-40B4-BE49-F238E27FC236}">
                    <a16:creationId xmlns:a16="http://schemas.microsoft.com/office/drawing/2014/main" id="{85A4C28B-B382-420E-ABE2-3C59F3F4BF33}"/>
                  </a:ext>
                </a:extLst>
              </p:cNvPr>
              <p:cNvSpPr>
                <a:spLocks noChangeArrowheads="1"/>
              </p:cNvSpPr>
              <p:nvPr/>
            </p:nvSpPr>
            <p:spPr bwMode="auto">
              <a:xfrm>
                <a:off x="1487283" y="2079669"/>
                <a:ext cx="1559394" cy="1559394"/>
              </a:xfrm>
              <a:custGeom>
                <a:avLst/>
                <a:gdLst>
                  <a:gd name="connsiteX0" fmla="*/ 779697 w 1559394"/>
                  <a:gd name="connsiteY0" fmla="*/ 0 h 1559394"/>
                  <a:gd name="connsiteX1" fmla="*/ 1559394 w 1559394"/>
                  <a:gd name="connsiteY1" fmla="*/ 779697 h 1559394"/>
                  <a:gd name="connsiteX2" fmla="*/ 779697 w 1559394"/>
                  <a:gd name="connsiteY2" fmla="*/ 1559394 h 1559394"/>
                  <a:gd name="connsiteX3" fmla="*/ 0 w 1559394"/>
                  <a:gd name="connsiteY3" fmla="*/ 779697 h 1559394"/>
                  <a:gd name="connsiteX4" fmla="*/ 779697 w 1559394"/>
                  <a:gd name="connsiteY4" fmla="*/ 0 h 1559394"/>
                  <a:gd name="connsiteX5" fmla="*/ 779697 w 1559394"/>
                  <a:gd name="connsiteY5" fmla="*/ 133724 h 1559394"/>
                  <a:gd name="connsiteX6" fmla="*/ 128645 w 1559394"/>
                  <a:gd name="connsiteY6" fmla="*/ 784776 h 1559394"/>
                  <a:gd name="connsiteX7" fmla="*/ 779697 w 1559394"/>
                  <a:gd name="connsiteY7" fmla="*/ 1435828 h 1559394"/>
                  <a:gd name="connsiteX8" fmla="*/ 1430749 w 1559394"/>
                  <a:gd name="connsiteY8" fmla="*/ 784776 h 1559394"/>
                  <a:gd name="connsiteX9" fmla="*/ 779697 w 1559394"/>
                  <a:gd name="connsiteY9" fmla="*/ 133724 h 1559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559394" h="1559394">
                    <a:moveTo>
                      <a:pt x="779697" y="0"/>
                    </a:moveTo>
                    <a:cubicBezTo>
                      <a:pt x="1210312" y="0"/>
                      <a:pt x="1559394" y="349082"/>
                      <a:pt x="1559394" y="779697"/>
                    </a:cubicBezTo>
                    <a:cubicBezTo>
                      <a:pt x="1559394" y="1210312"/>
                      <a:pt x="1210312" y="1559394"/>
                      <a:pt x="779697" y="1559394"/>
                    </a:cubicBezTo>
                    <a:cubicBezTo>
                      <a:pt x="349082" y="1559394"/>
                      <a:pt x="0" y="1210312"/>
                      <a:pt x="0" y="779697"/>
                    </a:cubicBezTo>
                    <a:cubicBezTo>
                      <a:pt x="0" y="349082"/>
                      <a:pt x="349082" y="0"/>
                      <a:pt x="779697" y="0"/>
                    </a:cubicBezTo>
                    <a:close/>
                    <a:moveTo>
                      <a:pt x="779697" y="133724"/>
                    </a:moveTo>
                    <a:cubicBezTo>
                      <a:pt x="420131" y="133724"/>
                      <a:pt x="128645" y="425210"/>
                      <a:pt x="128645" y="784776"/>
                    </a:cubicBezTo>
                    <a:cubicBezTo>
                      <a:pt x="128645" y="1144342"/>
                      <a:pt x="420131" y="1435828"/>
                      <a:pt x="779697" y="1435828"/>
                    </a:cubicBezTo>
                    <a:cubicBezTo>
                      <a:pt x="1139263" y="1435828"/>
                      <a:pt x="1430749" y="1144342"/>
                      <a:pt x="1430749" y="784776"/>
                    </a:cubicBezTo>
                    <a:cubicBezTo>
                      <a:pt x="1430749" y="425210"/>
                      <a:pt x="1139263" y="133724"/>
                      <a:pt x="779697" y="133724"/>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F7F8FA"/>
                  </a:solidFill>
                  <a:effectLst/>
                  <a:uLnTx/>
                  <a:uFillTx/>
                  <a:latin typeface="Microsoft Sans Serif"/>
                  <a:ea typeface="+mn-ea"/>
                  <a:cs typeface="+mn-cs"/>
                </a:endParaRPr>
              </a:p>
            </p:txBody>
          </p:sp>
        </p:grpSp>
        <p:grpSp>
          <p:nvGrpSpPr>
            <p:cNvPr id="87" name="Group 86">
              <a:extLst>
                <a:ext uri="{FF2B5EF4-FFF2-40B4-BE49-F238E27FC236}">
                  <a16:creationId xmlns:a16="http://schemas.microsoft.com/office/drawing/2014/main" id="{0BA5000A-E414-4D0D-B8F2-B7B954EAA513}"/>
                </a:ext>
              </a:extLst>
            </p:cNvPr>
            <p:cNvGrpSpPr/>
            <p:nvPr/>
          </p:nvGrpSpPr>
          <p:grpSpPr>
            <a:xfrm>
              <a:off x="1773825" y="2316593"/>
              <a:ext cx="927716" cy="1095706"/>
              <a:chOff x="3519426" y="1193801"/>
              <a:chExt cx="1560512" cy="1843088"/>
            </a:xfrm>
          </p:grpSpPr>
          <p:sp>
            <p:nvSpPr>
              <p:cNvPr id="88" name="Freeform 5">
                <a:extLst>
                  <a:ext uri="{FF2B5EF4-FFF2-40B4-BE49-F238E27FC236}">
                    <a16:creationId xmlns:a16="http://schemas.microsoft.com/office/drawing/2014/main" id="{8027FD6B-DAE1-4D51-B7BA-48ADB07C0400}"/>
                  </a:ext>
                </a:extLst>
              </p:cNvPr>
              <p:cNvSpPr>
                <a:spLocks/>
              </p:cNvSpPr>
              <p:nvPr/>
            </p:nvSpPr>
            <p:spPr bwMode="auto">
              <a:xfrm>
                <a:off x="3635311" y="1193801"/>
                <a:ext cx="1430338" cy="1843088"/>
              </a:xfrm>
              <a:custGeom>
                <a:avLst/>
                <a:gdLst>
                  <a:gd name="T0" fmla="*/ 61 w 3154"/>
                  <a:gd name="T1" fmla="*/ 1995 h 4076"/>
                  <a:gd name="T2" fmla="*/ 61 w 3154"/>
                  <a:gd name="T3" fmla="*/ 1991 h 4076"/>
                  <a:gd name="T4" fmla="*/ 300 w 3154"/>
                  <a:gd name="T5" fmla="*/ 1524 h 4076"/>
                  <a:gd name="T6" fmla="*/ 294 w 3154"/>
                  <a:gd name="T7" fmla="*/ 1080 h 4076"/>
                  <a:gd name="T8" fmla="*/ 756 w 3154"/>
                  <a:gd name="T9" fmla="*/ 259 h 4076"/>
                  <a:gd name="T10" fmla="*/ 1690 w 3154"/>
                  <a:gd name="T11" fmla="*/ 20 h 4076"/>
                  <a:gd name="T12" fmla="*/ 2557 w 3154"/>
                  <a:gd name="T13" fmla="*/ 340 h 4076"/>
                  <a:gd name="T14" fmla="*/ 2962 w 3154"/>
                  <a:gd name="T15" fmla="*/ 1816 h 4076"/>
                  <a:gd name="T16" fmla="*/ 2672 w 3154"/>
                  <a:gd name="T17" fmla="*/ 2381 h 4076"/>
                  <a:gd name="T18" fmla="*/ 2564 w 3154"/>
                  <a:gd name="T19" fmla="*/ 2997 h 4076"/>
                  <a:gd name="T20" fmla="*/ 2631 w 3154"/>
                  <a:gd name="T21" fmla="*/ 3303 h 4076"/>
                  <a:gd name="T22" fmla="*/ 2436 w 3154"/>
                  <a:gd name="T23" fmla="*/ 3562 h 4076"/>
                  <a:gd name="T24" fmla="*/ 1785 w 3154"/>
                  <a:gd name="T25" fmla="*/ 3972 h 4076"/>
                  <a:gd name="T26" fmla="*/ 1464 w 3154"/>
                  <a:gd name="T27" fmla="*/ 4076 h 4076"/>
                  <a:gd name="T28" fmla="*/ 1363 w 3154"/>
                  <a:gd name="T29" fmla="*/ 4039 h 4076"/>
                  <a:gd name="T30" fmla="*/ 1346 w 3154"/>
                  <a:gd name="T31" fmla="*/ 3975 h 4076"/>
                  <a:gd name="T32" fmla="*/ 1309 w 3154"/>
                  <a:gd name="T33" fmla="*/ 3501 h 4076"/>
                  <a:gd name="T34" fmla="*/ 1262 w 3154"/>
                  <a:gd name="T35" fmla="*/ 3209 h 4076"/>
                  <a:gd name="T36" fmla="*/ 1073 w 3154"/>
                  <a:gd name="T37" fmla="*/ 2993 h 4076"/>
                  <a:gd name="T38" fmla="*/ 469 w 3154"/>
                  <a:gd name="T39" fmla="*/ 2946 h 4076"/>
                  <a:gd name="T40" fmla="*/ 381 w 3154"/>
                  <a:gd name="T41" fmla="*/ 2815 h 4076"/>
                  <a:gd name="T42" fmla="*/ 402 w 3154"/>
                  <a:gd name="T43" fmla="*/ 2650 h 4076"/>
                  <a:gd name="T44" fmla="*/ 334 w 3154"/>
                  <a:gd name="T45" fmla="*/ 2573 h 4076"/>
                  <a:gd name="T46" fmla="*/ 304 w 3154"/>
                  <a:gd name="T47" fmla="*/ 2418 h 4076"/>
                  <a:gd name="T48" fmla="*/ 203 w 3154"/>
                  <a:gd name="T49" fmla="*/ 2364 h 4076"/>
                  <a:gd name="T50" fmla="*/ 203 w 3154"/>
                  <a:gd name="T51" fmla="*/ 2301 h 4076"/>
                  <a:gd name="T52" fmla="*/ 233 w 3154"/>
                  <a:gd name="T53" fmla="*/ 2240 h 4076"/>
                  <a:gd name="T54" fmla="*/ 122 w 3154"/>
                  <a:gd name="T55" fmla="*/ 2196 h 4076"/>
                  <a:gd name="T56" fmla="*/ 20 w 3154"/>
                  <a:gd name="T57" fmla="*/ 2129 h 4076"/>
                  <a:gd name="T58" fmla="*/ 61 w 3154"/>
                  <a:gd name="T59" fmla="*/ 1995 h 40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154" h="4076">
                    <a:moveTo>
                      <a:pt x="61" y="1995"/>
                    </a:moveTo>
                    <a:cubicBezTo>
                      <a:pt x="61" y="1991"/>
                      <a:pt x="61" y="1991"/>
                      <a:pt x="61" y="1991"/>
                    </a:cubicBezTo>
                    <a:cubicBezTo>
                      <a:pt x="165" y="1847"/>
                      <a:pt x="273" y="1699"/>
                      <a:pt x="300" y="1524"/>
                    </a:cubicBezTo>
                    <a:cubicBezTo>
                      <a:pt x="324" y="1376"/>
                      <a:pt x="290" y="1228"/>
                      <a:pt x="294" y="1080"/>
                    </a:cubicBezTo>
                    <a:cubicBezTo>
                      <a:pt x="300" y="754"/>
                      <a:pt x="489" y="444"/>
                      <a:pt x="756" y="259"/>
                    </a:cubicBezTo>
                    <a:cubicBezTo>
                      <a:pt x="1026" y="71"/>
                      <a:pt x="1363" y="0"/>
                      <a:pt x="1690" y="20"/>
                    </a:cubicBezTo>
                    <a:cubicBezTo>
                      <a:pt x="2004" y="41"/>
                      <a:pt x="2314" y="145"/>
                      <a:pt x="2557" y="340"/>
                    </a:cubicBezTo>
                    <a:cubicBezTo>
                      <a:pt x="2986" y="680"/>
                      <a:pt x="3154" y="1305"/>
                      <a:pt x="2962" y="1816"/>
                    </a:cubicBezTo>
                    <a:cubicBezTo>
                      <a:pt x="2888" y="2015"/>
                      <a:pt x="2763" y="2193"/>
                      <a:pt x="2672" y="2381"/>
                    </a:cubicBezTo>
                    <a:cubicBezTo>
                      <a:pt x="2578" y="2573"/>
                      <a:pt x="2513" y="2792"/>
                      <a:pt x="2564" y="2997"/>
                    </a:cubicBezTo>
                    <a:cubicBezTo>
                      <a:pt x="2591" y="3098"/>
                      <a:pt x="2648" y="3198"/>
                      <a:pt x="2631" y="3303"/>
                    </a:cubicBezTo>
                    <a:cubicBezTo>
                      <a:pt x="2611" y="3414"/>
                      <a:pt x="2524" y="3494"/>
                      <a:pt x="2436" y="3562"/>
                    </a:cubicBezTo>
                    <a:cubicBezTo>
                      <a:pt x="2233" y="3720"/>
                      <a:pt x="2014" y="3858"/>
                      <a:pt x="1785" y="3972"/>
                    </a:cubicBezTo>
                    <a:cubicBezTo>
                      <a:pt x="1684" y="4022"/>
                      <a:pt x="1579" y="4070"/>
                      <a:pt x="1464" y="4076"/>
                    </a:cubicBezTo>
                    <a:cubicBezTo>
                      <a:pt x="1427" y="4076"/>
                      <a:pt x="1383" y="4073"/>
                      <a:pt x="1363" y="4039"/>
                    </a:cubicBezTo>
                    <a:cubicBezTo>
                      <a:pt x="1350" y="4022"/>
                      <a:pt x="1346" y="3999"/>
                      <a:pt x="1346" y="3975"/>
                    </a:cubicBezTo>
                    <a:cubicBezTo>
                      <a:pt x="1333" y="3817"/>
                      <a:pt x="1323" y="3659"/>
                      <a:pt x="1309" y="3501"/>
                    </a:cubicBezTo>
                    <a:cubicBezTo>
                      <a:pt x="1302" y="3400"/>
                      <a:pt x="1296" y="3303"/>
                      <a:pt x="1262" y="3209"/>
                    </a:cubicBezTo>
                    <a:cubicBezTo>
                      <a:pt x="1228" y="3118"/>
                      <a:pt x="1164" y="3030"/>
                      <a:pt x="1073" y="2993"/>
                    </a:cubicBezTo>
                    <a:cubicBezTo>
                      <a:pt x="881" y="2916"/>
                      <a:pt x="634" y="3064"/>
                      <a:pt x="469" y="2946"/>
                    </a:cubicBezTo>
                    <a:cubicBezTo>
                      <a:pt x="425" y="2916"/>
                      <a:pt x="395" y="2866"/>
                      <a:pt x="381" y="2815"/>
                    </a:cubicBezTo>
                    <a:cubicBezTo>
                      <a:pt x="368" y="2751"/>
                      <a:pt x="388" y="2707"/>
                      <a:pt x="402" y="2650"/>
                    </a:cubicBezTo>
                    <a:cubicBezTo>
                      <a:pt x="415" y="2593"/>
                      <a:pt x="375" y="2590"/>
                      <a:pt x="334" y="2573"/>
                    </a:cubicBezTo>
                    <a:cubicBezTo>
                      <a:pt x="280" y="2546"/>
                      <a:pt x="263" y="2465"/>
                      <a:pt x="304" y="2418"/>
                    </a:cubicBezTo>
                    <a:cubicBezTo>
                      <a:pt x="263" y="2428"/>
                      <a:pt x="216" y="2405"/>
                      <a:pt x="203" y="2364"/>
                    </a:cubicBezTo>
                    <a:cubicBezTo>
                      <a:pt x="192" y="2344"/>
                      <a:pt x="196" y="2321"/>
                      <a:pt x="203" y="2301"/>
                    </a:cubicBezTo>
                    <a:cubicBezTo>
                      <a:pt x="213" y="2280"/>
                      <a:pt x="240" y="2260"/>
                      <a:pt x="233" y="2240"/>
                    </a:cubicBezTo>
                    <a:cubicBezTo>
                      <a:pt x="223" y="2206"/>
                      <a:pt x="149" y="2203"/>
                      <a:pt x="122" y="2196"/>
                    </a:cubicBezTo>
                    <a:cubicBezTo>
                      <a:pt x="81" y="2186"/>
                      <a:pt x="37" y="2173"/>
                      <a:pt x="20" y="2129"/>
                    </a:cubicBezTo>
                    <a:cubicBezTo>
                      <a:pt x="0" y="2085"/>
                      <a:pt x="30" y="2035"/>
                      <a:pt x="61" y="1995"/>
                    </a:cubicBezTo>
                    <a:close/>
                  </a:path>
                </a:pathLst>
              </a:custGeom>
              <a:solidFill>
                <a:schemeClr val="accent4"/>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sp>
            <p:nvSpPr>
              <p:cNvPr id="89" name="Freeform 6">
                <a:extLst>
                  <a:ext uri="{FF2B5EF4-FFF2-40B4-BE49-F238E27FC236}">
                    <a16:creationId xmlns:a16="http://schemas.microsoft.com/office/drawing/2014/main" id="{67EB21CA-B2DA-4C8A-B28E-4C88EE962466}"/>
                  </a:ext>
                </a:extLst>
              </p:cNvPr>
              <p:cNvSpPr>
                <a:spLocks/>
              </p:cNvSpPr>
              <p:nvPr/>
            </p:nvSpPr>
            <p:spPr bwMode="auto">
              <a:xfrm>
                <a:off x="3519426" y="1544637"/>
                <a:ext cx="1560512" cy="493713"/>
              </a:xfrm>
              <a:custGeom>
                <a:avLst/>
                <a:gdLst>
                  <a:gd name="T0" fmla="*/ 3408 w 3442"/>
                  <a:gd name="T1" fmla="*/ 705 h 1091"/>
                  <a:gd name="T2" fmla="*/ 3325 w 3442"/>
                  <a:gd name="T3" fmla="*/ 786 h 1091"/>
                  <a:gd name="T4" fmla="*/ 1052 w 3442"/>
                  <a:gd name="T5" fmla="*/ 875 h 1091"/>
                  <a:gd name="T6" fmla="*/ 984 w 3442"/>
                  <a:gd name="T7" fmla="*/ 916 h 1091"/>
                  <a:gd name="T8" fmla="*/ 909 w 3442"/>
                  <a:gd name="T9" fmla="*/ 1032 h 1091"/>
                  <a:gd name="T10" fmla="*/ 830 w 3442"/>
                  <a:gd name="T11" fmla="*/ 1077 h 1091"/>
                  <a:gd name="T12" fmla="*/ 156 w 3442"/>
                  <a:gd name="T13" fmla="*/ 1090 h 1091"/>
                  <a:gd name="T14" fmla="*/ 90 w 3442"/>
                  <a:gd name="T15" fmla="*/ 1040 h 1091"/>
                  <a:gd name="T16" fmla="*/ 84 w 3442"/>
                  <a:gd name="T17" fmla="*/ 50 h 1091"/>
                  <a:gd name="T18" fmla="*/ 149 w 3442"/>
                  <a:gd name="T19" fmla="*/ 0 h 1091"/>
                  <a:gd name="T20" fmla="*/ 826 w 3442"/>
                  <a:gd name="T21" fmla="*/ 0 h 1091"/>
                  <a:gd name="T22" fmla="*/ 920 w 3442"/>
                  <a:gd name="T23" fmla="*/ 39 h 1091"/>
                  <a:gd name="T24" fmla="*/ 929 w 3442"/>
                  <a:gd name="T25" fmla="*/ 48 h 1091"/>
                  <a:gd name="T26" fmla="*/ 1016 w 3442"/>
                  <a:gd name="T27" fmla="*/ 83 h 1091"/>
                  <a:gd name="T28" fmla="*/ 3356 w 3442"/>
                  <a:gd name="T29" fmla="*/ 172 h 1091"/>
                  <a:gd name="T30" fmla="*/ 3439 w 3442"/>
                  <a:gd name="T31" fmla="*/ 265 h 1091"/>
                  <a:gd name="T32" fmla="*/ 3408 w 3442"/>
                  <a:gd name="T33" fmla="*/ 705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442" h="1091">
                    <a:moveTo>
                      <a:pt x="3408" y="705"/>
                    </a:moveTo>
                    <a:cubicBezTo>
                      <a:pt x="3405" y="749"/>
                      <a:pt x="3369" y="784"/>
                      <a:pt x="3325" y="786"/>
                    </a:cubicBezTo>
                    <a:cubicBezTo>
                      <a:pt x="1052" y="875"/>
                      <a:pt x="1052" y="875"/>
                      <a:pt x="1052" y="875"/>
                    </a:cubicBezTo>
                    <a:cubicBezTo>
                      <a:pt x="1023" y="875"/>
                      <a:pt x="997" y="890"/>
                      <a:pt x="984" y="916"/>
                    </a:cubicBezTo>
                    <a:cubicBezTo>
                      <a:pt x="909" y="1032"/>
                      <a:pt x="909" y="1032"/>
                      <a:pt x="909" y="1032"/>
                    </a:cubicBezTo>
                    <a:cubicBezTo>
                      <a:pt x="891" y="1059"/>
                      <a:pt x="862" y="1076"/>
                      <a:pt x="830" y="1077"/>
                    </a:cubicBezTo>
                    <a:cubicBezTo>
                      <a:pt x="681" y="1080"/>
                      <a:pt x="259" y="1087"/>
                      <a:pt x="156" y="1090"/>
                    </a:cubicBezTo>
                    <a:cubicBezTo>
                      <a:pt x="126" y="1091"/>
                      <a:pt x="98" y="1070"/>
                      <a:pt x="90" y="1040"/>
                    </a:cubicBezTo>
                    <a:cubicBezTo>
                      <a:pt x="3" y="718"/>
                      <a:pt x="0" y="376"/>
                      <a:pt x="84" y="50"/>
                    </a:cubicBezTo>
                    <a:cubicBezTo>
                      <a:pt x="92" y="21"/>
                      <a:pt x="119" y="0"/>
                      <a:pt x="149" y="0"/>
                    </a:cubicBezTo>
                    <a:cubicBezTo>
                      <a:pt x="826" y="0"/>
                      <a:pt x="826" y="0"/>
                      <a:pt x="826" y="0"/>
                    </a:cubicBezTo>
                    <a:cubicBezTo>
                      <a:pt x="861" y="0"/>
                      <a:pt x="895" y="14"/>
                      <a:pt x="920" y="39"/>
                    </a:cubicBezTo>
                    <a:cubicBezTo>
                      <a:pt x="929" y="48"/>
                      <a:pt x="929" y="48"/>
                      <a:pt x="929" y="48"/>
                    </a:cubicBezTo>
                    <a:cubicBezTo>
                      <a:pt x="952" y="70"/>
                      <a:pt x="984" y="83"/>
                      <a:pt x="1016" y="83"/>
                    </a:cubicBezTo>
                    <a:cubicBezTo>
                      <a:pt x="2443" y="142"/>
                      <a:pt x="3168" y="164"/>
                      <a:pt x="3356" y="172"/>
                    </a:cubicBezTo>
                    <a:cubicBezTo>
                      <a:pt x="3405" y="174"/>
                      <a:pt x="3442" y="216"/>
                      <a:pt x="3439" y="265"/>
                    </a:cubicBezTo>
                    <a:lnTo>
                      <a:pt x="3408" y="705"/>
                    </a:lnTo>
                    <a:close/>
                  </a:path>
                </a:pathLst>
              </a:custGeom>
              <a:solidFill>
                <a:schemeClr val="accent3"/>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grpSp>
      </p:grpSp>
      <p:grpSp>
        <p:nvGrpSpPr>
          <p:cNvPr id="92" name="Group 91">
            <a:extLst>
              <a:ext uri="{FF2B5EF4-FFF2-40B4-BE49-F238E27FC236}">
                <a16:creationId xmlns:a16="http://schemas.microsoft.com/office/drawing/2014/main" id="{69CE3689-A15F-4DE5-99BC-ED8B3814E51E}"/>
              </a:ext>
            </a:extLst>
          </p:cNvPr>
          <p:cNvGrpSpPr/>
          <p:nvPr/>
        </p:nvGrpSpPr>
        <p:grpSpPr>
          <a:xfrm>
            <a:off x="7081842" y="3029743"/>
            <a:ext cx="784166" cy="1101526"/>
            <a:chOff x="9602993" y="4307275"/>
            <a:chExt cx="582301" cy="1001016"/>
          </a:xfrm>
          <a:solidFill>
            <a:schemeClr val="accent2"/>
          </a:solidFill>
        </p:grpSpPr>
        <p:grpSp>
          <p:nvGrpSpPr>
            <p:cNvPr id="93" name="Group 4">
              <a:extLst>
                <a:ext uri="{FF2B5EF4-FFF2-40B4-BE49-F238E27FC236}">
                  <a16:creationId xmlns:a16="http://schemas.microsoft.com/office/drawing/2014/main" id="{F8BED598-31E0-4226-B102-E25A94F2206D}"/>
                </a:ext>
              </a:extLst>
            </p:cNvPr>
            <p:cNvGrpSpPr>
              <a:grpSpLocks noChangeAspect="1"/>
            </p:cNvGrpSpPr>
            <p:nvPr/>
          </p:nvGrpSpPr>
          <p:grpSpPr bwMode="auto">
            <a:xfrm>
              <a:off x="9602993" y="4611717"/>
              <a:ext cx="582301" cy="696574"/>
              <a:chOff x="-865" y="1607"/>
              <a:chExt cx="1651" cy="1975"/>
            </a:xfrm>
            <a:grpFill/>
          </p:grpSpPr>
          <p:sp>
            <p:nvSpPr>
              <p:cNvPr id="97" name="Freeform 7">
                <a:extLst>
                  <a:ext uri="{FF2B5EF4-FFF2-40B4-BE49-F238E27FC236}">
                    <a16:creationId xmlns:a16="http://schemas.microsoft.com/office/drawing/2014/main" id="{760D569D-5183-4E97-A4AC-794CD8FA7C18}"/>
                  </a:ext>
                </a:extLst>
              </p:cNvPr>
              <p:cNvSpPr>
                <a:spLocks/>
              </p:cNvSpPr>
              <p:nvPr/>
            </p:nvSpPr>
            <p:spPr bwMode="auto">
              <a:xfrm>
                <a:off x="-759" y="2126"/>
                <a:ext cx="1443" cy="217"/>
              </a:xfrm>
              <a:custGeom>
                <a:avLst/>
                <a:gdLst>
                  <a:gd name="T0" fmla="*/ 0 w 1443"/>
                  <a:gd name="T1" fmla="*/ 0 h 217"/>
                  <a:gd name="T2" fmla="*/ 1443 w 1443"/>
                  <a:gd name="T3" fmla="*/ 0 h 217"/>
                  <a:gd name="T4" fmla="*/ 1443 w 1443"/>
                  <a:gd name="T5" fmla="*/ 217 h 217"/>
                  <a:gd name="T6" fmla="*/ 0 w 1443"/>
                  <a:gd name="T7" fmla="*/ 217 h 217"/>
                  <a:gd name="T8" fmla="*/ 0 w 1443"/>
                  <a:gd name="T9" fmla="*/ 0 h 217"/>
                  <a:gd name="T10" fmla="*/ 0 w 1443"/>
                  <a:gd name="T11" fmla="*/ 0 h 217"/>
                </a:gdLst>
                <a:ahLst/>
                <a:cxnLst>
                  <a:cxn ang="0">
                    <a:pos x="T0" y="T1"/>
                  </a:cxn>
                  <a:cxn ang="0">
                    <a:pos x="T2" y="T3"/>
                  </a:cxn>
                  <a:cxn ang="0">
                    <a:pos x="T4" y="T5"/>
                  </a:cxn>
                  <a:cxn ang="0">
                    <a:pos x="T6" y="T7"/>
                  </a:cxn>
                  <a:cxn ang="0">
                    <a:pos x="T8" y="T9"/>
                  </a:cxn>
                  <a:cxn ang="0">
                    <a:pos x="T10" y="T11"/>
                  </a:cxn>
                </a:cxnLst>
                <a:rect l="0" t="0" r="r" b="b"/>
                <a:pathLst>
                  <a:path w="1443" h="217">
                    <a:moveTo>
                      <a:pt x="0" y="0"/>
                    </a:moveTo>
                    <a:lnTo>
                      <a:pt x="1443" y="0"/>
                    </a:lnTo>
                    <a:lnTo>
                      <a:pt x="1443" y="217"/>
                    </a:lnTo>
                    <a:lnTo>
                      <a:pt x="0" y="217"/>
                    </a:lnTo>
                    <a:lnTo>
                      <a:pt x="0" y="0"/>
                    </a:lnTo>
                    <a:lnTo>
                      <a:pt x="0" y="0"/>
                    </a:ln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sp>
            <p:nvSpPr>
              <p:cNvPr id="98" name="Freeform 8">
                <a:extLst>
                  <a:ext uri="{FF2B5EF4-FFF2-40B4-BE49-F238E27FC236}">
                    <a16:creationId xmlns:a16="http://schemas.microsoft.com/office/drawing/2014/main" id="{97222D33-E070-40CC-A7C3-07C7A17C7415}"/>
                  </a:ext>
                </a:extLst>
              </p:cNvPr>
              <p:cNvSpPr>
                <a:spLocks noEditPoints="1"/>
              </p:cNvSpPr>
              <p:nvPr/>
            </p:nvSpPr>
            <p:spPr bwMode="auto">
              <a:xfrm>
                <a:off x="-865" y="1607"/>
                <a:ext cx="1651" cy="1975"/>
              </a:xfrm>
              <a:custGeom>
                <a:avLst/>
                <a:gdLst>
                  <a:gd name="T0" fmla="*/ 406 w 696"/>
                  <a:gd name="T1" fmla="*/ 776 h 834"/>
                  <a:gd name="T2" fmla="*/ 348 w 696"/>
                  <a:gd name="T3" fmla="*/ 834 h 834"/>
                  <a:gd name="T4" fmla="*/ 348 w 696"/>
                  <a:gd name="T5" fmla="*/ 834 h 834"/>
                  <a:gd name="T6" fmla="*/ 290 w 696"/>
                  <a:gd name="T7" fmla="*/ 776 h 834"/>
                  <a:gd name="T8" fmla="*/ 290 w 696"/>
                  <a:gd name="T9" fmla="*/ 59 h 834"/>
                  <a:gd name="T10" fmla="*/ 348 w 696"/>
                  <a:gd name="T11" fmla="*/ 0 h 834"/>
                  <a:gd name="T12" fmla="*/ 348 w 696"/>
                  <a:gd name="T13" fmla="*/ 0 h 834"/>
                  <a:gd name="T14" fmla="*/ 406 w 696"/>
                  <a:gd name="T15" fmla="*/ 59 h 834"/>
                  <a:gd name="T16" fmla="*/ 406 w 696"/>
                  <a:gd name="T17" fmla="*/ 776 h 834"/>
                  <a:gd name="T18" fmla="*/ 406 w 696"/>
                  <a:gd name="T19" fmla="*/ 776 h 834"/>
                  <a:gd name="T20" fmla="*/ 234 w 696"/>
                  <a:gd name="T21" fmla="*/ 72 h 834"/>
                  <a:gd name="T22" fmla="*/ 190 w 696"/>
                  <a:gd name="T23" fmla="*/ 28 h 834"/>
                  <a:gd name="T24" fmla="*/ 190 w 696"/>
                  <a:gd name="T25" fmla="*/ 28 h 834"/>
                  <a:gd name="T26" fmla="*/ 146 w 696"/>
                  <a:gd name="T27" fmla="*/ 72 h 834"/>
                  <a:gd name="T28" fmla="*/ 146 w 696"/>
                  <a:gd name="T29" fmla="*/ 424 h 834"/>
                  <a:gd name="T30" fmla="*/ 190 w 696"/>
                  <a:gd name="T31" fmla="*/ 468 h 834"/>
                  <a:gd name="T32" fmla="*/ 190 w 696"/>
                  <a:gd name="T33" fmla="*/ 468 h 834"/>
                  <a:gd name="T34" fmla="*/ 234 w 696"/>
                  <a:gd name="T35" fmla="*/ 424 h 834"/>
                  <a:gd name="T36" fmla="*/ 234 w 696"/>
                  <a:gd name="T37" fmla="*/ 72 h 834"/>
                  <a:gd name="T38" fmla="*/ 234 w 696"/>
                  <a:gd name="T39" fmla="*/ 72 h 834"/>
                  <a:gd name="T40" fmla="*/ 88 w 696"/>
                  <a:gd name="T41" fmla="*/ 135 h 834"/>
                  <a:gd name="T42" fmla="*/ 44 w 696"/>
                  <a:gd name="T43" fmla="*/ 91 h 834"/>
                  <a:gd name="T44" fmla="*/ 44 w 696"/>
                  <a:gd name="T45" fmla="*/ 91 h 834"/>
                  <a:gd name="T46" fmla="*/ 0 w 696"/>
                  <a:gd name="T47" fmla="*/ 135 h 834"/>
                  <a:gd name="T48" fmla="*/ 0 w 696"/>
                  <a:gd name="T49" fmla="*/ 487 h 834"/>
                  <a:gd name="T50" fmla="*/ 44 w 696"/>
                  <a:gd name="T51" fmla="*/ 531 h 834"/>
                  <a:gd name="T52" fmla="*/ 44 w 696"/>
                  <a:gd name="T53" fmla="*/ 531 h 834"/>
                  <a:gd name="T54" fmla="*/ 88 w 696"/>
                  <a:gd name="T55" fmla="*/ 487 h 834"/>
                  <a:gd name="T56" fmla="*/ 88 w 696"/>
                  <a:gd name="T57" fmla="*/ 135 h 834"/>
                  <a:gd name="T58" fmla="*/ 88 w 696"/>
                  <a:gd name="T59" fmla="*/ 135 h 834"/>
                  <a:gd name="T60" fmla="*/ 462 w 696"/>
                  <a:gd name="T61" fmla="*/ 424 h 834"/>
                  <a:gd name="T62" fmla="*/ 506 w 696"/>
                  <a:gd name="T63" fmla="*/ 468 h 834"/>
                  <a:gd name="T64" fmla="*/ 506 w 696"/>
                  <a:gd name="T65" fmla="*/ 468 h 834"/>
                  <a:gd name="T66" fmla="*/ 550 w 696"/>
                  <a:gd name="T67" fmla="*/ 424 h 834"/>
                  <a:gd name="T68" fmla="*/ 550 w 696"/>
                  <a:gd name="T69" fmla="*/ 72 h 834"/>
                  <a:gd name="T70" fmla="*/ 506 w 696"/>
                  <a:gd name="T71" fmla="*/ 28 h 834"/>
                  <a:gd name="T72" fmla="*/ 506 w 696"/>
                  <a:gd name="T73" fmla="*/ 28 h 834"/>
                  <a:gd name="T74" fmla="*/ 462 w 696"/>
                  <a:gd name="T75" fmla="*/ 72 h 834"/>
                  <a:gd name="T76" fmla="*/ 462 w 696"/>
                  <a:gd name="T77" fmla="*/ 424 h 834"/>
                  <a:gd name="T78" fmla="*/ 462 w 696"/>
                  <a:gd name="T79" fmla="*/ 424 h 834"/>
                  <a:gd name="T80" fmla="*/ 608 w 696"/>
                  <a:gd name="T81" fmla="*/ 487 h 834"/>
                  <a:gd name="T82" fmla="*/ 652 w 696"/>
                  <a:gd name="T83" fmla="*/ 531 h 834"/>
                  <a:gd name="T84" fmla="*/ 652 w 696"/>
                  <a:gd name="T85" fmla="*/ 531 h 834"/>
                  <a:gd name="T86" fmla="*/ 696 w 696"/>
                  <a:gd name="T87" fmla="*/ 487 h 834"/>
                  <a:gd name="T88" fmla="*/ 696 w 696"/>
                  <a:gd name="T89" fmla="*/ 135 h 834"/>
                  <a:gd name="T90" fmla="*/ 652 w 696"/>
                  <a:gd name="T91" fmla="*/ 91 h 834"/>
                  <a:gd name="T92" fmla="*/ 652 w 696"/>
                  <a:gd name="T93" fmla="*/ 91 h 834"/>
                  <a:gd name="T94" fmla="*/ 608 w 696"/>
                  <a:gd name="T95" fmla="*/ 135 h 834"/>
                  <a:gd name="T96" fmla="*/ 608 w 696"/>
                  <a:gd name="T97" fmla="*/ 487 h 834"/>
                  <a:gd name="T98" fmla="*/ 608 w 696"/>
                  <a:gd name="T99" fmla="*/ 487 h 8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96" h="834">
                    <a:moveTo>
                      <a:pt x="406" y="776"/>
                    </a:moveTo>
                    <a:cubicBezTo>
                      <a:pt x="406" y="808"/>
                      <a:pt x="380" y="834"/>
                      <a:pt x="348" y="834"/>
                    </a:cubicBezTo>
                    <a:cubicBezTo>
                      <a:pt x="348" y="834"/>
                      <a:pt x="348" y="834"/>
                      <a:pt x="348" y="834"/>
                    </a:cubicBezTo>
                    <a:cubicBezTo>
                      <a:pt x="316" y="834"/>
                      <a:pt x="290" y="808"/>
                      <a:pt x="290" y="776"/>
                    </a:cubicBezTo>
                    <a:cubicBezTo>
                      <a:pt x="290" y="59"/>
                      <a:pt x="290" y="59"/>
                      <a:pt x="290" y="59"/>
                    </a:cubicBezTo>
                    <a:cubicBezTo>
                      <a:pt x="290" y="26"/>
                      <a:pt x="316" y="0"/>
                      <a:pt x="348" y="0"/>
                    </a:cubicBezTo>
                    <a:cubicBezTo>
                      <a:pt x="348" y="0"/>
                      <a:pt x="348" y="0"/>
                      <a:pt x="348" y="0"/>
                    </a:cubicBezTo>
                    <a:cubicBezTo>
                      <a:pt x="380" y="0"/>
                      <a:pt x="406" y="26"/>
                      <a:pt x="406" y="59"/>
                    </a:cubicBezTo>
                    <a:cubicBezTo>
                      <a:pt x="406" y="776"/>
                      <a:pt x="406" y="776"/>
                      <a:pt x="406" y="776"/>
                    </a:cubicBezTo>
                    <a:cubicBezTo>
                      <a:pt x="406" y="776"/>
                      <a:pt x="406" y="776"/>
                      <a:pt x="406" y="776"/>
                    </a:cubicBezTo>
                    <a:close/>
                    <a:moveTo>
                      <a:pt x="234" y="72"/>
                    </a:moveTo>
                    <a:cubicBezTo>
                      <a:pt x="234" y="48"/>
                      <a:pt x="214" y="28"/>
                      <a:pt x="190" y="28"/>
                    </a:cubicBezTo>
                    <a:cubicBezTo>
                      <a:pt x="190" y="28"/>
                      <a:pt x="190" y="28"/>
                      <a:pt x="190" y="28"/>
                    </a:cubicBezTo>
                    <a:cubicBezTo>
                      <a:pt x="166" y="28"/>
                      <a:pt x="146" y="48"/>
                      <a:pt x="146" y="72"/>
                    </a:cubicBezTo>
                    <a:cubicBezTo>
                      <a:pt x="146" y="424"/>
                      <a:pt x="146" y="424"/>
                      <a:pt x="146" y="424"/>
                    </a:cubicBezTo>
                    <a:cubicBezTo>
                      <a:pt x="146" y="448"/>
                      <a:pt x="166" y="468"/>
                      <a:pt x="190" y="468"/>
                    </a:cubicBezTo>
                    <a:cubicBezTo>
                      <a:pt x="190" y="468"/>
                      <a:pt x="190" y="468"/>
                      <a:pt x="190" y="468"/>
                    </a:cubicBezTo>
                    <a:cubicBezTo>
                      <a:pt x="214" y="468"/>
                      <a:pt x="234" y="448"/>
                      <a:pt x="234" y="424"/>
                    </a:cubicBezTo>
                    <a:cubicBezTo>
                      <a:pt x="234" y="72"/>
                      <a:pt x="234" y="72"/>
                      <a:pt x="234" y="72"/>
                    </a:cubicBezTo>
                    <a:cubicBezTo>
                      <a:pt x="234" y="72"/>
                      <a:pt x="234" y="72"/>
                      <a:pt x="234" y="72"/>
                    </a:cubicBezTo>
                    <a:close/>
                    <a:moveTo>
                      <a:pt x="88" y="135"/>
                    </a:moveTo>
                    <a:cubicBezTo>
                      <a:pt x="88" y="111"/>
                      <a:pt x="68" y="91"/>
                      <a:pt x="44" y="91"/>
                    </a:cubicBezTo>
                    <a:cubicBezTo>
                      <a:pt x="44" y="91"/>
                      <a:pt x="44" y="91"/>
                      <a:pt x="44" y="91"/>
                    </a:cubicBezTo>
                    <a:cubicBezTo>
                      <a:pt x="19" y="91"/>
                      <a:pt x="0" y="111"/>
                      <a:pt x="0" y="135"/>
                    </a:cubicBezTo>
                    <a:cubicBezTo>
                      <a:pt x="0" y="487"/>
                      <a:pt x="0" y="487"/>
                      <a:pt x="0" y="487"/>
                    </a:cubicBezTo>
                    <a:cubicBezTo>
                      <a:pt x="0" y="511"/>
                      <a:pt x="19" y="531"/>
                      <a:pt x="44" y="531"/>
                    </a:cubicBezTo>
                    <a:cubicBezTo>
                      <a:pt x="44" y="531"/>
                      <a:pt x="44" y="531"/>
                      <a:pt x="44" y="531"/>
                    </a:cubicBezTo>
                    <a:cubicBezTo>
                      <a:pt x="68" y="531"/>
                      <a:pt x="88" y="511"/>
                      <a:pt x="88" y="487"/>
                    </a:cubicBezTo>
                    <a:cubicBezTo>
                      <a:pt x="88" y="135"/>
                      <a:pt x="88" y="135"/>
                      <a:pt x="88" y="135"/>
                    </a:cubicBezTo>
                    <a:cubicBezTo>
                      <a:pt x="88" y="135"/>
                      <a:pt x="88" y="135"/>
                      <a:pt x="88" y="135"/>
                    </a:cubicBezTo>
                    <a:close/>
                    <a:moveTo>
                      <a:pt x="462" y="424"/>
                    </a:moveTo>
                    <a:cubicBezTo>
                      <a:pt x="462" y="448"/>
                      <a:pt x="481" y="468"/>
                      <a:pt x="506" y="468"/>
                    </a:cubicBezTo>
                    <a:cubicBezTo>
                      <a:pt x="506" y="468"/>
                      <a:pt x="506" y="468"/>
                      <a:pt x="506" y="468"/>
                    </a:cubicBezTo>
                    <a:cubicBezTo>
                      <a:pt x="530" y="468"/>
                      <a:pt x="550" y="448"/>
                      <a:pt x="550" y="424"/>
                    </a:cubicBezTo>
                    <a:cubicBezTo>
                      <a:pt x="550" y="72"/>
                      <a:pt x="550" y="72"/>
                      <a:pt x="550" y="72"/>
                    </a:cubicBezTo>
                    <a:cubicBezTo>
                      <a:pt x="550" y="48"/>
                      <a:pt x="530" y="28"/>
                      <a:pt x="506" y="28"/>
                    </a:cubicBezTo>
                    <a:cubicBezTo>
                      <a:pt x="506" y="28"/>
                      <a:pt x="506" y="28"/>
                      <a:pt x="506" y="28"/>
                    </a:cubicBezTo>
                    <a:cubicBezTo>
                      <a:pt x="481" y="28"/>
                      <a:pt x="462" y="48"/>
                      <a:pt x="462" y="72"/>
                    </a:cubicBezTo>
                    <a:cubicBezTo>
                      <a:pt x="462" y="424"/>
                      <a:pt x="462" y="424"/>
                      <a:pt x="462" y="424"/>
                    </a:cubicBezTo>
                    <a:cubicBezTo>
                      <a:pt x="462" y="424"/>
                      <a:pt x="462" y="424"/>
                      <a:pt x="462" y="424"/>
                    </a:cubicBezTo>
                    <a:close/>
                    <a:moveTo>
                      <a:pt x="608" y="487"/>
                    </a:moveTo>
                    <a:cubicBezTo>
                      <a:pt x="608" y="511"/>
                      <a:pt x="628" y="531"/>
                      <a:pt x="652" y="531"/>
                    </a:cubicBezTo>
                    <a:cubicBezTo>
                      <a:pt x="652" y="531"/>
                      <a:pt x="652" y="531"/>
                      <a:pt x="652" y="531"/>
                    </a:cubicBezTo>
                    <a:cubicBezTo>
                      <a:pt x="676" y="531"/>
                      <a:pt x="696" y="511"/>
                      <a:pt x="696" y="487"/>
                    </a:cubicBezTo>
                    <a:cubicBezTo>
                      <a:pt x="696" y="135"/>
                      <a:pt x="696" y="135"/>
                      <a:pt x="696" y="135"/>
                    </a:cubicBezTo>
                    <a:cubicBezTo>
                      <a:pt x="696" y="111"/>
                      <a:pt x="676" y="91"/>
                      <a:pt x="652" y="91"/>
                    </a:cubicBezTo>
                    <a:cubicBezTo>
                      <a:pt x="652" y="91"/>
                      <a:pt x="652" y="91"/>
                      <a:pt x="652" y="91"/>
                    </a:cubicBezTo>
                    <a:cubicBezTo>
                      <a:pt x="628" y="91"/>
                      <a:pt x="608" y="111"/>
                      <a:pt x="608" y="135"/>
                    </a:cubicBezTo>
                    <a:cubicBezTo>
                      <a:pt x="608" y="487"/>
                      <a:pt x="608" y="487"/>
                      <a:pt x="608" y="487"/>
                    </a:cubicBezTo>
                    <a:cubicBezTo>
                      <a:pt x="608" y="487"/>
                      <a:pt x="608" y="487"/>
                      <a:pt x="608" y="487"/>
                    </a:cubicBezTo>
                    <a:close/>
                  </a:path>
                </a:pathLst>
              </a:custGeom>
              <a:grp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grpSp>
        <p:grpSp>
          <p:nvGrpSpPr>
            <p:cNvPr id="94" name="Group 11">
              <a:extLst>
                <a:ext uri="{FF2B5EF4-FFF2-40B4-BE49-F238E27FC236}">
                  <a16:creationId xmlns:a16="http://schemas.microsoft.com/office/drawing/2014/main" id="{BFB5C9C7-E140-4A8E-9F23-95934FA03953}"/>
                </a:ext>
              </a:extLst>
            </p:cNvPr>
            <p:cNvGrpSpPr>
              <a:grpSpLocks noChangeAspect="1"/>
            </p:cNvGrpSpPr>
            <p:nvPr/>
          </p:nvGrpSpPr>
          <p:grpSpPr bwMode="auto">
            <a:xfrm>
              <a:off x="9607207" y="4307275"/>
              <a:ext cx="569503" cy="352831"/>
              <a:chOff x="5945" y="3147"/>
              <a:chExt cx="481" cy="298"/>
            </a:xfrm>
            <a:grpFill/>
          </p:grpSpPr>
          <p:sp>
            <p:nvSpPr>
              <p:cNvPr id="95" name="Freeform 12">
                <a:extLst>
                  <a:ext uri="{FF2B5EF4-FFF2-40B4-BE49-F238E27FC236}">
                    <a16:creationId xmlns:a16="http://schemas.microsoft.com/office/drawing/2014/main" id="{A1B5A1EB-8A66-4205-BBD4-278BBD57F36A}"/>
                  </a:ext>
                </a:extLst>
              </p:cNvPr>
              <p:cNvSpPr>
                <a:spLocks/>
              </p:cNvSpPr>
              <p:nvPr/>
            </p:nvSpPr>
            <p:spPr bwMode="auto">
              <a:xfrm>
                <a:off x="6029" y="3232"/>
                <a:ext cx="313" cy="184"/>
              </a:xfrm>
              <a:custGeom>
                <a:avLst/>
                <a:gdLst>
                  <a:gd name="T0" fmla="*/ 120 w 442"/>
                  <a:gd name="T1" fmla="*/ 255 h 259"/>
                  <a:gd name="T2" fmla="*/ 114 w 442"/>
                  <a:gd name="T3" fmla="*/ 220 h 259"/>
                  <a:gd name="T4" fmla="*/ 221 w 442"/>
                  <a:gd name="T5" fmla="*/ 113 h 259"/>
                  <a:gd name="T6" fmla="*/ 329 w 442"/>
                  <a:gd name="T7" fmla="*/ 220 h 259"/>
                  <a:gd name="T8" fmla="*/ 325 w 442"/>
                  <a:gd name="T9" fmla="*/ 248 h 259"/>
                  <a:gd name="T10" fmla="*/ 375 w 442"/>
                  <a:gd name="T11" fmla="*/ 232 h 259"/>
                  <a:gd name="T12" fmla="*/ 438 w 442"/>
                  <a:gd name="T13" fmla="*/ 259 h 259"/>
                  <a:gd name="T14" fmla="*/ 442 w 442"/>
                  <a:gd name="T15" fmla="*/ 220 h 259"/>
                  <a:gd name="T16" fmla="*/ 221 w 442"/>
                  <a:gd name="T17" fmla="*/ 0 h 259"/>
                  <a:gd name="T18" fmla="*/ 0 w 442"/>
                  <a:gd name="T19" fmla="*/ 220 h 259"/>
                  <a:gd name="T20" fmla="*/ 3 w 442"/>
                  <a:gd name="T21" fmla="*/ 253 h 259"/>
                  <a:gd name="T22" fmla="*/ 60 w 442"/>
                  <a:gd name="T23" fmla="*/ 232 h 259"/>
                  <a:gd name="T24" fmla="*/ 120 w 442"/>
                  <a:gd name="T25" fmla="*/ 2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42" h="259">
                    <a:moveTo>
                      <a:pt x="120" y="255"/>
                    </a:moveTo>
                    <a:cubicBezTo>
                      <a:pt x="116" y="244"/>
                      <a:pt x="114" y="232"/>
                      <a:pt x="114" y="220"/>
                    </a:cubicBezTo>
                    <a:cubicBezTo>
                      <a:pt x="114" y="161"/>
                      <a:pt x="162" y="113"/>
                      <a:pt x="221" y="113"/>
                    </a:cubicBezTo>
                    <a:cubicBezTo>
                      <a:pt x="280" y="113"/>
                      <a:pt x="329" y="161"/>
                      <a:pt x="329" y="220"/>
                    </a:cubicBezTo>
                    <a:cubicBezTo>
                      <a:pt x="329" y="230"/>
                      <a:pt x="327" y="239"/>
                      <a:pt x="325" y="248"/>
                    </a:cubicBezTo>
                    <a:cubicBezTo>
                      <a:pt x="339" y="238"/>
                      <a:pt x="357" y="232"/>
                      <a:pt x="375" y="232"/>
                    </a:cubicBezTo>
                    <a:cubicBezTo>
                      <a:pt x="400" y="232"/>
                      <a:pt x="422" y="242"/>
                      <a:pt x="438" y="259"/>
                    </a:cubicBezTo>
                    <a:cubicBezTo>
                      <a:pt x="441" y="246"/>
                      <a:pt x="442" y="233"/>
                      <a:pt x="442" y="220"/>
                    </a:cubicBezTo>
                    <a:cubicBezTo>
                      <a:pt x="442" y="98"/>
                      <a:pt x="343" y="0"/>
                      <a:pt x="221" y="0"/>
                    </a:cubicBezTo>
                    <a:cubicBezTo>
                      <a:pt x="99" y="0"/>
                      <a:pt x="0" y="98"/>
                      <a:pt x="0" y="220"/>
                    </a:cubicBezTo>
                    <a:cubicBezTo>
                      <a:pt x="0" y="231"/>
                      <a:pt x="1" y="242"/>
                      <a:pt x="3" y="253"/>
                    </a:cubicBezTo>
                    <a:cubicBezTo>
                      <a:pt x="18" y="240"/>
                      <a:pt x="38" y="232"/>
                      <a:pt x="60" y="232"/>
                    </a:cubicBezTo>
                    <a:cubicBezTo>
                      <a:pt x="83" y="232"/>
                      <a:pt x="104" y="241"/>
                      <a:pt x="120" y="25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sp>
            <p:nvSpPr>
              <p:cNvPr id="96" name="Freeform 13">
                <a:extLst>
                  <a:ext uri="{FF2B5EF4-FFF2-40B4-BE49-F238E27FC236}">
                    <a16:creationId xmlns:a16="http://schemas.microsoft.com/office/drawing/2014/main" id="{251E1F98-6C32-47F5-BF73-3C6C541BDDB4}"/>
                  </a:ext>
                </a:extLst>
              </p:cNvPr>
              <p:cNvSpPr>
                <a:spLocks/>
              </p:cNvSpPr>
              <p:nvPr/>
            </p:nvSpPr>
            <p:spPr bwMode="auto">
              <a:xfrm>
                <a:off x="5945" y="3147"/>
                <a:ext cx="481" cy="298"/>
              </a:xfrm>
              <a:custGeom>
                <a:avLst/>
                <a:gdLst>
                  <a:gd name="T0" fmla="*/ 10 w 680"/>
                  <a:gd name="T1" fmla="*/ 340 h 420"/>
                  <a:gd name="T2" fmla="*/ 340 w 680"/>
                  <a:gd name="T3" fmla="*/ 10 h 420"/>
                  <a:gd name="T4" fmla="*/ 670 w 680"/>
                  <a:gd name="T5" fmla="*/ 340 h 420"/>
                  <a:gd name="T6" fmla="*/ 661 w 680"/>
                  <a:gd name="T7" fmla="*/ 417 h 420"/>
                  <a:gd name="T8" fmla="*/ 671 w 680"/>
                  <a:gd name="T9" fmla="*/ 420 h 420"/>
                  <a:gd name="T10" fmla="*/ 680 w 680"/>
                  <a:gd name="T11" fmla="*/ 340 h 420"/>
                  <a:gd name="T12" fmla="*/ 340 w 680"/>
                  <a:gd name="T13" fmla="*/ 0 h 420"/>
                  <a:gd name="T14" fmla="*/ 0 w 680"/>
                  <a:gd name="T15" fmla="*/ 340 h 420"/>
                  <a:gd name="T16" fmla="*/ 9 w 680"/>
                  <a:gd name="T17" fmla="*/ 418 h 420"/>
                  <a:gd name="T18" fmla="*/ 19 w 680"/>
                  <a:gd name="T19" fmla="*/ 415 h 420"/>
                  <a:gd name="T20" fmla="*/ 10 w 680"/>
                  <a:gd name="T21" fmla="*/ 340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0" h="420">
                    <a:moveTo>
                      <a:pt x="10" y="340"/>
                    </a:moveTo>
                    <a:cubicBezTo>
                      <a:pt x="10" y="158"/>
                      <a:pt x="158" y="10"/>
                      <a:pt x="340" y="10"/>
                    </a:cubicBezTo>
                    <a:cubicBezTo>
                      <a:pt x="522" y="10"/>
                      <a:pt x="670" y="158"/>
                      <a:pt x="670" y="340"/>
                    </a:cubicBezTo>
                    <a:cubicBezTo>
                      <a:pt x="670" y="366"/>
                      <a:pt x="667" y="392"/>
                      <a:pt x="661" y="417"/>
                    </a:cubicBezTo>
                    <a:cubicBezTo>
                      <a:pt x="664" y="417"/>
                      <a:pt x="668" y="418"/>
                      <a:pt x="671" y="420"/>
                    </a:cubicBezTo>
                    <a:cubicBezTo>
                      <a:pt x="677" y="394"/>
                      <a:pt x="680" y="367"/>
                      <a:pt x="680" y="340"/>
                    </a:cubicBezTo>
                    <a:cubicBezTo>
                      <a:pt x="680" y="152"/>
                      <a:pt x="528" y="0"/>
                      <a:pt x="340" y="0"/>
                    </a:cubicBezTo>
                    <a:cubicBezTo>
                      <a:pt x="152" y="0"/>
                      <a:pt x="0" y="152"/>
                      <a:pt x="0" y="340"/>
                    </a:cubicBezTo>
                    <a:cubicBezTo>
                      <a:pt x="0" y="367"/>
                      <a:pt x="3" y="393"/>
                      <a:pt x="9" y="418"/>
                    </a:cubicBezTo>
                    <a:cubicBezTo>
                      <a:pt x="12" y="417"/>
                      <a:pt x="16" y="416"/>
                      <a:pt x="19" y="415"/>
                    </a:cubicBezTo>
                    <a:cubicBezTo>
                      <a:pt x="14" y="391"/>
                      <a:pt x="10" y="366"/>
                      <a:pt x="10"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13171F"/>
                  </a:solidFill>
                  <a:effectLst/>
                  <a:uLnTx/>
                  <a:uFillTx/>
                  <a:latin typeface="Microsoft Sans Serif"/>
                  <a:ea typeface="+mn-ea"/>
                  <a:cs typeface="+mn-cs"/>
                </a:endParaRPr>
              </a:p>
            </p:txBody>
          </p:sp>
        </p:grpSp>
      </p:grpSp>
      <p:sp>
        <p:nvSpPr>
          <p:cNvPr id="99" name="Freeform 5">
            <a:extLst>
              <a:ext uri="{FF2B5EF4-FFF2-40B4-BE49-F238E27FC236}">
                <a16:creationId xmlns:a16="http://schemas.microsoft.com/office/drawing/2014/main" id="{2E637E98-7E6E-4149-9D17-493A72166E93}"/>
              </a:ext>
            </a:extLst>
          </p:cNvPr>
          <p:cNvSpPr>
            <a:spLocks noChangeAspect="1"/>
          </p:cNvSpPr>
          <p:nvPr/>
        </p:nvSpPr>
        <p:spPr bwMode="auto">
          <a:xfrm>
            <a:off x="4112373" y="3073388"/>
            <a:ext cx="2010965" cy="1263839"/>
          </a:xfrm>
          <a:custGeom>
            <a:avLst/>
            <a:gdLst>
              <a:gd name="T0" fmla="*/ 988 w 1211"/>
              <a:gd name="T1" fmla="*/ 279 h 760"/>
              <a:gd name="T2" fmla="*/ 993 w 1211"/>
              <a:gd name="T3" fmla="*/ 231 h 760"/>
              <a:gd name="T4" fmla="*/ 762 w 1211"/>
              <a:gd name="T5" fmla="*/ 0 h 760"/>
              <a:gd name="T6" fmla="*/ 551 w 1211"/>
              <a:gd name="T7" fmla="*/ 136 h 760"/>
              <a:gd name="T8" fmla="*/ 478 w 1211"/>
              <a:gd name="T9" fmla="*/ 120 h 760"/>
              <a:gd name="T10" fmla="*/ 308 w 1211"/>
              <a:gd name="T11" fmla="*/ 279 h 760"/>
              <a:gd name="T12" fmla="*/ 240 w 1211"/>
              <a:gd name="T13" fmla="*/ 279 h 760"/>
              <a:gd name="T14" fmla="*/ 0 w 1211"/>
              <a:gd name="T15" fmla="*/ 519 h 760"/>
              <a:gd name="T16" fmla="*/ 240 w 1211"/>
              <a:gd name="T17" fmla="*/ 760 h 760"/>
              <a:gd name="T18" fmla="*/ 971 w 1211"/>
              <a:gd name="T19" fmla="*/ 760 h 760"/>
              <a:gd name="T20" fmla="*/ 1211 w 1211"/>
              <a:gd name="T21" fmla="*/ 519 h 760"/>
              <a:gd name="T22" fmla="*/ 988 w 1211"/>
              <a:gd name="T23" fmla="*/ 279 h 7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1" h="760">
                <a:moveTo>
                  <a:pt x="988" y="279"/>
                </a:moveTo>
                <a:cubicBezTo>
                  <a:pt x="991" y="264"/>
                  <a:pt x="993" y="247"/>
                  <a:pt x="993" y="231"/>
                </a:cubicBezTo>
                <a:cubicBezTo>
                  <a:pt x="993" y="103"/>
                  <a:pt x="889" y="0"/>
                  <a:pt x="762" y="0"/>
                </a:cubicBezTo>
                <a:cubicBezTo>
                  <a:pt x="668" y="0"/>
                  <a:pt x="587" y="56"/>
                  <a:pt x="551" y="136"/>
                </a:cubicBezTo>
                <a:cubicBezTo>
                  <a:pt x="529" y="126"/>
                  <a:pt x="504" y="120"/>
                  <a:pt x="478" y="120"/>
                </a:cubicBezTo>
                <a:cubicBezTo>
                  <a:pt x="388" y="120"/>
                  <a:pt x="314" y="190"/>
                  <a:pt x="308" y="279"/>
                </a:cubicBezTo>
                <a:cubicBezTo>
                  <a:pt x="240" y="279"/>
                  <a:pt x="240" y="279"/>
                  <a:pt x="240" y="279"/>
                </a:cubicBezTo>
                <a:cubicBezTo>
                  <a:pt x="107" y="279"/>
                  <a:pt x="0" y="386"/>
                  <a:pt x="0" y="519"/>
                </a:cubicBezTo>
                <a:cubicBezTo>
                  <a:pt x="0" y="652"/>
                  <a:pt x="107" y="760"/>
                  <a:pt x="240" y="760"/>
                </a:cubicBezTo>
                <a:cubicBezTo>
                  <a:pt x="971" y="760"/>
                  <a:pt x="971" y="760"/>
                  <a:pt x="971" y="760"/>
                </a:cubicBezTo>
                <a:cubicBezTo>
                  <a:pt x="1104" y="760"/>
                  <a:pt x="1211" y="652"/>
                  <a:pt x="1211" y="519"/>
                </a:cubicBezTo>
                <a:cubicBezTo>
                  <a:pt x="1211" y="392"/>
                  <a:pt x="1113" y="288"/>
                  <a:pt x="988" y="279"/>
                </a:cubicBezTo>
                <a:close/>
              </a:path>
            </a:pathLst>
          </a:custGeom>
          <a:solidFill>
            <a:schemeClr val="accent1">
              <a:lumMod val="100000"/>
            </a:schemeClr>
          </a:solidFill>
          <a:ln w="10795" cap="flat" cmpd="sng" algn="ctr">
            <a:noFill/>
            <a:prstDash val="solid"/>
          </a:ln>
          <a:effectLst/>
        </p:spPr>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Internet</a:t>
            </a:r>
            <a:br>
              <a:rPr kumimoji="0" lang="de-DE" sz="1800" b="0" i="0" u="none" strike="noStrike" kern="0" cap="none" spc="0" normalizeH="0" baseline="0" noProof="0" dirty="0">
                <a:ln>
                  <a:noFill/>
                </a:ln>
                <a:solidFill>
                  <a:prstClr val="white"/>
                </a:solidFill>
                <a:effectLst/>
                <a:uLnTx/>
                <a:uFillTx/>
                <a:latin typeface="Microsoft Sans Serif"/>
                <a:ea typeface="+mn-ea"/>
                <a:cs typeface="+mn-cs"/>
              </a:rPr>
            </a:br>
            <a:r>
              <a:rPr kumimoji="0" lang="de-DE" sz="1800" b="0" i="0" u="none" strike="noStrike" kern="0" cap="none" spc="0" normalizeH="0" baseline="0" noProof="0" dirty="0">
                <a:ln>
                  <a:noFill/>
                </a:ln>
                <a:solidFill>
                  <a:prstClr val="white"/>
                </a:solidFill>
                <a:effectLst/>
                <a:uLnTx/>
                <a:uFillTx/>
                <a:latin typeface="Microsoft Sans Serif"/>
                <a:ea typeface="+mn-ea"/>
                <a:cs typeface="+mn-cs"/>
              </a:rPr>
              <a:t>Cloud/Edge</a:t>
            </a:r>
            <a:endParaRPr kumimoji="0" lang="en-US" sz="1800" b="0" i="0" u="none" strike="noStrike" kern="0" cap="none" spc="0" normalizeH="0" baseline="0" noProof="0" dirty="0">
              <a:ln>
                <a:noFill/>
              </a:ln>
              <a:solidFill>
                <a:prstClr val="white"/>
              </a:solidFill>
              <a:effectLst/>
              <a:uLnTx/>
              <a:uFillTx/>
              <a:latin typeface="Microsoft Sans Serif"/>
              <a:ea typeface="+mn-ea"/>
              <a:cs typeface="+mn-cs"/>
            </a:endParaRPr>
          </a:p>
        </p:txBody>
      </p:sp>
      <p:pic>
        <p:nvPicPr>
          <p:cNvPr id="6" name="Graphic 5" descr="Questions">
            <a:extLst>
              <a:ext uri="{FF2B5EF4-FFF2-40B4-BE49-F238E27FC236}">
                <a16:creationId xmlns:a16="http://schemas.microsoft.com/office/drawing/2014/main" id="{9D26C3B8-262C-49FD-B759-130C0056507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770825" y="2386994"/>
            <a:ext cx="1377390" cy="1377390"/>
          </a:xfrm>
          <a:prstGeom prst="rect">
            <a:avLst/>
          </a:prstGeom>
        </p:spPr>
      </p:pic>
      <p:sp>
        <p:nvSpPr>
          <p:cNvPr id="9" name="TextBox 8">
            <a:extLst>
              <a:ext uri="{FF2B5EF4-FFF2-40B4-BE49-F238E27FC236}">
                <a16:creationId xmlns:a16="http://schemas.microsoft.com/office/drawing/2014/main" id="{A6419F95-83F2-4DCC-A23C-24EDD1A7F281}"/>
              </a:ext>
            </a:extLst>
          </p:cNvPr>
          <p:cNvSpPr txBox="1"/>
          <p:nvPr/>
        </p:nvSpPr>
        <p:spPr>
          <a:xfrm>
            <a:off x="7122328" y="4158326"/>
            <a:ext cx="697307" cy="472694"/>
          </a:xfrm>
          <a:prstGeom prst="rect">
            <a:avLst/>
          </a:prstGeom>
        </p:spPr>
        <p:txBody>
          <a:bodyPr wrap="none" lIns="0" tIns="0" rIns="0" bIns="0" rtlCol="0">
            <a:spAutoFit/>
          </a:bodyP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Cellular</a:t>
            </a:r>
            <a:b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br>
            <a:r>
              <a:rPr kumimoji="0" lang="de-DE"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rPr>
              <a:t>WiFi</a:t>
            </a:r>
            <a:endParaRPr kumimoji="0" lang="en-US" sz="1600" b="0" i="0" u="none" strike="noStrike" kern="1200" cap="none" spc="0" normalizeH="0" baseline="0" noProof="0" dirty="0">
              <a:ln>
                <a:noFill/>
              </a:ln>
              <a:solidFill>
                <a:srgbClr val="0E283C"/>
              </a:solidFill>
              <a:effectLst/>
              <a:uLnTx/>
              <a:uFillTx/>
              <a:latin typeface="Microsoft Sans Serif"/>
              <a:ea typeface="+mn-ea"/>
              <a:cs typeface="Microsoft Sans Serif" panose="020B0604020202020204" pitchFamily="34" charset="0"/>
            </a:endParaRPr>
          </a:p>
        </p:txBody>
      </p:sp>
      <p:sp>
        <p:nvSpPr>
          <p:cNvPr id="11" name="Arrow: Right 10">
            <a:extLst>
              <a:ext uri="{FF2B5EF4-FFF2-40B4-BE49-F238E27FC236}">
                <a16:creationId xmlns:a16="http://schemas.microsoft.com/office/drawing/2014/main" id="{5A86D97C-0DF1-4B2E-BF7E-55CE58DD3890}"/>
              </a:ext>
            </a:extLst>
          </p:cNvPr>
          <p:cNvSpPr/>
          <p:nvPr/>
        </p:nvSpPr>
        <p:spPr>
          <a:xfrm>
            <a:off x="2806666" y="3786563"/>
            <a:ext cx="13057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pic>
        <p:nvPicPr>
          <p:cNvPr id="101" name="Graphic 100" descr="Questions">
            <a:extLst>
              <a:ext uri="{FF2B5EF4-FFF2-40B4-BE49-F238E27FC236}">
                <a16:creationId xmlns:a16="http://schemas.microsoft.com/office/drawing/2014/main" id="{E63E4D0C-0C30-4B65-8B2E-372A89FCB6C2}"/>
              </a:ext>
            </a:extLst>
          </p:cNvPr>
          <p:cNvPicPr>
            <a:picLocks noChangeAspect="1"/>
          </p:cNvPicPr>
          <p:nvPr/>
        </p:nvPicPr>
        <p:blipFill>
          <a:blip r:embed="rId9">
            <a:extLst>
              <a:ext uri="{96DAC541-7B7A-43D3-8B79-37D633B846F1}">
                <asvg:svgBlip xmlns:asvg="http://schemas.microsoft.com/office/drawing/2016/SVG/main" r:embed="rId11"/>
              </a:ext>
            </a:extLst>
          </a:blip>
          <a:stretch>
            <a:fillRect/>
          </a:stretch>
        </p:blipFill>
        <p:spPr>
          <a:xfrm>
            <a:off x="5794143" y="2393545"/>
            <a:ext cx="1377390" cy="1377390"/>
          </a:xfrm>
          <a:prstGeom prst="rect">
            <a:avLst/>
          </a:prstGeom>
        </p:spPr>
      </p:pic>
      <p:sp>
        <p:nvSpPr>
          <p:cNvPr id="43" name="Arrow: Right 42">
            <a:extLst>
              <a:ext uri="{FF2B5EF4-FFF2-40B4-BE49-F238E27FC236}">
                <a16:creationId xmlns:a16="http://schemas.microsoft.com/office/drawing/2014/main" id="{BA907135-9290-41BA-8717-2B33AB99C8B3}"/>
              </a:ext>
            </a:extLst>
          </p:cNvPr>
          <p:cNvSpPr/>
          <p:nvPr/>
        </p:nvSpPr>
        <p:spPr>
          <a:xfrm>
            <a:off x="6099549" y="3794632"/>
            <a:ext cx="1065807" cy="366885"/>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endParaRPr kumimoji="0" lang="en-US" sz="1800" b="0" i="0" u="none" strike="noStrike" kern="1200" cap="none" spc="0" normalizeH="0" baseline="0" noProof="0" dirty="0" err="1">
              <a:ln>
                <a:noFill/>
              </a:ln>
              <a:solidFill>
                <a:srgbClr val="F7F8FA"/>
              </a:solidFill>
              <a:effectLst/>
              <a:uLnTx/>
              <a:uFillTx/>
              <a:latin typeface="Microsoft Sans Serif"/>
              <a:ea typeface="+mn-ea"/>
              <a:cs typeface="Microsoft Sans Serif" panose="020B0604020202020204" pitchFamily="34" charset="0"/>
            </a:endParaRPr>
          </a:p>
        </p:txBody>
      </p:sp>
      <p:sp>
        <p:nvSpPr>
          <p:cNvPr id="46" name="Scroll: Vertical 45">
            <a:extLst>
              <a:ext uri="{FF2B5EF4-FFF2-40B4-BE49-F238E27FC236}">
                <a16:creationId xmlns:a16="http://schemas.microsoft.com/office/drawing/2014/main" id="{3298E6C6-1F08-4408-960E-52FA72F95F5A}"/>
              </a:ext>
            </a:extLst>
          </p:cNvPr>
          <p:cNvSpPr/>
          <p:nvPr/>
        </p:nvSpPr>
        <p:spPr>
          <a:xfrm>
            <a:off x="9501764" y="1151019"/>
            <a:ext cx="2710524" cy="5562458"/>
          </a:xfrm>
          <a:prstGeom prst="verticalScroll">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UHD/8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oci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3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Immers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Personaliz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Interactiv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Gaming-lik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hort &amp; lo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Liv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On-Deman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User Genera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AI-support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Lo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Glob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Secu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Time-shif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2000" b="0" i="0" u="none" strike="noStrike" kern="1200" cap="none" spc="0" normalizeH="0" baseline="0" noProof="0" dirty="0">
                <a:ln>
                  <a:noFill/>
                </a:ln>
                <a:solidFill>
                  <a:srgbClr val="F7F8FA"/>
                </a:solidFill>
                <a:effectLst/>
                <a:uLnTx/>
                <a:uFillTx/>
                <a:latin typeface="Microsoft Sans Serif"/>
                <a:ea typeface="+mn-ea"/>
                <a:cs typeface="+mn-cs"/>
              </a:rPr>
              <a:t>…</a:t>
            </a:r>
          </a:p>
        </p:txBody>
      </p:sp>
      <p:graphicFrame>
        <p:nvGraphicFramePr>
          <p:cNvPr id="48" name="Content Placeholder 2">
            <a:extLst>
              <a:ext uri="{FF2B5EF4-FFF2-40B4-BE49-F238E27FC236}">
                <a16:creationId xmlns:a16="http://schemas.microsoft.com/office/drawing/2014/main" id="{49CAB64C-65DE-4FCB-B86A-0A85DF454287}"/>
              </a:ext>
            </a:extLst>
          </p:cNvPr>
          <p:cNvGraphicFramePr>
            <a:graphicFrameLocks noGrp="1"/>
          </p:cNvGraphicFramePr>
          <p:nvPr>
            <p:ph sz="quarter" idx="12"/>
          </p:nvPr>
        </p:nvGraphicFramePr>
        <p:xfrm>
          <a:off x="30969" y="5009774"/>
          <a:ext cx="5444864" cy="1673056"/>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3" name="Footer Placeholder 2">
            <a:extLst>
              <a:ext uri="{FF2B5EF4-FFF2-40B4-BE49-F238E27FC236}">
                <a16:creationId xmlns:a16="http://schemas.microsoft.com/office/drawing/2014/main" id="{AD7C50A9-08D1-4A94-9040-8C338FCF6B92}"/>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nn-NO"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endParaRPr>
          </a:p>
        </p:txBody>
      </p:sp>
      <p:pic>
        <p:nvPicPr>
          <p:cNvPr id="51" name="Picture 50">
            <a:extLst>
              <a:ext uri="{FF2B5EF4-FFF2-40B4-BE49-F238E27FC236}">
                <a16:creationId xmlns:a16="http://schemas.microsoft.com/office/drawing/2014/main" id="{B4259B68-9331-4626-8100-0DE114729914}"/>
              </a:ext>
            </a:extLst>
          </p:cNvPr>
          <p:cNvPicPr>
            <a:picLocks noChangeAspect="1"/>
          </p:cNvPicPr>
          <p:nvPr/>
        </p:nvPicPr>
        <p:blipFill rotWithShape="1">
          <a:blip r:embed="rId17">
            <a:extLst>
              <a:ext uri="{28A0092B-C50C-407E-A947-70E740481C1C}">
                <a14:useLocalDpi xmlns:a14="http://schemas.microsoft.com/office/drawing/2010/main" val="0"/>
              </a:ext>
            </a:extLst>
          </a:blip>
          <a:srcRect r="6178" b="259"/>
          <a:stretch/>
        </p:blipFill>
        <p:spPr>
          <a:xfrm>
            <a:off x="7422355" y="4764999"/>
            <a:ext cx="1774146" cy="1833635"/>
          </a:xfrm>
          <a:prstGeom prst="rect">
            <a:avLst/>
          </a:prstGeom>
        </p:spPr>
      </p:pic>
      <p:sp>
        <p:nvSpPr>
          <p:cNvPr id="5" name="Rectangle 4">
            <a:extLst>
              <a:ext uri="{FF2B5EF4-FFF2-40B4-BE49-F238E27FC236}">
                <a16:creationId xmlns:a16="http://schemas.microsoft.com/office/drawing/2014/main" id="{C7F66CB7-32B2-F5FB-9967-7C2460F945AA}"/>
              </a:ext>
            </a:extLst>
          </p:cNvPr>
          <p:cNvSpPr/>
          <p:nvPr/>
        </p:nvSpPr>
        <p:spPr>
          <a:xfrm>
            <a:off x="5426004" y="4252982"/>
            <a:ext cx="1608133" cy="923330"/>
          </a:xfrm>
          <a:prstGeom prst="rect">
            <a:avLst/>
          </a:prstGeom>
          <a:noFill/>
        </p:spPr>
        <p:txBody>
          <a:bodyPr wrap="none" lIns="91440" tIns="45720" rIns="91440" b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5400" b="1" i="0" u="none" strike="noStrike" kern="1200" cap="none" spc="0" normalizeH="0" baseline="0" noProof="0" dirty="0">
                <a:ln w="12700">
                  <a:solidFill>
                    <a:srgbClr val="2853DC"/>
                  </a:solidFill>
                  <a:prstDash val="solid"/>
                </a:ln>
                <a:pattFill prst="pct50">
                  <a:fgClr>
                    <a:srgbClr val="2853DC"/>
                  </a:fgClr>
                  <a:bgClr>
                    <a:srgbClr val="2853DC">
                      <a:lumMod val="20000"/>
                      <a:lumOff val="80000"/>
                    </a:srgbClr>
                  </a:bgClr>
                </a:pattFill>
                <a:effectLst>
                  <a:outerShdw dist="38100" dir="2640000" algn="bl" rotWithShape="0">
                    <a:srgbClr val="2853DC"/>
                  </a:outerShdw>
                </a:effectLst>
                <a:uLnTx/>
                <a:uFillTx/>
                <a:latin typeface="Microsoft Sans Serif"/>
                <a:ea typeface="+mn-ea"/>
                <a:cs typeface="+mn-cs"/>
              </a:rPr>
              <a:t>UHF</a:t>
            </a:r>
          </a:p>
        </p:txBody>
      </p:sp>
    </p:spTree>
    <p:custDataLst>
      <p:tags r:id="rId1"/>
    </p:custDataLst>
    <p:extLst>
      <p:ext uri="{BB962C8B-B14F-4D97-AF65-F5344CB8AC3E}">
        <p14:creationId xmlns:p14="http://schemas.microsoft.com/office/powerpoint/2010/main" val="4061452674"/>
      </p:ext>
    </p:extLst>
  </p:cSld>
  <p:clrMapOvr>
    <a:masterClrMapping/>
  </p:clrMapOvr>
  <mc:AlternateContent xmlns:mc="http://schemas.openxmlformats.org/markup-compatibility/2006">
    <mc:Choice xmlns:p14="http://schemas.microsoft.com/office/powerpoint/2010/main" Requires="p14">
      <p:transition p14:dur="0" advTm="52362"/>
    </mc:Choice>
    <mc:Fallback>
      <p:transition advTm="5236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Graphic spid="48" grpId="0">
        <p:bldAsOne/>
      </p:bldGraphic>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a:extLst>
              <a:ext uri="{FF2B5EF4-FFF2-40B4-BE49-F238E27FC236}">
                <a16:creationId xmlns:a16="http://schemas.microsoft.com/office/drawing/2014/main" id="{C47A607F-00A6-459F-BE57-65C56B6C1AFE}"/>
              </a:ext>
            </a:extLst>
          </p:cNvPr>
          <p:cNvPicPr>
            <a:picLocks noChangeAspect="1"/>
          </p:cNvPicPr>
          <p:nvPr/>
        </p:nvPicPr>
        <p:blipFill>
          <a:blip r:embed="rId2"/>
          <a:stretch>
            <a:fillRect/>
          </a:stretch>
        </p:blipFill>
        <p:spPr>
          <a:xfrm>
            <a:off x="4191346" y="3944673"/>
            <a:ext cx="2524439" cy="1233489"/>
          </a:xfrm>
          <a:prstGeom prst="rect">
            <a:avLst/>
          </a:prstGeom>
        </p:spPr>
      </p:pic>
      <p:sp>
        <p:nvSpPr>
          <p:cNvPr id="3" name="Title 2">
            <a:extLst>
              <a:ext uri="{FF2B5EF4-FFF2-40B4-BE49-F238E27FC236}">
                <a16:creationId xmlns:a16="http://schemas.microsoft.com/office/drawing/2014/main" id="{7D578F91-5395-485C-B6D8-9A8638CACF1E}"/>
              </a:ext>
            </a:extLst>
          </p:cNvPr>
          <p:cNvSpPr>
            <a:spLocks noGrp="1"/>
          </p:cNvSpPr>
          <p:nvPr>
            <p:ph type="title"/>
          </p:nvPr>
        </p:nvSpPr>
        <p:spPr>
          <a:xfrm>
            <a:off x="321647" y="289502"/>
            <a:ext cx="11187112" cy="455189"/>
          </a:xfrm>
        </p:spPr>
        <p:txBody>
          <a:bodyPr/>
          <a:lstStyle/>
          <a:p>
            <a:r>
              <a:rPr lang="en-US" dirty="0"/>
              <a:t>Selected use cases</a:t>
            </a:r>
          </a:p>
        </p:txBody>
      </p:sp>
      <p:sp>
        <p:nvSpPr>
          <p:cNvPr id="5" name="Text Placeholder 4">
            <a:extLst>
              <a:ext uri="{FF2B5EF4-FFF2-40B4-BE49-F238E27FC236}">
                <a16:creationId xmlns:a16="http://schemas.microsoft.com/office/drawing/2014/main" id="{0F8A5AB2-84B7-48FE-82C1-B2DEF9B4F625}"/>
              </a:ext>
            </a:extLst>
          </p:cNvPr>
          <p:cNvSpPr>
            <a:spLocks noGrp="1"/>
          </p:cNvSpPr>
          <p:nvPr>
            <p:ph type="body" sz="quarter" idx="15"/>
          </p:nvPr>
        </p:nvSpPr>
        <p:spPr/>
        <p:txBody>
          <a:bodyPr/>
          <a:lstStyle/>
          <a:p>
            <a:r>
              <a:rPr lang="en-US" dirty="0"/>
              <a:t>Enhanced broadcast use cases with 5G broadcast</a:t>
            </a:r>
          </a:p>
        </p:txBody>
      </p:sp>
      <p:sp>
        <p:nvSpPr>
          <p:cNvPr id="9" name="Rectangle: Rounded Corners 8">
            <a:extLst>
              <a:ext uri="{FF2B5EF4-FFF2-40B4-BE49-F238E27FC236}">
                <a16:creationId xmlns:a16="http://schemas.microsoft.com/office/drawing/2014/main" id="{7DE42E9B-8BAC-488A-8C0F-470F22F3F714}"/>
              </a:ext>
            </a:extLst>
          </p:cNvPr>
          <p:cNvSpPr/>
          <p:nvPr/>
        </p:nvSpPr>
        <p:spPr>
          <a:xfrm>
            <a:off x="302986" y="962648"/>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One-way communication directly to handset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More cost efficient than unicast (RAN and CDN)</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ve sports, special events, general programming</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Key for massive events (e.g. World Cup)</a:t>
            </a:r>
          </a:p>
        </p:txBody>
      </p:sp>
      <p:sp>
        <p:nvSpPr>
          <p:cNvPr id="10" name="Rectangle: Rounded Corners 9">
            <a:extLst>
              <a:ext uri="{FF2B5EF4-FFF2-40B4-BE49-F238E27FC236}">
                <a16:creationId xmlns:a16="http://schemas.microsoft.com/office/drawing/2014/main" id="{00FC3BD4-9F71-4599-87BA-5C9371A3D6E6}"/>
              </a:ext>
            </a:extLst>
          </p:cNvPr>
          <p:cNvSpPr/>
          <p:nvPr/>
        </p:nvSpPr>
        <p:spPr>
          <a:xfrm>
            <a:off x="321647" y="971231"/>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Linear TV and Radio</a:t>
            </a:r>
          </a:p>
        </p:txBody>
      </p:sp>
      <p:sp>
        <p:nvSpPr>
          <p:cNvPr id="11" name="Rectangle: Rounded Corners 10">
            <a:extLst>
              <a:ext uri="{FF2B5EF4-FFF2-40B4-BE49-F238E27FC236}">
                <a16:creationId xmlns:a16="http://schemas.microsoft.com/office/drawing/2014/main" id="{6A6DBE9C-1019-4AC0-8506-77B7C5967D44}"/>
              </a:ext>
            </a:extLst>
          </p:cNvPr>
          <p:cNvSpPr/>
          <p:nvPr/>
        </p:nvSpPr>
        <p:spPr>
          <a:xfrm>
            <a:off x="321646" y="2834819"/>
            <a:ext cx="4901681"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bine linear video with interactivity.</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Linear content from broadcaster, unicast using mobile network.</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Comments, ratings, e-commerce, advertising</a:t>
            </a:r>
          </a:p>
        </p:txBody>
      </p:sp>
      <p:sp>
        <p:nvSpPr>
          <p:cNvPr id="12" name="Rectangle: Rounded Corners 11">
            <a:extLst>
              <a:ext uri="{FF2B5EF4-FFF2-40B4-BE49-F238E27FC236}">
                <a16:creationId xmlns:a16="http://schemas.microsoft.com/office/drawing/2014/main" id="{53395F49-394F-4200-8FA6-D3FED4EB4048}"/>
              </a:ext>
            </a:extLst>
          </p:cNvPr>
          <p:cNvSpPr/>
          <p:nvPr/>
        </p:nvSpPr>
        <p:spPr>
          <a:xfrm>
            <a:off x="340308" y="2843402"/>
            <a:ext cx="4886315"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Interactive media</a:t>
            </a:r>
          </a:p>
        </p:txBody>
      </p:sp>
      <p:sp>
        <p:nvSpPr>
          <p:cNvPr id="15" name="Rectangle: Rounded Corners 14">
            <a:extLst>
              <a:ext uri="{FF2B5EF4-FFF2-40B4-BE49-F238E27FC236}">
                <a16:creationId xmlns:a16="http://schemas.microsoft.com/office/drawing/2014/main" id="{BFE2A067-5F7B-4441-92F2-B1632B178BE6}"/>
              </a:ext>
            </a:extLst>
          </p:cNvPr>
          <p:cNvSpPr/>
          <p:nvPr/>
        </p:nvSpPr>
        <p:spPr>
          <a:xfrm>
            <a:off x="6849318" y="961563"/>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Emergency notifications to smartphones from broadcast infrastructure.</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Possibility of sending text-only notifications and multimedia content</a:t>
            </a:r>
          </a:p>
        </p:txBody>
      </p:sp>
      <p:sp>
        <p:nvSpPr>
          <p:cNvPr id="16" name="Rectangle: Rounded Corners 15">
            <a:extLst>
              <a:ext uri="{FF2B5EF4-FFF2-40B4-BE49-F238E27FC236}">
                <a16:creationId xmlns:a16="http://schemas.microsoft.com/office/drawing/2014/main" id="{798E1065-2831-44BD-B4D1-95226B624ABE}"/>
              </a:ext>
            </a:extLst>
          </p:cNvPr>
          <p:cNvSpPr/>
          <p:nvPr/>
        </p:nvSpPr>
        <p:spPr>
          <a:xfrm>
            <a:off x="6867979" y="970146"/>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Emergency messages</a:t>
            </a:r>
          </a:p>
        </p:txBody>
      </p:sp>
      <p:sp>
        <p:nvSpPr>
          <p:cNvPr id="17" name="Rectangle: Rounded Corners 16">
            <a:extLst>
              <a:ext uri="{FF2B5EF4-FFF2-40B4-BE49-F238E27FC236}">
                <a16:creationId xmlns:a16="http://schemas.microsoft.com/office/drawing/2014/main" id="{A010C85B-A533-4DD3-A3FE-7FC05F2D565B}"/>
              </a:ext>
            </a:extLst>
          </p:cNvPr>
          <p:cNvSpPr/>
          <p:nvPr/>
        </p:nvSpPr>
        <p:spPr>
          <a:xfrm>
            <a:off x="6846081" y="2895355"/>
            <a:ext cx="4920342" cy="1499118"/>
          </a:xfrm>
          <a:prstGeom prst="roundRect">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Software / firmware upgrades.</a:t>
            </a:r>
          </a:p>
          <a:p>
            <a:pPr marL="285750" marR="0" lvl="0"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Download and storage of popular content:</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TV shows</a:t>
            </a:r>
          </a:p>
          <a:p>
            <a:pPr marL="742950" marR="0" lvl="1" indent="-285750" algn="l" defTabSz="914400" rtl="0" eaLnBrk="1" fontAlgn="auto" latinLnBrk="0" hangingPunct="1">
              <a:lnSpc>
                <a:spcPct val="96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srgbClr val="2853DC"/>
                </a:solidFill>
                <a:effectLst/>
                <a:uLnTx/>
                <a:uFillTx/>
                <a:latin typeface="Microsoft Sans Serif"/>
                <a:ea typeface="+mn-ea"/>
                <a:cs typeface="Microsoft Sans Serif" panose="020B0604020202020204" pitchFamily="34" charset="0"/>
              </a:rPr>
              <a:t>“Viral” videos in social media.</a:t>
            </a:r>
          </a:p>
        </p:txBody>
      </p:sp>
      <p:sp>
        <p:nvSpPr>
          <p:cNvPr id="18" name="Rectangle: Rounded Corners 17">
            <a:extLst>
              <a:ext uri="{FF2B5EF4-FFF2-40B4-BE49-F238E27FC236}">
                <a16:creationId xmlns:a16="http://schemas.microsoft.com/office/drawing/2014/main" id="{F2DDC56B-78EE-49AD-A96B-5702B4B913DF}"/>
              </a:ext>
            </a:extLst>
          </p:cNvPr>
          <p:cNvSpPr/>
          <p:nvPr/>
        </p:nvSpPr>
        <p:spPr>
          <a:xfrm>
            <a:off x="6864742" y="2903938"/>
            <a:ext cx="4904918" cy="290801"/>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6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7F8FA"/>
                </a:solidFill>
                <a:effectLst/>
                <a:uLnTx/>
                <a:uFillTx/>
                <a:latin typeface="Microsoft Sans Serif"/>
                <a:ea typeface="+mn-ea"/>
                <a:cs typeface="Microsoft Sans Serif" panose="020B0604020202020204" pitchFamily="34" charset="0"/>
              </a:rPr>
              <a:t>General file download</a:t>
            </a:r>
          </a:p>
        </p:txBody>
      </p:sp>
      <p:sp>
        <p:nvSpPr>
          <p:cNvPr id="2" name="Footer Placeholder 1">
            <a:extLst>
              <a:ext uri="{FF2B5EF4-FFF2-40B4-BE49-F238E27FC236}">
                <a16:creationId xmlns:a16="http://schemas.microsoft.com/office/drawing/2014/main" id="{9D0863F4-7E14-CC61-2F91-311649B28C67}"/>
              </a:ext>
            </a:extLst>
          </p:cNvPr>
          <p:cNvSpPr>
            <a:spLocks noGrp="1"/>
          </p:cNvSpPr>
          <p:nvPr>
            <p:ph type="ftr" sz="quarter" idx="3"/>
          </p:nvPr>
        </p:nvSpPr>
        <p:spPr/>
        <p:txBody>
          <a:bodyPr/>
          <a:lstStyle/>
          <a:p>
            <a:pPr marL="0" marR="0" lvl="0" indent="0" algn="l" defTabSz="685800" rtl="0" eaLnBrk="1" fontAlgn="auto" latinLnBrk="0" hangingPunct="1">
              <a:lnSpc>
                <a:spcPct val="107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13171F">
                    <a:lumMod val="50000"/>
                    <a:lumOff val="50000"/>
                  </a:srgbClr>
                </a:solidFill>
                <a:effectLst/>
                <a:uLnTx/>
                <a:uFillTx/>
                <a:latin typeface="Microsoft Sans Serif"/>
                <a:ea typeface="+mn-ea"/>
                <a:cs typeface="+mn-cs"/>
              </a:rPr>
              <a:t>ITU Workshop on the "Future of Television for the Americas"</a:t>
            </a:r>
          </a:p>
        </p:txBody>
      </p:sp>
    </p:spTree>
    <p:extLst>
      <p:ext uri="{BB962C8B-B14F-4D97-AF65-F5344CB8AC3E}">
        <p14:creationId xmlns:p14="http://schemas.microsoft.com/office/powerpoint/2010/main" val="13295826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a:spcAft>
                <a:spcPts val="0"/>
              </a:spcAft>
              <a:defRPr/>
            </a:pPr>
            <a:r>
              <a:rPr lang="en-US">
                <a:solidFill>
                  <a:schemeClr val="accent2">
                    <a:lumMod val="60000"/>
                    <a:lumOff val="40000"/>
                  </a:schemeClr>
                </a:solidFill>
              </a:rPr>
              <a:t>ITU Workshop on the "Future of Television for the Americas"</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a:xfrm>
            <a:off x="495300" y="565125"/>
            <a:ext cx="11187112" cy="439479"/>
          </a:xfrm>
        </p:spPr>
        <p:txBody>
          <a:bodyPr/>
          <a:lstStyle/>
          <a:p>
            <a:r>
              <a:rPr lang="en-US" dirty="0"/>
              <a:t>Emergency alerts</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8231450" cy="4681727"/>
          </a:xfrm>
        </p:spPr>
        <p:txBody>
          <a:bodyPr/>
          <a:lstStyle/>
          <a:p>
            <a:r>
              <a:rPr lang="en-US" dirty="0"/>
              <a:t>5G broadcast inherits from 5G the public warning system capabilities.</a:t>
            </a:r>
          </a:p>
          <a:p>
            <a:r>
              <a:rPr lang="en-US" dirty="0"/>
              <a:t>The Cell Broadcast Service (CBS) does not require authentication with a PLMN. Hence, a ROM network is inherently compatible with CBS (see 3GPP TS 23 041). </a:t>
            </a:r>
          </a:p>
          <a:p>
            <a:r>
              <a:rPr lang="en-US" dirty="0"/>
              <a:t>CMAS (commercial mobile alert system) is available in current commercial devices.</a:t>
            </a:r>
          </a:p>
          <a:p>
            <a:pPr lvl="1"/>
            <a:r>
              <a:rPr lang="en-US" dirty="0"/>
              <a:t>Devices monitor periodically a low-duty cycle paging channel (low power)</a:t>
            </a:r>
          </a:p>
          <a:p>
            <a:pPr lvl="1"/>
            <a:r>
              <a:rPr lang="en-US" dirty="0"/>
              <a:t>CMAS over 5G broadcast has been demonstrated with R&amp;S infrastructure</a:t>
            </a:r>
          </a:p>
          <a:p>
            <a:r>
              <a:rPr lang="en-US" dirty="0"/>
              <a:t>Additional capabilities of CMAS:</a:t>
            </a:r>
          </a:p>
          <a:p>
            <a:pPr lvl="1"/>
            <a:r>
              <a:rPr lang="en-US" b="1" dirty="0">
                <a:solidFill>
                  <a:schemeClr val="bg2"/>
                </a:solidFill>
              </a:rPr>
              <a:t>Geofencing</a:t>
            </a:r>
            <a:r>
              <a:rPr lang="en-US" dirty="0"/>
              <a:t> (send notification to users within a given area)</a:t>
            </a:r>
          </a:p>
          <a:p>
            <a:pPr lvl="1"/>
            <a:r>
              <a:rPr lang="en-US" dirty="0"/>
              <a:t>Possibility of sending URL linking to </a:t>
            </a:r>
            <a:r>
              <a:rPr lang="en-US" b="1" dirty="0">
                <a:solidFill>
                  <a:schemeClr val="bg2"/>
                </a:solidFill>
              </a:rPr>
              <a:t>emergency media</a:t>
            </a:r>
          </a:p>
          <a:p>
            <a:endParaRPr lang="en-US" b="1" dirty="0">
              <a:solidFill>
                <a:schemeClr val="bg2"/>
              </a:solidFill>
            </a:endParaRPr>
          </a:p>
        </p:txBody>
      </p:sp>
      <p:pic>
        <p:nvPicPr>
          <p:cNvPr id="1026" name="Grafik 1">
            <a:extLst>
              <a:ext uri="{FF2B5EF4-FFF2-40B4-BE49-F238E27FC236}">
                <a16:creationId xmlns:a16="http://schemas.microsoft.com/office/drawing/2014/main" id="{4E661422-CAA2-40E1-880F-A13A5B1C15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7217" y="0"/>
            <a:ext cx="31847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2670568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20220826_ABS_demo">
            <a:hlinkClick r:id="" action="ppaction://media"/>
            <a:extLst>
              <a:ext uri="{FF2B5EF4-FFF2-40B4-BE49-F238E27FC236}">
                <a16:creationId xmlns:a16="http://schemas.microsoft.com/office/drawing/2014/main" id="{4D018374-08A6-4A57-9591-E4ABE007E038}"/>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4658374" y="1310168"/>
            <a:ext cx="7533626" cy="4237664"/>
          </a:xfrm>
          <a:prstGeom prst="rect">
            <a:avLst/>
          </a:prstGeom>
          <a:noFill/>
        </p:spPr>
      </p:pic>
      <p:sp>
        <p:nvSpPr>
          <p:cNvPr id="6" name="TextBox 5">
            <a:extLst>
              <a:ext uri="{FF2B5EF4-FFF2-40B4-BE49-F238E27FC236}">
                <a16:creationId xmlns:a16="http://schemas.microsoft.com/office/drawing/2014/main" id="{672D005C-93B6-47B5-A633-1183BCDC1A08}"/>
              </a:ext>
            </a:extLst>
          </p:cNvPr>
          <p:cNvSpPr txBox="1"/>
          <p:nvPr/>
        </p:nvSpPr>
        <p:spPr bwMode="gray">
          <a:xfrm>
            <a:off x="495300" y="4743450"/>
            <a:ext cx="3556000" cy="1657341"/>
          </a:xfrm>
          <a:prstGeom prst="rect">
            <a:avLst/>
          </a:prstGeom>
        </p:spPr>
        <p:txBody>
          <a:bodyPr vert="horz" lIns="0" tIns="0" rIns="0" bIns="0" rtlCol="0" anchor="t">
            <a:normAutofit/>
          </a:bodyPr>
          <a:lstStyle/>
          <a:p>
            <a:pPr>
              <a:lnSpc>
                <a:spcPct val="96000"/>
              </a:lnSpc>
              <a:spcBef>
                <a:spcPts val="1200"/>
              </a:spcBef>
              <a:spcAft>
                <a:spcPts val="300"/>
              </a:spcAft>
              <a:buClr>
                <a:schemeClr val="bg1"/>
              </a:buClr>
            </a:pPr>
            <a:r>
              <a:rPr lang="en-US" sz="1500" b="1" kern="1200" baseline="0" dirty="0">
                <a:solidFill>
                  <a:schemeClr val="bg1"/>
                </a:solidFill>
                <a:latin typeface="+mn-lt"/>
                <a:ea typeface="+mn-ea"/>
                <a:cs typeface="+mn-cs"/>
              </a:rPr>
              <a:t>Self-contained emergency system (text + multimedia) without need of unicast.</a:t>
            </a:r>
          </a:p>
        </p:txBody>
      </p:sp>
      <p:sp>
        <p:nvSpPr>
          <p:cNvPr id="4" name="Footer Placeholder 3">
            <a:extLst>
              <a:ext uri="{FF2B5EF4-FFF2-40B4-BE49-F238E27FC236}">
                <a16:creationId xmlns:a16="http://schemas.microsoft.com/office/drawing/2014/main" id="{1567C13A-3C99-D34A-3786-DA45C32EFD0E}"/>
              </a:ext>
            </a:extLst>
          </p:cNvPr>
          <p:cNvSpPr>
            <a:spLocks noGrp="1"/>
          </p:cNvSpPr>
          <p:nvPr>
            <p:ph type="ftr" sz="quarter" idx="16"/>
          </p:nvPr>
        </p:nvSpPr>
        <p:spPr>
          <a:xfrm>
            <a:off x="495300" y="6532895"/>
            <a:ext cx="3557016" cy="118174"/>
          </a:xfrm>
        </p:spPr>
        <p:txBody>
          <a:bodyPr vert="horz" wrap="square" lIns="0" tIns="0" rIns="0" bIns="0" rtlCol="0" anchor="b">
            <a:normAutofit/>
          </a:bodyPr>
          <a:lstStyle/>
          <a:p>
            <a:r>
              <a:rPr lang="en-US" kern="1200" baseline="0">
                <a:latin typeface="+mn-lt"/>
                <a:ea typeface="+mn-ea"/>
                <a:cs typeface="+mn-cs"/>
              </a:rPr>
              <a:t>ITU Workshop on the "Future of Television for the Americas"</a:t>
            </a:r>
          </a:p>
        </p:txBody>
      </p:sp>
      <p:sp>
        <p:nvSpPr>
          <p:cNvPr id="3" name="Title 2">
            <a:extLst>
              <a:ext uri="{FF2B5EF4-FFF2-40B4-BE49-F238E27FC236}">
                <a16:creationId xmlns:a16="http://schemas.microsoft.com/office/drawing/2014/main" id="{B6A49ECD-A486-44C9-B614-FA049BFF4CF3}"/>
              </a:ext>
            </a:extLst>
          </p:cNvPr>
          <p:cNvSpPr>
            <a:spLocks noGrp="1"/>
          </p:cNvSpPr>
          <p:nvPr>
            <p:ph type="title"/>
          </p:nvPr>
        </p:nvSpPr>
        <p:spPr>
          <a:xfrm>
            <a:off x="495300" y="2797094"/>
            <a:ext cx="3574220" cy="1787605"/>
          </a:xfrm>
        </p:spPr>
        <p:txBody>
          <a:bodyPr vert="horz" wrap="square" lIns="0" tIns="0" rIns="0" bIns="0" rtlCol="0" anchor="b">
            <a:normAutofit/>
          </a:bodyPr>
          <a:lstStyle/>
          <a:p>
            <a:r>
              <a:rPr lang="en-US" b="0" kern="1200" baseline="0" dirty="0">
                <a:latin typeface="+mj-lt"/>
                <a:ea typeface="+mj-ea"/>
                <a:cs typeface="+mj-cs"/>
              </a:rPr>
              <a:t>Emergency message demo with ABS</a:t>
            </a:r>
          </a:p>
        </p:txBody>
      </p:sp>
      <p:pic>
        <p:nvPicPr>
          <p:cNvPr id="8" name="Picture 2" descr="Volksrepublik China – Wikipedia">
            <a:extLst>
              <a:ext uri="{FF2B5EF4-FFF2-40B4-BE49-F238E27FC236}">
                <a16:creationId xmlns:a16="http://schemas.microsoft.com/office/drawing/2014/main" id="{793C9762-CA1B-F0FD-2C4B-9EDF50E0C6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2318238" cy="154549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071126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36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8EA7E4EF-CCDE-4F3D-9534-50531D94C9DF}"/>
              </a:ext>
            </a:extLst>
          </p:cNvPr>
          <p:cNvSpPr>
            <a:spLocks noGrp="1"/>
          </p:cNvSpPr>
          <p:nvPr>
            <p:ph type="ftr" sz="quarter" idx="10"/>
          </p:nvPr>
        </p:nvSpPr>
        <p:spPr/>
        <p:txBody>
          <a:bodyPr/>
          <a:lstStyle/>
          <a:p>
            <a:pPr marL="0" marR="0" lvl="0" indent="0" algn="l" defTabSz="685800" rtl="0" eaLnBrk="1" fontAlgn="auto" latinLnBrk="0" hangingPunct="1">
              <a:lnSpc>
                <a:spcPct val="96000"/>
              </a:lnSpc>
              <a:spcBef>
                <a:spcPts val="0"/>
              </a:spcBef>
              <a:spcAft>
                <a:spcPts val="0"/>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7BA0FF">
                    <a:lumMod val="60000"/>
                    <a:lumOff val="40000"/>
                  </a:srgbClr>
                </a:solidFill>
                <a:effectLst/>
                <a:uLnTx/>
                <a:uFillTx/>
                <a:latin typeface="Microsoft Sans Serif"/>
                <a:ea typeface="+mn-ea"/>
                <a:cs typeface="+mn-cs"/>
              </a:rPr>
              <a:t>ITU Workshop on the "Future of Television for the Americas"</a:t>
            </a:r>
          </a:p>
        </p:txBody>
      </p:sp>
      <p:sp>
        <p:nvSpPr>
          <p:cNvPr id="3" name="Title 2">
            <a:extLst>
              <a:ext uri="{FF2B5EF4-FFF2-40B4-BE49-F238E27FC236}">
                <a16:creationId xmlns:a16="http://schemas.microsoft.com/office/drawing/2014/main" id="{2D929457-4BB9-4B45-A014-D383EC6981B4}"/>
              </a:ext>
            </a:extLst>
          </p:cNvPr>
          <p:cNvSpPr>
            <a:spLocks noGrp="1"/>
          </p:cNvSpPr>
          <p:nvPr>
            <p:ph type="title"/>
          </p:nvPr>
        </p:nvSpPr>
        <p:spPr/>
        <p:txBody>
          <a:bodyPr/>
          <a:lstStyle/>
          <a:p>
            <a:r>
              <a:rPr lang="en-US"/>
              <a:t>Coexistence of ATSC 3.0 &amp; 5G Broadcast</a:t>
            </a:r>
          </a:p>
        </p:txBody>
      </p:sp>
      <p:sp>
        <p:nvSpPr>
          <p:cNvPr id="5" name="Content Placeholder 4">
            <a:extLst>
              <a:ext uri="{FF2B5EF4-FFF2-40B4-BE49-F238E27FC236}">
                <a16:creationId xmlns:a16="http://schemas.microsoft.com/office/drawing/2014/main" id="{CC5CC241-58EF-4485-8A31-F745E66FEDFE}"/>
              </a:ext>
            </a:extLst>
          </p:cNvPr>
          <p:cNvSpPr>
            <a:spLocks noGrp="1"/>
          </p:cNvSpPr>
          <p:nvPr>
            <p:ph sz="quarter" idx="14"/>
          </p:nvPr>
        </p:nvSpPr>
        <p:spPr>
          <a:xfrm>
            <a:off x="495300" y="1719072"/>
            <a:ext cx="11453486" cy="4681727"/>
          </a:xfrm>
        </p:spPr>
        <p:txBody>
          <a:bodyPr/>
          <a:lstStyle/>
          <a:p>
            <a:r>
              <a:rPr lang="en-US" sz="1800" dirty="0"/>
              <a:t>5G Broadcast can be deployed by broadcasters in the exact same way as ATSC, and it greatly lowers the barrier to adoption in mobile devices since it is “only” an incremental feature to the 4G/5G modem</a:t>
            </a:r>
          </a:p>
          <a:p>
            <a:pPr lvl="1"/>
            <a:r>
              <a:rPr lang="en-US" dirty="0"/>
              <a:t>Native broadcasting technologies like ATSC or DVB were never successfully incorporated in mobile devices at scale because their inclusion requires a separate piece of silicon (similar to, say, </a:t>
            </a:r>
            <a:r>
              <a:rPr lang="en-US" dirty="0" err="1"/>
              <a:t>WiFi</a:t>
            </a:r>
            <a:r>
              <a:rPr lang="en-US" dirty="0"/>
              <a:t> or GPS) and the ecosystem never took off</a:t>
            </a:r>
          </a:p>
          <a:p>
            <a:pPr lvl="1"/>
            <a:endParaRPr lang="en-US" sz="1400" dirty="0"/>
          </a:p>
          <a:p>
            <a:r>
              <a:rPr lang="en-US" sz="1800" dirty="0"/>
              <a:t>We could make use of the “reserved” frames of ATSC 3.0 to “superimpose” 5G Broadcast, thus achieving coexistence on the same channel</a:t>
            </a:r>
          </a:p>
          <a:p>
            <a:pPr lvl="1"/>
            <a:r>
              <a:rPr lang="en-US" dirty="0"/>
              <a:t>An alternative would be for ATSC 3.0 and 5G Broadcast to coexist on two different frequencies, i.e. one MUX for each</a:t>
            </a:r>
          </a:p>
          <a:p>
            <a:pPr lvl="1"/>
            <a:endParaRPr lang="en-US" sz="1200" dirty="0"/>
          </a:p>
          <a:p>
            <a:r>
              <a:rPr lang="en-US" sz="2000" dirty="0">
                <a:solidFill>
                  <a:schemeClr val="bg2"/>
                </a:solidFill>
              </a:rPr>
              <a:t>The same broadcaster could thus deploy &amp; operate both technologies at the same time</a:t>
            </a:r>
          </a:p>
          <a:p>
            <a:pPr lvl="1"/>
            <a:r>
              <a:rPr lang="en-US" dirty="0"/>
              <a:t>ATSC 3.0 for fixed devices</a:t>
            </a:r>
          </a:p>
          <a:p>
            <a:pPr lvl="1"/>
            <a:r>
              <a:rPr lang="en-US" dirty="0"/>
              <a:t>5G Broadcast for mobile devices</a:t>
            </a:r>
          </a:p>
          <a:p>
            <a:pPr lvl="1"/>
            <a:endParaRPr lang="en-US" dirty="0"/>
          </a:p>
          <a:p>
            <a:r>
              <a:rPr lang="en-US" sz="1800" dirty="0"/>
              <a:t>Documented in ATSC TG3-11</a:t>
            </a:r>
          </a:p>
          <a:p>
            <a:r>
              <a:rPr lang="en-US" sz="1800" dirty="0"/>
              <a:t>Rel-19 candidate work for 3GPP</a:t>
            </a:r>
          </a:p>
          <a:p>
            <a:endParaRPr lang="en-US" sz="2000" dirty="0"/>
          </a:p>
          <a:p>
            <a:pPr lvl="1"/>
            <a:endParaRPr lang="en-US" sz="1400" dirty="0"/>
          </a:p>
          <a:p>
            <a:pPr lvl="1"/>
            <a:endParaRPr lang="en-US" sz="1400" dirty="0"/>
          </a:p>
        </p:txBody>
      </p:sp>
      <p:sp>
        <p:nvSpPr>
          <p:cNvPr id="6" name="Subtitle 5">
            <a:extLst>
              <a:ext uri="{FF2B5EF4-FFF2-40B4-BE49-F238E27FC236}">
                <a16:creationId xmlns:a16="http://schemas.microsoft.com/office/drawing/2014/main" id="{3DEE0A2C-7FD3-BDFA-4F6A-40D0FB3F60D6}"/>
              </a:ext>
            </a:extLst>
          </p:cNvPr>
          <p:cNvSpPr>
            <a:spLocks noGrp="1"/>
          </p:cNvSpPr>
          <p:nvPr>
            <p:ph type="subTitle" idx="1"/>
          </p:nvPr>
        </p:nvSpPr>
        <p:spPr>
          <a:xfrm>
            <a:off x="494189" y="1088135"/>
            <a:ext cx="11188223" cy="265907"/>
          </a:xfrm>
        </p:spPr>
        <p:txBody>
          <a:bodyPr/>
          <a:lstStyle/>
          <a:p>
            <a:r>
              <a:rPr lang="en-US"/>
              <a:t>ATSC 3.0 &amp; 5G Broadcast can coexist:  it does not have to be a either/or</a:t>
            </a:r>
          </a:p>
        </p:txBody>
      </p:sp>
      <p:pic>
        <p:nvPicPr>
          <p:cNvPr id="4" name="Picture 3" descr="Timeline&#10;&#10;Description automatically generated">
            <a:extLst>
              <a:ext uri="{FF2B5EF4-FFF2-40B4-BE49-F238E27FC236}">
                <a16:creationId xmlns:a16="http://schemas.microsoft.com/office/drawing/2014/main" id="{0CD980CF-9099-D5D9-B4D5-456E484751D2}"/>
              </a:ext>
            </a:extLst>
          </p:cNvPr>
          <p:cNvPicPr>
            <a:picLocks noChangeAspect="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4417414" y="5160966"/>
            <a:ext cx="7774586" cy="1022491"/>
          </a:xfrm>
          <a:prstGeom prst="rect">
            <a:avLst/>
          </a:prstGeom>
          <a:noFill/>
          <a:ln>
            <a:noFill/>
          </a:ln>
        </p:spPr>
      </p:pic>
      <p:sp>
        <p:nvSpPr>
          <p:cNvPr id="7" name="Cloud 6">
            <a:extLst>
              <a:ext uri="{FF2B5EF4-FFF2-40B4-BE49-F238E27FC236}">
                <a16:creationId xmlns:a16="http://schemas.microsoft.com/office/drawing/2014/main" id="{89D35E7F-9117-8052-5305-BF5D7CBD0F63}"/>
              </a:ext>
            </a:extLst>
          </p:cNvPr>
          <p:cNvSpPr/>
          <p:nvPr/>
        </p:nvSpPr>
        <p:spPr>
          <a:xfrm>
            <a:off x="8886824" y="133350"/>
            <a:ext cx="3061961" cy="1585722"/>
          </a:xfrm>
          <a:prstGeom prst="cloud">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r>
              <a:rPr lang="de-DE" dirty="0">
                <a:solidFill>
                  <a:schemeClr val="bg1"/>
                </a:solidFill>
                <a:latin typeface="Microsoft Sans Serif"/>
                <a:cs typeface="Microsoft Sans Serif" panose="020B0604020202020204" pitchFamily="34" charset="0"/>
              </a:rPr>
              <a:t>Work Item in ATSC und 3GPP under preparation</a:t>
            </a:r>
            <a:endParaRPr lang="en-US" dirty="0" err="1">
              <a:solidFill>
                <a:schemeClr val="bg1"/>
              </a:solidFill>
              <a:latin typeface="Microsoft Sans Serif"/>
              <a:cs typeface="Microsoft Sans Serif" panose="020B0604020202020204" pitchFamily="34" charset="0"/>
            </a:endParaRPr>
          </a:p>
        </p:txBody>
      </p:sp>
    </p:spTree>
    <p:extLst>
      <p:ext uri="{BB962C8B-B14F-4D97-AF65-F5344CB8AC3E}">
        <p14:creationId xmlns:p14="http://schemas.microsoft.com/office/powerpoint/2010/main" val="1137276831"/>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6C406EC-B444-45C6-A604-6DF7C969AAF2}"/>
              </a:ext>
            </a:extLst>
          </p:cNvPr>
          <p:cNvSpPr>
            <a:spLocks noGrp="1"/>
          </p:cNvSpPr>
          <p:nvPr>
            <p:ph type="title"/>
          </p:nvPr>
        </p:nvSpPr>
        <p:spPr>
          <a:xfrm>
            <a:off x="495300" y="565125"/>
            <a:ext cx="11187112" cy="439479"/>
          </a:xfrm>
        </p:spPr>
        <p:txBody>
          <a:bodyPr/>
          <a:lstStyle/>
          <a:p>
            <a:r>
              <a:rPr lang="de-DE" dirty="0"/>
              <a:t>DVB-I via 5G Broadcast</a:t>
            </a:r>
            <a:endParaRPr lang="en-US" dirty="0"/>
          </a:p>
        </p:txBody>
      </p:sp>
      <p:sp>
        <p:nvSpPr>
          <p:cNvPr id="10" name="Content Placeholder 9">
            <a:extLst>
              <a:ext uri="{FF2B5EF4-FFF2-40B4-BE49-F238E27FC236}">
                <a16:creationId xmlns:a16="http://schemas.microsoft.com/office/drawing/2014/main" id="{A54E871A-0475-44E0-919E-F777E665FF3F}"/>
              </a:ext>
            </a:extLst>
          </p:cNvPr>
          <p:cNvSpPr>
            <a:spLocks noGrp="1"/>
          </p:cNvSpPr>
          <p:nvPr>
            <p:ph sz="quarter" idx="14"/>
          </p:nvPr>
        </p:nvSpPr>
        <p:spPr>
          <a:xfrm>
            <a:off x="495300" y="1719072"/>
            <a:ext cx="4473661" cy="4681727"/>
          </a:xfrm>
        </p:spPr>
        <p:txBody>
          <a:bodyPr>
            <a:normAutofit/>
          </a:bodyPr>
          <a:lstStyle/>
          <a:p>
            <a:r>
              <a:rPr lang="de-DE" dirty="0"/>
              <a:t>Using MBMS/5G Broadcast Reference Points and APIs</a:t>
            </a:r>
          </a:p>
          <a:p>
            <a:r>
              <a:rPr lang="de-DE" dirty="0"/>
              <a:t>Different options are considered</a:t>
            </a:r>
          </a:p>
          <a:p>
            <a:pPr lvl="1"/>
            <a:r>
              <a:rPr lang="de-DE" dirty="0"/>
              <a:t>Using file download services for carouselling metadata</a:t>
            </a:r>
          </a:p>
          <a:p>
            <a:pPr lvl="1"/>
            <a:r>
              <a:rPr lang="de-DE" dirty="0"/>
              <a:t>Using segment streaming for DVB-DASH</a:t>
            </a:r>
          </a:p>
          <a:p>
            <a:pPr lvl="1"/>
            <a:r>
              <a:rPr lang="de-DE" dirty="0"/>
              <a:t>Using transparent mode for DVB-I multicast distribution</a:t>
            </a:r>
          </a:p>
          <a:p>
            <a:r>
              <a:rPr lang="de-DE" dirty="0"/>
              <a:t>Combinations with unicast, hybrid services also under development</a:t>
            </a:r>
          </a:p>
          <a:p>
            <a:r>
              <a:rPr lang="de-DE" dirty="0"/>
              <a:t>See details in ETSI TR 103 972</a:t>
            </a:r>
          </a:p>
          <a:p>
            <a:r>
              <a:rPr lang="de-DE" dirty="0"/>
              <a:t>Expected to be supported by reference tools</a:t>
            </a:r>
          </a:p>
          <a:p>
            <a:pPr marL="0" indent="0">
              <a:buNone/>
            </a:pPr>
            <a:endParaRPr lang="en-US" dirty="0"/>
          </a:p>
        </p:txBody>
      </p:sp>
      <p:sp>
        <p:nvSpPr>
          <p:cNvPr id="9" name="Subtitle 8">
            <a:extLst>
              <a:ext uri="{FF2B5EF4-FFF2-40B4-BE49-F238E27FC236}">
                <a16:creationId xmlns:a16="http://schemas.microsoft.com/office/drawing/2014/main" id="{A4AABA93-2931-4750-A31A-EB622F6B40DD}"/>
              </a:ext>
            </a:extLst>
          </p:cNvPr>
          <p:cNvSpPr>
            <a:spLocks noGrp="1"/>
          </p:cNvSpPr>
          <p:nvPr>
            <p:ph type="subTitle" idx="1"/>
          </p:nvPr>
        </p:nvSpPr>
        <p:spPr/>
        <p:txBody>
          <a:bodyPr/>
          <a:lstStyle/>
          <a:p>
            <a:r>
              <a:rPr lang="de-DE" dirty="0"/>
              <a:t>Joint DVB/5G-MAG task force</a:t>
            </a:r>
            <a:endParaRPr lang="en-US" dirty="0"/>
          </a:p>
        </p:txBody>
      </p:sp>
      <p:sp>
        <p:nvSpPr>
          <p:cNvPr id="5" name="Footer Placeholder 4">
            <a:extLst>
              <a:ext uri="{FF2B5EF4-FFF2-40B4-BE49-F238E27FC236}">
                <a16:creationId xmlns:a16="http://schemas.microsoft.com/office/drawing/2014/main" id="{1B9D8B69-C19D-4904-89FB-340664514356}"/>
              </a:ext>
            </a:extLst>
          </p:cNvPr>
          <p:cNvSpPr>
            <a:spLocks noGrp="1"/>
          </p:cNvSpPr>
          <p:nvPr>
            <p:ph type="ftr" sz="quarter" idx="3"/>
          </p:nvPr>
        </p:nvSpPr>
        <p:spPr>
          <a:xfrm>
            <a:off x="495299" y="6531676"/>
            <a:ext cx="5954053"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smtClean="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dirty="0">
              <a:ln>
                <a:noFill/>
              </a:ln>
              <a:solidFill>
                <a:srgbClr val="445776">
                  <a:lumMod val="60000"/>
                  <a:lumOff val="40000"/>
                </a:srgbClr>
              </a:solidFill>
              <a:effectLst/>
              <a:uLnTx/>
              <a:uFillTx/>
              <a:latin typeface="Microsoft Sans Serif"/>
              <a:ea typeface="+mn-ea"/>
              <a:cs typeface="+mn-cs"/>
            </a:endParaRPr>
          </a:p>
        </p:txBody>
      </p:sp>
      <p:graphicFrame>
        <p:nvGraphicFramePr>
          <p:cNvPr id="11" name="Object 10">
            <a:extLst>
              <a:ext uri="{FF2B5EF4-FFF2-40B4-BE49-F238E27FC236}">
                <a16:creationId xmlns:a16="http://schemas.microsoft.com/office/drawing/2014/main" id="{2987FA17-AF7C-AD0D-A06D-3FB127A349BB}"/>
              </a:ext>
            </a:extLst>
          </p:cNvPr>
          <p:cNvGraphicFramePr>
            <a:graphicFrameLocks noChangeAspect="1"/>
          </p:cNvGraphicFramePr>
          <p:nvPr/>
        </p:nvGraphicFramePr>
        <p:xfrm>
          <a:off x="5145938" y="636774"/>
          <a:ext cx="7201905" cy="5764025"/>
        </p:xfrm>
        <a:graphic>
          <a:graphicData uri="http://schemas.openxmlformats.org/presentationml/2006/ole">
            <mc:AlternateContent xmlns:mc="http://schemas.openxmlformats.org/markup-compatibility/2006">
              <mc:Choice xmlns:v="urn:schemas-microsoft-com:vml" Requires="v">
                <p:oleObj name="Visio" r:id="rId2" imgW="8515559" imgH="6886857" progId="Visio.Drawing.15">
                  <p:embed/>
                </p:oleObj>
              </mc:Choice>
              <mc:Fallback>
                <p:oleObj name="Visio" r:id="rId2" imgW="8515559" imgH="6886857" progId="Visio.Drawing.15">
                  <p:embed/>
                  <p:pic>
                    <p:nvPicPr>
                      <p:cNvPr id="11" name="Object 10">
                        <a:extLst>
                          <a:ext uri="{FF2B5EF4-FFF2-40B4-BE49-F238E27FC236}">
                            <a16:creationId xmlns:a16="http://schemas.microsoft.com/office/drawing/2014/main" id="{2987FA17-AF7C-AD0D-A06D-3FB127A349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5938" y="636774"/>
                        <a:ext cx="7201905" cy="5764025"/>
                      </a:xfrm>
                      <a:prstGeom prst="rect">
                        <a:avLst/>
                      </a:prstGeom>
                      <a:noFill/>
                    </p:spPr>
                  </p:pic>
                </p:oleObj>
              </mc:Fallback>
            </mc:AlternateContent>
          </a:graphicData>
        </a:graphic>
      </p:graphicFrame>
      <p:pic>
        <p:nvPicPr>
          <p:cNvPr id="2" name="Picture 1" descr="DVB-logo.png">
            <a:extLst>
              <a:ext uri="{FF2B5EF4-FFF2-40B4-BE49-F238E27FC236}">
                <a16:creationId xmlns:a16="http://schemas.microsoft.com/office/drawing/2014/main" id="{910D5D61-80B9-D16D-DDD3-4553B3E383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22848" y="2273240"/>
            <a:ext cx="1671108" cy="717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6" descr="5G-MAG : MEDIA + ICT + COLLABORATION">
            <a:extLst>
              <a:ext uri="{FF2B5EF4-FFF2-40B4-BE49-F238E27FC236}">
                <a16:creationId xmlns:a16="http://schemas.microsoft.com/office/drawing/2014/main" id="{2EAC9D99-FFEB-3386-7989-9235B91AD1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005" y="5360440"/>
            <a:ext cx="731039" cy="731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a:extLst>
              <a:ext uri="{FF2B5EF4-FFF2-40B4-BE49-F238E27FC236}">
                <a16:creationId xmlns:a16="http://schemas.microsoft.com/office/drawing/2014/main" id="{3FC5C7EC-726F-D972-269F-B9F343B28DB2}"/>
              </a:ext>
            </a:extLst>
          </p:cNvPr>
          <p:cNvPicPr>
            <a:picLocks noChangeAspect="1"/>
          </p:cNvPicPr>
          <p:nvPr/>
        </p:nvPicPr>
        <p:blipFill>
          <a:blip r:embed="rId6"/>
          <a:stretch>
            <a:fillRect/>
          </a:stretch>
        </p:blipFill>
        <p:spPr>
          <a:xfrm>
            <a:off x="5760625" y="247473"/>
            <a:ext cx="6010275" cy="2743200"/>
          </a:xfrm>
          <a:prstGeom prst="rect">
            <a:avLst/>
          </a:prstGeom>
        </p:spPr>
      </p:pic>
    </p:spTree>
    <p:extLst>
      <p:ext uri="{BB962C8B-B14F-4D97-AF65-F5344CB8AC3E}">
        <p14:creationId xmlns:p14="http://schemas.microsoft.com/office/powerpoint/2010/main" val="5791392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0A61271-5F34-46A3-AA0C-F8413FC95306}"/>
              </a:ext>
            </a:extLst>
          </p:cNvPr>
          <p:cNvSpPr>
            <a:spLocks noGrp="1"/>
          </p:cNvSpPr>
          <p:nvPr>
            <p:ph type="title"/>
          </p:nvPr>
        </p:nvSpPr>
        <p:spPr/>
        <p:txBody>
          <a:bodyPr/>
          <a:lstStyle/>
          <a:p>
            <a:r>
              <a:rPr lang="de-DE" dirty="0"/>
              <a:t>Hybrid Unicast Broadcast</a:t>
            </a:r>
            <a:endParaRPr lang="en-US" dirty="0"/>
          </a:p>
        </p:txBody>
      </p:sp>
      <p:sp>
        <p:nvSpPr>
          <p:cNvPr id="4" name="Content Placeholder 3">
            <a:extLst>
              <a:ext uri="{FF2B5EF4-FFF2-40B4-BE49-F238E27FC236}">
                <a16:creationId xmlns:a16="http://schemas.microsoft.com/office/drawing/2014/main" id="{B855F26B-F2AA-4F05-B82C-193B9C91CBA1}"/>
              </a:ext>
            </a:extLst>
          </p:cNvPr>
          <p:cNvSpPr>
            <a:spLocks noGrp="1"/>
          </p:cNvSpPr>
          <p:nvPr>
            <p:ph sz="quarter" idx="16"/>
          </p:nvPr>
        </p:nvSpPr>
        <p:spPr>
          <a:xfrm>
            <a:off x="495299" y="1719072"/>
            <a:ext cx="5557309" cy="4681727"/>
          </a:xfrm>
        </p:spPr>
        <p:txBody>
          <a:bodyPr>
            <a:normAutofit/>
          </a:bodyPr>
          <a:lstStyle/>
          <a:p>
            <a:r>
              <a:rPr lang="de-DE" dirty="0"/>
              <a:t>Content Provider may leverage 5G </a:t>
            </a:r>
            <a:br>
              <a:rPr lang="de-DE" dirty="0"/>
            </a:br>
            <a:r>
              <a:rPr lang="de-DE" dirty="0"/>
              <a:t>Unicast systems, 5G Broadcast </a:t>
            </a:r>
            <a:br>
              <a:rPr lang="de-DE" dirty="0"/>
            </a:br>
            <a:r>
              <a:rPr lang="de-DE" dirty="0"/>
              <a:t>systems, and 5G devices to build </a:t>
            </a:r>
            <a:br>
              <a:rPr lang="de-DE" dirty="0"/>
            </a:br>
            <a:r>
              <a:rPr lang="de-DE" dirty="0"/>
              <a:t>efficient and innovative applications</a:t>
            </a:r>
          </a:p>
          <a:p>
            <a:r>
              <a:rPr lang="de-DE" dirty="0"/>
              <a:t>Supported by well defined network </a:t>
            </a:r>
            <a:br>
              <a:rPr lang="de-DE" dirty="0"/>
            </a:br>
            <a:r>
              <a:rPr lang="de-DE" dirty="0"/>
              <a:t>and client-side APIs</a:t>
            </a:r>
          </a:p>
          <a:p>
            <a:r>
              <a:rPr lang="de-DE" dirty="0"/>
              <a:t>Examples:</a:t>
            </a:r>
          </a:p>
          <a:p>
            <a:pPr lvl="1"/>
            <a:r>
              <a:rPr lang="de-DE" sz="1800" dirty="0"/>
              <a:t>Hybrid Services</a:t>
            </a:r>
          </a:p>
          <a:p>
            <a:pPr lvl="1"/>
            <a:r>
              <a:rPr lang="de-DE" sz="1800" dirty="0"/>
              <a:t>Universal Coverage</a:t>
            </a:r>
          </a:p>
          <a:p>
            <a:pPr lvl="1"/>
            <a:r>
              <a:rPr lang="de-DE" sz="1800" dirty="0"/>
              <a:t>Broadcast on Demand</a:t>
            </a:r>
          </a:p>
          <a:p>
            <a:r>
              <a:rPr lang="en-US" dirty="0"/>
              <a:t>Integrated into 3GPP 5G specs, ETSI TS 103 720 and TR 103 972 (DVB over 5G)</a:t>
            </a:r>
          </a:p>
        </p:txBody>
      </p:sp>
      <p:sp>
        <p:nvSpPr>
          <p:cNvPr id="2" name="Subtitle 1">
            <a:extLst>
              <a:ext uri="{FF2B5EF4-FFF2-40B4-BE49-F238E27FC236}">
                <a16:creationId xmlns:a16="http://schemas.microsoft.com/office/drawing/2014/main" id="{258264D2-ABDB-4A6C-911E-8266AA99391D}"/>
              </a:ext>
            </a:extLst>
          </p:cNvPr>
          <p:cNvSpPr>
            <a:spLocks noGrp="1"/>
          </p:cNvSpPr>
          <p:nvPr>
            <p:ph type="subTitle" idx="1"/>
          </p:nvPr>
        </p:nvSpPr>
        <p:spPr/>
        <p:txBody>
          <a:bodyPr/>
          <a:lstStyle/>
          <a:p>
            <a:r>
              <a:rPr lang="de-DE"/>
              <a:t>Architectures, Collaboration Models and Use Cases </a:t>
            </a:r>
            <a:endParaRPr lang="en-US"/>
          </a:p>
        </p:txBody>
      </p:sp>
      <p:graphicFrame>
        <p:nvGraphicFramePr>
          <p:cNvPr id="8" name="Object 7">
            <a:extLst>
              <a:ext uri="{FF2B5EF4-FFF2-40B4-BE49-F238E27FC236}">
                <a16:creationId xmlns:a16="http://schemas.microsoft.com/office/drawing/2014/main" id="{336C4EDF-B856-4F00-A51B-36B8D3FF40D6}"/>
              </a:ext>
            </a:extLst>
          </p:cNvPr>
          <p:cNvGraphicFramePr>
            <a:graphicFrameLocks noChangeAspect="1"/>
          </p:cNvGraphicFramePr>
          <p:nvPr>
            <p:extLst>
              <p:ext uri="{D42A27DB-BD31-4B8C-83A1-F6EECF244321}">
                <p14:modId xmlns:p14="http://schemas.microsoft.com/office/powerpoint/2010/main" val="1696550225"/>
              </p:ext>
            </p:extLst>
          </p:nvPr>
        </p:nvGraphicFramePr>
        <p:xfrm>
          <a:off x="6096000" y="14"/>
          <a:ext cx="6105525" cy="3990975"/>
        </p:xfrm>
        <a:graphic>
          <a:graphicData uri="http://schemas.openxmlformats.org/presentationml/2006/ole">
            <mc:AlternateContent xmlns:mc="http://schemas.openxmlformats.org/markup-compatibility/2006">
              <mc:Choice xmlns:v="urn:schemas-microsoft-com:vml" Requires="v">
                <p:oleObj name="Visio" r:id="rId3" imgW="16236998" imgH="10604546" progId="Visio.Drawing.15">
                  <p:embed/>
                </p:oleObj>
              </mc:Choice>
              <mc:Fallback>
                <p:oleObj name="Visio" r:id="rId3" imgW="16236998" imgH="10604546" progId="Visio.Drawing.15">
                  <p:embed/>
                  <p:pic>
                    <p:nvPicPr>
                      <p:cNvPr id="8" name="Object 7">
                        <a:extLst>
                          <a:ext uri="{FF2B5EF4-FFF2-40B4-BE49-F238E27FC236}">
                            <a16:creationId xmlns:a16="http://schemas.microsoft.com/office/drawing/2014/main" id="{336C4EDF-B856-4F00-A51B-36B8D3FF40D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4"/>
                        <a:ext cx="6105525" cy="399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5" name="Straight Connector 14">
            <a:extLst>
              <a:ext uri="{FF2B5EF4-FFF2-40B4-BE49-F238E27FC236}">
                <a16:creationId xmlns:a16="http://schemas.microsoft.com/office/drawing/2014/main" id="{4D7A80EE-FD77-4A30-8E65-3D1F224436DC}"/>
              </a:ext>
            </a:extLst>
          </p:cNvPr>
          <p:cNvCxnSpPr>
            <a:cxnSpLocks/>
          </p:cNvCxnSpPr>
          <p:nvPr/>
        </p:nvCxnSpPr>
        <p:spPr>
          <a:xfrm>
            <a:off x="9817707" y="2554008"/>
            <a:ext cx="2329687" cy="0"/>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C1B9945B-8E88-4B35-8F72-72F9F7E6D6DC}"/>
              </a:ext>
            </a:extLst>
          </p:cNvPr>
          <p:cNvCxnSpPr>
            <a:cxnSpLocks/>
          </p:cNvCxnSpPr>
          <p:nvPr/>
        </p:nvCxnSpPr>
        <p:spPr>
          <a:xfrm>
            <a:off x="9817707" y="-82216"/>
            <a:ext cx="0" cy="2636224"/>
          </a:xfrm>
          <a:prstGeom prst="line">
            <a:avLst/>
          </a:prstGeom>
          <a:ln w="57150">
            <a:headEnd type="none" w="sm" len="sm"/>
            <a:tailEnd type="none" w="sm" len="sm"/>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12B394A1-748B-4632-AE10-2B32B6C8D86B}"/>
              </a:ext>
            </a:extLst>
          </p:cNvPr>
          <p:cNvSpPr/>
          <p:nvPr/>
        </p:nvSpPr>
        <p:spPr>
          <a:xfrm>
            <a:off x="6096000" y="2554008"/>
            <a:ext cx="5629804" cy="1436966"/>
          </a:xfrm>
          <a:prstGeom prst="rect">
            <a:avLst/>
          </a:prstGeom>
          <a:solidFill>
            <a:srgbClr val="92D05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Broadcast Operato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3" name="Rectangle 22">
            <a:extLst>
              <a:ext uri="{FF2B5EF4-FFF2-40B4-BE49-F238E27FC236}">
                <a16:creationId xmlns:a16="http://schemas.microsoft.com/office/drawing/2014/main" id="{AAFA38DF-69E1-4B6B-B4B7-F694ED208F6C}"/>
              </a:ext>
            </a:extLst>
          </p:cNvPr>
          <p:cNvSpPr/>
          <p:nvPr/>
        </p:nvSpPr>
        <p:spPr>
          <a:xfrm>
            <a:off x="9790641" y="14711"/>
            <a:ext cx="2356753" cy="2553979"/>
          </a:xfrm>
          <a:prstGeom prst="rect">
            <a:avLst/>
          </a:prstGeom>
          <a:solidFill>
            <a:srgbClr val="2853DC">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Content Provider</a:t>
            </a:r>
            <a:endParaRPr kumimoji="0" lang="en-US" sz="1400" b="0" i="0" u="none" strike="noStrike" kern="0" cap="none" spc="0" normalizeH="0" baseline="0" noProof="0" err="1">
              <a:ln>
                <a:noFill/>
              </a:ln>
              <a:solidFill>
                <a:srgbClr val="13171F"/>
              </a:solidFill>
              <a:effectLst/>
              <a:uLnTx/>
              <a:uFillTx/>
              <a:latin typeface="Microsoft Sans Serif"/>
              <a:ea typeface="+mn-ea"/>
              <a:cs typeface="Microsoft Sans Serif" panose="020B0604020202020204" pitchFamily="34" charset="0"/>
              <a:sym typeface="Arial"/>
            </a:endParaRPr>
          </a:p>
        </p:txBody>
      </p:sp>
      <p:sp>
        <p:nvSpPr>
          <p:cNvPr id="24" name="Rectangle 23">
            <a:extLst>
              <a:ext uri="{FF2B5EF4-FFF2-40B4-BE49-F238E27FC236}">
                <a16:creationId xmlns:a16="http://schemas.microsoft.com/office/drawing/2014/main" id="{4C0576CC-1BEF-4E01-AF99-203318B34632}"/>
              </a:ext>
            </a:extLst>
          </p:cNvPr>
          <p:cNvSpPr/>
          <p:nvPr/>
        </p:nvSpPr>
        <p:spPr>
          <a:xfrm>
            <a:off x="7686188" y="0"/>
            <a:ext cx="2104453" cy="2553994"/>
          </a:xfrm>
          <a:prstGeom prst="rect">
            <a:avLst/>
          </a:prstGeom>
          <a:solidFill>
            <a:schemeClr val="bg2">
              <a:lumMod val="40000"/>
              <a:lumOff val="6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96000"/>
              </a:lnSpc>
              <a:spcBef>
                <a:spcPts val="0"/>
              </a:spcBef>
              <a:spcAft>
                <a:spcPts val="0"/>
              </a:spcAft>
              <a:buClr>
                <a:srgbClr val="000000"/>
              </a:buClr>
              <a:buSzTx/>
              <a:buFont typeface="Arial"/>
              <a:buNone/>
              <a:tabLst/>
              <a:defRPr/>
            </a:pPr>
            <a:r>
              <a:rPr kumimoji="0" lang="de-DE" sz="1400" b="0" i="0" u="none" strike="noStrike" kern="0" cap="none" spc="0" normalizeH="0" baseline="0" noProof="0">
                <a:ln>
                  <a:noFill/>
                </a:ln>
                <a:solidFill>
                  <a:srgbClr val="13171F"/>
                </a:solidFill>
                <a:effectLst/>
                <a:uLnTx/>
                <a:uFillTx/>
                <a:latin typeface="Microsoft Sans Serif"/>
                <a:ea typeface="+mn-ea"/>
                <a:cs typeface="Microsoft Sans Serif" panose="020B0604020202020204" pitchFamily="34" charset="0"/>
                <a:sym typeface="Arial"/>
              </a:rPr>
              <a:t>5G MNO</a:t>
            </a:r>
          </a:p>
        </p:txBody>
      </p:sp>
      <p:sp>
        <p:nvSpPr>
          <p:cNvPr id="6" name="Footer Placeholder 5">
            <a:extLst>
              <a:ext uri="{FF2B5EF4-FFF2-40B4-BE49-F238E27FC236}">
                <a16:creationId xmlns:a16="http://schemas.microsoft.com/office/drawing/2014/main" id="{1BE456D8-260B-426A-A366-282A95738A2D}"/>
              </a:ext>
            </a:extLst>
          </p:cNvPr>
          <p:cNvSpPr>
            <a:spLocks noGrp="1"/>
          </p:cNvSpPr>
          <p:nvPr>
            <p:ph type="ftr" sz="quarter" idx="10"/>
          </p:nvPr>
        </p:nvSpPr>
        <p:spPr>
          <a:xfrm>
            <a:off x="495299" y="6532895"/>
            <a:ext cx="10489691" cy="118174"/>
          </a:xfrm>
          <a:prstGeom prst="rect">
            <a:avLst/>
          </a:prstGeom>
        </p:spPr>
        <p:txBody>
          <a:bodyPr vert="horz" wrap="square" lIns="0" tIns="0" rIns="0" bIns="0" rtlCol="0" anchor="b">
            <a:spAutoFit/>
          </a:bodyPr>
          <a:lstStyle>
            <a:defPPr>
              <a:defRPr lang="en-US"/>
            </a:defPPr>
            <a:lvl1pPr marL="0" algn="l" defTabSz="685800" rtl="0" eaLnBrk="1" latinLnBrk="0" hangingPunct="1">
              <a:lnSpc>
                <a:spcPct val="96000"/>
              </a:lnSpc>
              <a:spcBef>
                <a:spcPts val="0"/>
              </a:spcBef>
              <a:spcAft>
                <a:spcPts val="225"/>
              </a:spcAft>
              <a:buClr>
                <a:srgbClr val="3253DC"/>
              </a:buClr>
              <a:buFont typeface="Arial" panose="020B0604020202020204" pitchFamily="34" charset="0"/>
              <a:buNone/>
              <a:defRPr lang="en-US" sz="800" kern="1200" baseline="0">
                <a:solidFill>
                  <a:schemeClr val="accent5">
                    <a:lumMod val="60000"/>
                    <a:lumOff val="40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nn-NO"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endParaRPr kumimoji="0" lang="en-US" sz="8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endParaRPr>
          </a:p>
        </p:txBody>
      </p:sp>
      <p:pic>
        <p:nvPicPr>
          <p:cNvPr id="7" name="Picture 6">
            <a:extLst>
              <a:ext uri="{FF2B5EF4-FFF2-40B4-BE49-F238E27FC236}">
                <a16:creationId xmlns:a16="http://schemas.microsoft.com/office/drawing/2014/main" id="{29B54284-478B-2B3C-81BF-D613D40DBFE5}"/>
              </a:ext>
            </a:extLst>
          </p:cNvPr>
          <p:cNvPicPr>
            <a:picLocks noChangeAspect="1"/>
          </p:cNvPicPr>
          <p:nvPr/>
        </p:nvPicPr>
        <p:blipFill>
          <a:blip r:embed="rId5"/>
          <a:stretch>
            <a:fillRect/>
          </a:stretch>
        </p:blipFill>
        <p:spPr>
          <a:xfrm>
            <a:off x="6161078" y="4009352"/>
            <a:ext cx="6030922" cy="2848648"/>
          </a:xfrm>
          <a:prstGeom prst="rect">
            <a:avLst/>
          </a:prstGeom>
        </p:spPr>
      </p:pic>
    </p:spTree>
    <p:extLst>
      <p:ext uri="{BB962C8B-B14F-4D97-AF65-F5344CB8AC3E}">
        <p14:creationId xmlns:p14="http://schemas.microsoft.com/office/powerpoint/2010/main" val="1432046022"/>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8D4CAC-0CD2-4F41-BF35-6A9A4B190D72}"/>
              </a:ext>
            </a:extLst>
          </p:cNvPr>
          <p:cNvSpPr>
            <a:spLocks noGrp="1"/>
          </p:cNvSpPr>
          <p:nvPr>
            <p:ph type="title"/>
          </p:nvPr>
        </p:nvSpPr>
        <p:spPr/>
        <p:txBody>
          <a:bodyPr>
            <a:noAutofit/>
          </a:bodyPr>
          <a:lstStyle/>
          <a:p>
            <a:r>
              <a:rPr lang="en-GB" dirty="0"/>
              <a:t>5G-MAG Reference Tools?</a:t>
            </a:r>
            <a:endParaRPr lang="fr-CH" sz="2133" dirty="0"/>
          </a:p>
        </p:txBody>
      </p:sp>
      <p:sp>
        <p:nvSpPr>
          <p:cNvPr id="4" name="Slide Number Placeholder 3">
            <a:extLst>
              <a:ext uri="{FF2B5EF4-FFF2-40B4-BE49-F238E27FC236}">
                <a16:creationId xmlns:a16="http://schemas.microsoft.com/office/drawing/2014/main" id="{D5772987-E54C-4085-9258-F59E1EE9D695}"/>
              </a:ext>
            </a:extLst>
          </p:cNvPr>
          <p:cNvSpPr>
            <a:spLocks noGrp="1"/>
          </p:cNvSpPr>
          <p:nvPr>
            <p:ph type="sldNum" sz="quarter" idx="4"/>
          </p:nvPr>
        </p:nvSpPr>
        <p:spPr/>
        <p:txBody>
          <a:bodyPr/>
          <a:lstStyle/>
          <a:p>
            <a:pPr marL="0" marR="0" lvl="0" indent="0" algn="r" defTabSz="609585" rtl="0" eaLnBrk="1" fontAlgn="auto" latinLnBrk="0" hangingPunct="1">
              <a:lnSpc>
                <a:spcPct val="100000"/>
              </a:lnSpc>
              <a:spcBef>
                <a:spcPts val="0"/>
              </a:spcBef>
              <a:spcAft>
                <a:spcPts val="0"/>
              </a:spcAft>
              <a:buClrTx/>
              <a:buSzTx/>
              <a:buFontTx/>
              <a:buNone/>
              <a:tabLst/>
              <a:defRPr/>
            </a:pPr>
            <a:fld id="{4FAB73BC-B049-4115-A692-8D63A059BFB8}" type="slidenum">
              <a:rPr kumimoji="0" lang="fr-CH" sz="1200" b="0" i="0" u="none" strike="noStrike" kern="1200" cap="none" spc="0" normalizeH="0" baseline="0" noProof="0">
                <a:ln>
                  <a:noFill/>
                </a:ln>
                <a:solidFill>
                  <a:srgbClr val="324158"/>
                </a:solidFill>
                <a:effectLst/>
                <a:uLnTx/>
                <a:uFillTx/>
                <a:latin typeface="Poppins ExtraLight" panose="00000300000000000000" pitchFamily="2" charset="0"/>
                <a:ea typeface="+mn-ea"/>
                <a:cs typeface="Poppins ExtraLight" panose="00000300000000000000" pitchFamily="2" charset="0"/>
              </a:rPr>
              <a:pPr marL="0" marR="0" lvl="0" indent="0" algn="r" defTabSz="609585" rtl="0" eaLnBrk="1" fontAlgn="auto" latinLnBrk="0" hangingPunct="1">
                <a:lnSpc>
                  <a:spcPct val="100000"/>
                </a:lnSpc>
                <a:spcBef>
                  <a:spcPts val="0"/>
                </a:spcBef>
                <a:spcAft>
                  <a:spcPts val="0"/>
                </a:spcAft>
                <a:buClrTx/>
                <a:buSzTx/>
                <a:buFontTx/>
                <a:buNone/>
                <a:tabLst/>
                <a:defRPr/>
              </a:pPr>
              <a:t>36</a:t>
            </a:fld>
            <a:endParaRPr kumimoji="0" lang="fr-CH" sz="1200" b="0" i="0" u="none" strike="noStrike" kern="1200" cap="none" spc="0" normalizeH="0" baseline="0" noProof="0" dirty="0">
              <a:ln>
                <a:noFill/>
              </a:ln>
              <a:solidFill>
                <a:srgbClr val="324158"/>
              </a:solidFill>
              <a:effectLst/>
              <a:uLnTx/>
              <a:uFillTx/>
              <a:latin typeface="Poppins ExtraLight" panose="00000300000000000000" pitchFamily="2" charset="0"/>
              <a:ea typeface="+mn-ea"/>
              <a:cs typeface="Poppins ExtraLight" panose="00000300000000000000" pitchFamily="2" charset="0"/>
            </a:endParaRPr>
          </a:p>
        </p:txBody>
      </p:sp>
      <p:pic>
        <p:nvPicPr>
          <p:cNvPr id="6" name="Picture 5">
            <a:extLst>
              <a:ext uri="{FF2B5EF4-FFF2-40B4-BE49-F238E27FC236}">
                <a16:creationId xmlns:a16="http://schemas.microsoft.com/office/drawing/2014/main" id="{9686EB6F-AC99-A307-5D15-157466951A76}"/>
              </a:ext>
            </a:extLst>
          </p:cNvPr>
          <p:cNvPicPr>
            <a:picLocks noChangeAspect="1"/>
          </p:cNvPicPr>
          <p:nvPr/>
        </p:nvPicPr>
        <p:blipFill rotWithShape="1">
          <a:blip r:embed="rId2"/>
          <a:srcRect b="57964"/>
          <a:stretch/>
        </p:blipFill>
        <p:spPr>
          <a:xfrm>
            <a:off x="445894" y="5677188"/>
            <a:ext cx="6212004" cy="564293"/>
          </a:xfrm>
          <a:prstGeom prst="rect">
            <a:avLst/>
          </a:prstGeom>
        </p:spPr>
      </p:pic>
      <p:pic>
        <p:nvPicPr>
          <p:cNvPr id="14" name="Picture 13">
            <a:extLst>
              <a:ext uri="{FF2B5EF4-FFF2-40B4-BE49-F238E27FC236}">
                <a16:creationId xmlns:a16="http://schemas.microsoft.com/office/drawing/2014/main" id="{1231B4D5-3056-483E-A375-45B99052161F}"/>
              </a:ext>
            </a:extLst>
          </p:cNvPr>
          <p:cNvPicPr>
            <a:picLocks noChangeAspect="1"/>
          </p:cNvPicPr>
          <p:nvPr/>
        </p:nvPicPr>
        <p:blipFill rotWithShape="1">
          <a:blip r:embed="rId2"/>
          <a:srcRect t="53054" r="18922" b="-1"/>
          <a:stretch/>
        </p:blipFill>
        <p:spPr>
          <a:xfrm>
            <a:off x="6776899" y="5611252"/>
            <a:ext cx="5036528" cy="630229"/>
          </a:xfrm>
          <a:prstGeom prst="rect">
            <a:avLst/>
          </a:prstGeom>
        </p:spPr>
      </p:pic>
      <p:sp>
        <p:nvSpPr>
          <p:cNvPr id="7" name="Textfeld 12">
            <a:extLst>
              <a:ext uri="{FF2B5EF4-FFF2-40B4-BE49-F238E27FC236}">
                <a16:creationId xmlns:a16="http://schemas.microsoft.com/office/drawing/2014/main" id="{5D1D95EB-F782-EB0C-36D0-8ED95E96E27E}"/>
              </a:ext>
            </a:extLst>
          </p:cNvPr>
          <p:cNvSpPr txBox="1"/>
          <p:nvPr/>
        </p:nvSpPr>
        <p:spPr>
          <a:xfrm>
            <a:off x="223517" y="5371884"/>
            <a:ext cx="4273927" cy="379656"/>
          </a:xfrm>
          <a:prstGeom prst="rect">
            <a:avLst/>
          </a:prstGeom>
          <a:noFill/>
        </p:spPr>
        <p:txBody>
          <a:bodyPr wrap="none" rtlCol="0">
            <a:spAutoFit/>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kumimoji="0" lang="de-AT" sz="1867" b="0" i="0" u="none" strike="noStrike" kern="1200" cap="none" spc="0" normalizeH="0" baseline="0" noProof="0" dirty="0">
                <a:ln>
                  <a:noFill/>
                </a:ln>
                <a:solidFill>
                  <a:srgbClr val="000000"/>
                </a:solidFill>
                <a:effectLst/>
                <a:uLnTx/>
                <a:uFillTx/>
                <a:latin typeface="Poppins SemiBold" panose="00000700000000000000" pitchFamily="2" charset="0"/>
                <a:ea typeface="+mn-ea"/>
                <a:cs typeface="Poppins SemiBold" panose="00000700000000000000" pitchFamily="2" charset="0"/>
              </a:rPr>
              <a:t>Current list of official contributors</a:t>
            </a:r>
          </a:p>
        </p:txBody>
      </p:sp>
      <p:sp>
        <p:nvSpPr>
          <p:cNvPr id="2" name="Rectangle 1">
            <a:extLst>
              <a:ext uri="{FF2B5EF4-FFF2-40B4-BE49-F238E27FC236}">
                <a16:creationId xmlns:a16="http://schemas.microsoft.com/office/drawing/2014/main" id="{9AE52A38-FF50-B06E-9DDE-2F67D85EB271}"/>
              </a:ext>
            </a:extLst>
          </p:cNvPr>
          <p:cNvSpPr/>
          <p:nvPr/>
        </p:nvSpPr>
        <p:spPr>
          <a:xfrm>
            <a:off x="3762277" y="6462547"/>
            <a:ext cx="8146560" cy="3651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r" defTabSz="609585" rtl="0" eaLnBrk="1" fontAlgn="auto" latinLnBrk="0" hangingPunct="1">
              <a:lnSpc>
                <a:spcPct val="100000"/>
              </a:lnSpc>
              <a:spcBef>
                <a:spcPts val="0"/>
              </a:spcBef>
              <a:spcAft>
                <a:spcPts val="0"/>
              </a:spcAft>
              <a:buClrTx/>
              <a:buSzTx/>
              <a:buFontTx/>
              <a:buNone/>
              <a:tabLst/>
              <a:defRPr/>
            </a:pPr>
            <a:r>
              <a:rPr kumimoji="0" lang="fr-CH" sz="1467" b="1" i="0" u="none" strike="noStrike" kern="1200" cap="none" spc="0" normalizeH="0" baseline="0" noProof="0" dirty="0" err="1">
                <a:ln>
                  <a:noFill/>
                </a:ln>
                <a:solidFill>
                  <a:srgbClr val="324158"/>
                </a:solidFill>
                <a:effectLst/>
                <a:uLnTx/>
                <a:uFillTx/>
                <a:latin typeface="Poppins SemiBold" panose="02000000000000000000" pitchFamily="2" charset="0"/>
                <a:ea typeface="+mn-ea"/>
                <a:cs typeface="Poppins SemiBold" panose="02000000000000000000" pitchFamily="2" charset="0"/>
              </a:rPr>
              <a:t>Find</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rPr>
              <a:t> information at </a:t>
            </a:r>
            <a:r>
              <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rPr>
              <a:t>developer.5g-mag.com</a:t>
            </a:r>
            <a:endParaRPr kumimoji="0" lang="fr-CH" sz="1467" b="1"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pic>
        <p:nvPicPr>
          <p:cNvPr id="8" name="Graphic 7" descr="Information with solid fill">
            <a:extLst>
              <a:ext uri="{FF2B5EF4-FFF2-40B4-BE49-F238E27FC236}">
                <a16:creationId xmlns:a16="http://schemas.microsoft.com/office/drawing/2014/main" id="{BEE7E325-A10E-C0B5-3818-39864382A11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229994" y="6462547"/>
            <a:ext cx="315631" cy="315631"/>
          </a:xfrm>
          <a:prstGeom prst="rect">
            <a:avLst/>
          </a:prstGeom>
        </p:spPr>
      </p:pic>
      <p:pic>
        <p:nvPicPr>
          <p:cNvPr id="12" name="Picture 11">
            <a:extLst>
              <a:ext uri="{FF2B5EF4-FFF2-40B4-BE49-F238E27FC236}">
                <a16:creationId xmlns:a16="http://schemas.microsoft.com/office/drawing/2014/main" id="{EB8A8836-A4D8-EDF6-98F5-4DA0E32DCA14}"/>
              </a:ext>
            </a:extLst>
          </p:cNvPr>
          <p:cNvPicPr>
            <a:picLocks noChangeAspect="1"/>
          </p:cNvPicPr>
          <p:nvPr/>
        </p:nvPicPr>
        <p:blipFill>
          <a:blip r:embed="rId6"/>
          <a:stretch>
            <a:fillRect/>
          </a:stretch>
        </p:blipFill>
        <p:spPr>
          <a:xfrm>
            <a:off x="859352" y="2585727"/>
            <a:ext cx="10473296" cy="2597116"/>
          </a:xfrm>
          <a:prstGeom prst="rect">
            <a:avLst/>
          </a:prstGeom>
        </p:spPr>
      </p:pic>
      <p:grpSp>
        <p:nvGrpSpPr>
          <p:cNvPr id="13" name="Group 12">
            <a:extLst>
              <a:ext uri="{FF2B5EF4-FFF2-40B4-BE49-F238E27FC236}">
                <a16:creationId xmlns:a16="http://schemas.microsoft.com/office/drawing/2014/main" id="{79EFD00E-6EE5-2C69-61FF-5FF6F5FE15A7}"/>
              </a:ext>
            </a:extLst>
          </p:cNvPr>
          <p:cNvGrpSpPr/>
          <p:nvPr/>
        </p:nvGrpSpPr>
        <p:grpSpPr>
          <a:xfrm>
            <a:off x="1376949" y="1142672"/>
            <a:ext cx="3189672" cy="1004501"/>
            <a:chOff x="6242863" y="829285"/>
            <a:chExt cx="2392254" cy="753376"/>
          </a:xfrm>
        </p:grpSpPr>
        <p:sp>
          <p:nvSpPr>
            <p:cNvPr id="15" name="Rectangle: Rounded Corners 14">
              <a:extLst>
                <a:ext uri="{FF2B5EF4-FFF2-40B4-BE49-F238E27FC236}">
                  <a16:creationId xmlns:a16="http://schemas.microsoft.com/office/drawing/2014/main" id="{8FD9097C-66B0-626D-241A-745D6AD3219B}"/>
                </a:ext>
              </a:extLst>
            </p:cNvPr>
            <p:cNvSpPr/>
            <p:nvPr/>
          </p:nvSpPr>
          <p:spPr>
            <a:xfrm>
              <a:off x="6242863" y="829285"/>
              <a:ext cx="2392254" cy="753376"/>
            </a:xfrm>
            <a:prstGeom prst="roundRect">
              <a:avLst>
                <a:gd name="adj" fmla="val 14792"/>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09585" rtl="0" eaLnBrk="1" fontAlgn="auto" latinLnBrk="0" hangingPunct="1">
                <a:lnSpc>
                  <a:spcPct val="100000"/>
                </a:lnSpc>
                <a:spcBef>
                  <a:spcPts val="0"/>
                </a:spcBef>
                <a:spcAft>
                  <a:spcPts val="0"/>
                </a:spcAft>
                <a:buClrTx/>
                <a:buSzTx/>
                <a:buFontTx/>
                <a:buNone/>
                <a:tabLst/>
                <a:defRPr/>
              </a:pPr>
              <a:endParaRPr kumimoji="0" lang="fr-CH" sz="2400" b="0" i="0" u="none" strike="noStrike" kern="1200" cap="none" spc="0" normalizeH="0" baseline="0" noProof="0">
                <a:ln>
                  <a:noFill/>
                </a:ln>
                <a:solidFill>
                  <a:srgbClr val="FFFFFF"/>
                </a:solidFill>
                <a:effectLst/>
                <a:uLnTx/>
                <a:uFillTx/>
                <a:latin typeface="Trebuchet MS" panose="020B0603020202020204"/>
                <a:ea typeface="+mn-ea"/>
                <a:cs typeface="+mn-cs"/>
              </a:endParaRPr>
            </a:p>
          </p:txBody>
        </p:sp>
        <p:pic>
          <p:nvPicPr>
            <p:cNvPr id="17" name="Picture 16">
              <a:extLst>
                <a:ext uri="{FF2B5EF4-FFF2-40B4-BE49-F238E27FC236}">
                  <a16:creationId xmlns:a16="http://schemas.microsoft.com/office/drawing/2014/main" id="{C2464B01-9358-AAB0-CA93-DA8C86856E80}"/>
                </a:ext>
              </a:extLst>
            </p:cNvPr>
            <p:cNvPicPr>
              <a:picLocks noChangeAspect="1"/>
            </p:cNvPicPr>
            <p:nvPr/>
          </p:nvPicPr>
          <p:blipFill rotWithShape="1">
            <a:blip r:embed="rId7"/>
            <a:srcRect r="4427" b="18788"/>
            <a:stretch/>
          </p:blipFill>
          <p:spPr>
            <a:xfrm>
              <a:off x="6369406" y="871070"/>
              <a:ext cx="2139167" cy="669805"/>
            </a:xfrm>
            <a:prstGeom prst="rect">
              <a:avLst/>
            </a:prstGeom>
          </p:spPr>
        </p:pic>
      </p:grpSp>
      <p:sp>
        <p:nvSpPr>
          <p:cNvPr id="21" name="TextBox 20">
            <a:extLst>
              <a:ext uri="{FF2B5EF4-FFF2-40B4-BE49-F238E27FC236}">
                <a16:creationId xmlns:a16="http://schemas.microsoft.com/office/drawing/2014/main" id="{5AB663AE-5224-A6D7-F639-F3F339C5EDC3}"/>
              </a:ext>
            </a:extLst>
          </p:cNvPr>
          <p:cNvSpPr txBox="1"/>
          <p:nvPr/>
        </p:nvSpPr>
        <p:spPr>
          <a:xfrm>
            <a:off x="4648232" y="671491"/>
            <a:ext cx="6205267" cy="1569660"/>
          </a:xfrm>
          <a:prstGeom prst="rect">
            <a:avLst/>
          </a:prstGeom>
          <a:noFill/>
        </p:spPr>
        <p:txBody>
          <a:bodyPr wrap="square">
            <a:spAutoFit/>
          </a:bodyPr>
          <a:lstStyle/>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endParaRPr kumimoji="0" lang="fr-CH" sz="2133"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endParaRP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4800" b="1" i="0" u="none" strike="noStrike" kern="1200" cap="none" spc="0" normalizeH="0" baseline="0" noProof="0" dirty="0" err="1">
                <a:ln>
                  <a:noFill/>
                </a:ln>
                <a:solidFill>
                  <a:srgbClr val="00A0D2"/>
                </a:solidFill>
                <a:effectLst/>
                <a:uLnTx/>
                <a:uFillTx/>
                <a:latin typeface="Poppins ExtraLight" panose="00000300000000000000" pitchFamily="2" charset="0"/>
                <a:ea typeface="+mn-ea"/>
                <a:cs typeface="Poppins ExtraLight" panose="00000300000000000000" pitchFamily="2" charset="0"/>
              </a:rPr>
              <a:t>Developer</a:t>
            </a:r>
            <a:r>
              <a:rPr kumimoji="0" lang="fr-CH" sz="4800" b="1" i="0" u="none" strike="noStrike" kern="1200" cap="none" spc="0" normalizeH="0" baseline="0" noProof="0" dirty="0">
                <a:ln>
                  <a:noFill/>
                </a:ln>
                <a:solidFill>
                  <a:srgbClr val="00A0D2"/>
                </a:solidFill>
                <a:effectLst/>
                <a:uLnTx/>
                <a:uFillTx/>
                <a:latin typeface="Poppins ExtraLight" panose="00000300000000000000" pitchFamily="2" charset="0"/>
                <a:ea typeface="+mn-ea"/>
                <a:cs typeface="Poppins ExtraLight" panose="00000300000000000000" pitchFamily="2" charset="0"/>
              </a:rPr>
              <a:t> Space</a:t>
            </a:r>
          </a:p>
          <a:p>
            <a:pPr marL="0" marR="0" lvl="1" indent="0" algn="ctr" defTabSz="609585" rtl="0" eaLnBrk="1" fontAlgn="auto" latinLnBrk="0" hangingPunct="1">
              <a:lnSpc>
                <a:spcPct val="100000"/>
              </a:lnSpc>
              <a:spcBef>
                <a:spcPts val="0"/>
              </a:spcBef>
              <a:spcAft>
                <a:spcPts val="0"/>
              </a:spcAft>
              <a:buClr>
                <a:srgbClr val="00A0D2"/>
              </a:buClr>
              <a:buSzTx/>
              <a:buFontTx/>
              <a:buNone/>
              <a:tabLst/>
              <a:defRPr/>
            </a:pPr>
            <a:r>
              <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hlinkClick r:id="rId3">
                  <a:extLst>
                    <a:ext uri="{A12FA001-AC4F-418D-AE19-62706E023703}">
                      <ahyp:hlinkClr xmlns:ahyp="http://schemas.microsoft.com/office/drawing/2018/hyperlinkcolor" val="tx"/>
                    </a:ext>
                  </a:extLst>
                </a:hlinkClick>
              </a:rPr>
              <a:t>https://developer.5g-mag.com</a:t>
            </a:r>
            <a:endParaRPr kumimoji="0" lang="fr-CH" sz="2667" b="0" i="0" u="none" strike="noStrike" kern="1200" cap="none" spc="0" normalizeH="0" baseline="0" noProof="0" dirty="0">
              <a:ln>
                <a:noFill/>
              </a:ln>
              <a:solidFill>
                <a:srgbClr val="324158"/>
              </a:solidFill>
              <a:effectLst/>
              <a:uLnTx/>
              <a:uFillTx/>
              <a:latin typeface="Poppins SemiBold" panose="02000000000000000000" pitchFamily="2" charset="0"/>
              <a:ea typeface="+mn-ea"/>
              <a:cs typeface="Poppins SemiBold" panose="02000000000000000000" pitchFamily="2" charset="0"/>
            </a:endParaRPr>
          </a:p>
        </p:txBody>
      </p:sp>
    </p:spTree>
    <p:extLst>
      <p:ext uri="{BB962C8B-B14F-4D97-AF65-F5344CB8AC3E}">
        <p14:creationId xmlns:p14="http://schemas.microsoft.com/office/powerpoint/2010/main" val="20919697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6A7E84CD-2034-ACE4-63D3-04C22C8FE11D}"/>
              </a:ext>
            </a:extLst>
          </p:cNvPr>
          <p:cNvSpPr>
            <a:spLocks noGrp="1"/>
          </p:cNvSpPr>
          <p:nvPr>
            <p:ph type="ftr" sz="quarter" idx="10"/>
          </p:nvPr>
        </p:nvSpPr>
        <p:spPr>
          <a:xfrm>
            <a:off x="495299" y="6534114"/>
            <a:ext cx="10489691" cy="116955"/>
          </a:xfrm>
        </p:spPr>
        <p:txBody>
          <a:bodyPr wrap="square" anchor="b">
            <a:normAutofit/>
          </a:bodyPr>
          <a:lstStyle/>
          <a:p>
            <a:pPr marL="0" marR="0" lvl="0" indent="0" algn="l" defTabSz="685800" rtl="0" eaLnBrk="1" fontAlgn="auto" latinLnBrk="0" hangingPunct="1">
              <a:lnSpc>
                <a:spcPct val="96000"/>
              </a:lnSpc>
              <a:spcBef>
                <a:spcPts val="0"/>
              </a:spcBef>
              <a:spcAft>
                <a:spcPts val="225"/>
              </a:spcAft>
              <a:buClr>
                <a:srgbClr val="3253DC"/>
              </a:buClr>
              <a:buSzTx/>
              <a:buFont typeface="Arial" panose="020B0604020202020204" pitchFamily="34" charset="0"/>
              <a:buNone/>
              <a:tabLst/>
              <a:defRPr/>
            </a:pPr>
            <a:r>
              <a:rPr kumimoji="0" lang="en-US" sz="700" b="0" i="0" u="none" strike="noStrike" kern="1200" cap="none" spc="0" normalizeH="0" baseline="0" noProof="0">
                <a:ln>
                  <a:noFill/>
                </a:ln>
                <a:solidFill>
                  <a:srgbClr val="445776">
                    <a:lumMod val="60000"/>
                    <a:lumOff val="40000"/>
                  </a:srgbClr>
                </a:solidFill>
                <a:effectLst/>
                <a:uLnTx/>
                <a:uFillTx/>
                <a:latin typeface="Microsoft Sans Serif"/>
                <a:ea typeface="+mn-ea"/>
                <a:cs typeface="+mn-cs"/>
              </a:rPr>
              <a:t>ITU Workshop on the "Future of Television for the Americas"</a:t>
            </a:r>
          </a:p>
        </p:txBody>
      </p:sp>
      <p:sp>
        <p:nvSpPr>
          <p:cNvPr id="7" name="Title 6">
            <a:extLst>
              <a:ext uri="{FF2B5EF4-FFF2-40B4-BE49-F238E27FC236}">
                <a16:creationId xmlns:a16="http://schemas.microsoft.com/office/drawing/2014/main" id="{E69B89B4-8763-61FA-DD13-168DBD97E403}"/>
              </a:ext>
            </a:extLst>
          </p:cNvPr>
          <p:cNvSpPr>
            <a:spLocks noGrp="1"/>
          </p:cNvSpPr>
          <p:nvPr>
            <p:ph type="title"/>
          </p:nvPr>
        </p:nvSpPr>
        <p:spPr>
          <a:xfrm>
            <a:off x="495300" y="575576"/>
            <a:ext cx="11187112" cy="429028"/>
          </a:xfrm>
        </p:spPr>
        <p:txBody>
          <a:bodyPr wrap="square" anchor="b">
            <a:normAutofit/>
          </a:bodyPr>
          <a:lstStyle/>
          <a:p>
            <a:r>
              <a:rPr lang="de-DE" sz="3100" dirty="0"/>
              <a:t>Summary &amp; Next Steps</a:t>
            </a:r>
            <a:endParaRPr lang="en-US" sz="3100" dirty="0"/>
          </a:p>
        </p:txBody>
      </p:sp>
      <p:sp>
        <p:nvSpPr>
          <p:cNvPr id="11" name="Text Placeholder 10">
            <a:extLst>
              <a:ext uri="{FF2B5EF4-FFF2-40B4-BE49-F238E27FC236}">
                <a16:creationId xmlns:a16="http://schemas.microsoft.com/office/drawing/2014/main" id="{E2398CF6-560E-2A07-0120-0869AE393F0F}"/>
              </a:ext>
            </a:extLst>
          </p:cNvPr>
          <p:cNvSpPr>
            <a:spLocks noGrp="1"/>
          </p:cNvSpPr>
          <p:nvPr>
            <p:ph type="subTitle" idx="1"/>
          </p:nvPr>
        </p:nvSpPr>
        <p:spPr>
          <a:xfrm>
            <a:off x="494189" y="1088135"/>
            <a:ext cx="11188223" cy="274320"/>
          </a:xfrm>
        </p:spPr>
        <p:txBody>
          <a:bodyPr>
            <a:normAutofit/>
          </a:bodyPr>
          <a:lstStyle/>
          <a:p>
            <a:r>
              <a:rPr lang="de-DE" dirty="0"/>
              <a:t>Join the community of open standards, innovation and development</a:t>
            </a:r>
            <a:endParaRPr lang="en-US" dirty="0"/>
          </a:p>
        </p:txBody>
      </p:sp>
      <p:graphicFrame>
        <p:nvGraphicFramePr>
          <p:cNvPr id="13" name="Content Placeholder 9">
            <a:extLst>
              <a:ext uri="{FF2B5EF4-FFF2-40B4-BE49-F238E27FC236}">
                <a16:creationId xmlns:a16="http://schemas.microsoft.com/office/drawing/2014/main" id="{EC14AF31-EE74-8B07-7EBF-7FC86D0D142D}"/>
              </a:ext>
            </a:extLst>
          </p:cNvPr>
          <p:cNvGraphicFramePr>
            <a:graphicFrameLocks noGrp="1"/>
          </p:cNvGraphicFramePr>
          <p:nvPr>
            <p:ph sz="quarter" idx="14"/>
          </p:nvPr>
        </p:nvGraphicFramePr>
        <p:xfrm>
          <a:off x="495300" y="1719072"/>
          <a:ext cx="11187112" cy="46817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93462516"/>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72425868"/>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 name="Isosceles Triangle 182">
            <a:extLst>
              <a:ext uri="{FF2B5EF4-FFF2-40B4-BE49-F238E27FC236}">
                <a16:creationId xmlns:a16="http://schemas.microsoft.com/office/drawing/2014/main" id="{0BFB7E9E-BFC4-458B-A65C-1D3FFA0C3834}"/>
              </a:ext>
            </a:extLst>
          </p:cNvPr>
          <p:cNvSpPr/>
          <p:nvPr/>
        </p:nvSpPr>
        <p:spPr>
          <a:xfrm rot="16200000">
            <a:off x="8057952" y="1465715"/>
            <a:ext cx="3200400" cy="4572000"/>
          </a:xfrm>
          <a:prstGeom prst="triangle">
            <a:avLst/>
          </a:prstGeom>
          <a:gradFill flip="none" rotWithShape="1">
            <a:gsLst>
              <a:gs pos="99000">
                <a:schemeClr val="accent1">
                  <a:lumMod val="60000"/>
                  <a:lumOff val="40000"/>
                  <a:alpha val="0"/>
                </a:schemeClr>
              </a:gs>
              <a:gs pos="18000">
                <a:schemeClr val="accent1">
                  <a:lumMod val="60000"/>
                  <a:lumOff val="40000"/>
                  <a:alpha val="0"/>
                </a:schemeClr>
              </a:gs>
              <a:gs pos="38000">
                <a:schemeClr val="accent1">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185" name="Isosceles Triangle 184">
            <a:extLst>
              <a:ext uri="{FF2B5EF4-FFF2-40B4-BE49-F238E27FC236}">
                <a16:creationId xmlns:a16="http://schemas.microsoft.com/office/drawing/2014/main" id="{8388D06C-11FF-4CB2-83A7-D2F2B8DDCB27}"/>
              </a:ext>
            </a:extLst>
          </p:cNvPr>
          <p:cNvSpPr/>
          <p:nvPr/>
        </p:nvSpPr>
        <p:spPr>
          <a:xfrm rot="16200000">
            <a:off x="1898096" y="1548738"/>
            <a:ext cx="3200400" cy="4572000"/>
          </a:xfrm>
          <a:prstGeom prst="triangle">
            <a:avLst/>
          </a:prstGeom>
          <a:gradFill flip="none" rotWithShape="1">
            <a:gsLst>
              <a:gs pos="99000">
                <a:schemeClr val="accent5">
                  <a:lumMod val="60000"/>
                  <a:lumOff val="40000"/>
                  <a:alpha val="0"/>
                </a:schemeClr>
              </a:gs>
              <a:gs pos="18000">
                <a:schemeClr val="accent5">
                  <a:lumMod val="60000"/>
                  <a:lumOff val="40000"/>
                  <a:alpha val="0"/>
                </a:schemeClr>
              </a:gs>
              <a:gs pos="38000">
                <a:schemeClr val="accent5">
                  <a:lumMod val="60000"/>
                  <a:lumOff val="40000"/>
                  <a:alpha val="5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solidFill>
                <a:srgbClr val="FFFFFF"/>
              </a:solidFill>
              <a:effectLst/>
              <a:uLnTx/>
              <a:uFillTx/>
              <a:latin typeface="Microsoft Sans Serif"/>
              <a:ea typeface="+mn-ea"/>
              <a:cs typeface="+mn-cs"/>
            </a:endParaRPr>
          </a:p>
        </p:txBody>
      </p:sp>
      <p:sp>
        <p:nvSpPr>
          <p:cNvPr id="4" name="Title 3">
            <a:extLst>
              <a:ext uri="{FF2B5EF4-FFF2-40B4-BE49-F238E27FC236}">
                <a16:creationId xmlns:a16="http://schemas.microsoft.com/office/drawing/2014/main" id="{20A8D1AC-79DC-4650-97E7-C54AA416ED59}"/>
              </a:ext>
            </a:extLst>
          </p:cNvPr>
          <p:cNvSpPr>
            <a:spLocks noGrp="1"/>
          </p:cNvSpPr>
          <p:nvPr>
            <p:ph type="title"/>
          </p:nvPr>
        </p:nvSpPr>
        <p:spPr/>
        <p:txBody>
          <a:bodyPr/>
          <a:lstStyle/>
          <a:p>
            <a:r>
              <a:rPr lang="en-US"/>
              <a:t>5G defines two modes of broadcast communication</a:t>
            </a:r>
          </a:p>
        </p:txBody>
      </p:sp>
      <p:sp>
        <p:nvSpPr>
          <p:cNvPr id="8" name="Subtitle 7">
            <a:extLst>
              <a:ext uri="{FF2B5EF4-FFF2-40B4-BE49-F238E27FC236}">
                <a16:creationId xmlns:a16="http://schemas.microsoft.com/office/drawing/2014/main" id="{6A4DCC5F-4465-4B8B-8AB0-AB79ED679151}"/>
              </a:ext>
            </a:extLst>
          </p:cNvPr>
          <p:cNvSpPr>
            <a:spLocks noGrp="1"/>
          </p:cNvSpPr>
          <p:nvPr>
            <p:ph type="subTitle" idx="1"/>
          </p:nvPr>
        </p:nvSpPr>
        <p:spPr/>
        <p:txBody>
          <a:bodyPr/>
          <a:lstStyle/>
          <a:p>
            <a:r>
              <a:rPr lang="en-US"/>
              <a:t>Addressing diverse ecosystem, deployment, and use case requirements</a:t>
            </a:r>
          </a:p>
        </p:txBody>
      </p:sp>
      <p:sp>
        <p:nvSpPr>
          <p:cNvPr id="16" name="Rectangle 15">
            <a:extLst>
              <a:ext uri="{FF2B5EF4-FFF2-40B4-BE49-F238E27FC236}">
                <a16:creationId xmlns:a16="http://schemas.microsoft.com/office/drawing/2014/main" id="{37C6BAA0-2A30-4655-BE4F-9C2ED69B143E}"/>
              </a:ext>
            </a:extLst>
          </p:cNvPr>
          <p:cNvSpPr/>
          <p:nvPr/>
        </p:nvSpPr>
        <p:spPr>
          <a:xfrm>
            <a:off x="493713"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445776"/>
                </a:solidFill>
                <a:effectLst/>
                <a:uLnTx/>
                <a:uFillTx/>
                <a:latin typeface="Microsoft Sans Serif"/>
                <a:ea typeface="+mn-ea"/>
                <a:cs typeface="Microsoft Sans Serif" panose="020B0604020202020204" pitchFamily="34" charset="0"/>
              </a:rPr>
              <a:t>5G broadcast</a:t>
            </a:r>
          </a:p>
        </p:txBody>
      </p:sp>
      <p:sp>
        <p:nvSpPr>
          <p:cNvPr id="18" name="Rectangle 17">
            <a:extLst>
              <a:ext uri="{FF2B5EF4-FFF2-40B4-BE49-F238E27FC236}">
                <a16:creationId xmlns:a16="http://schemas.microsoft.com/office/drawing/2014/main" id="{876A96A2-D56E-4162-8EBC-DFE744406C04}"/>
              </a:ext>
            </a:extLst>
          </p:cNvPr>
          <p:cNvSpPr/>
          <p:nvPr/>
        </p:nvSpPr>
        <p:spPr>
          <a:xfrm>
            <a:off x="6785468" y="616566"/>
            <a:ext cx="3597508" cy="383503"/>
          </a:xfrm>
          <a:prstGeom prst="rect">
            <a:avLst/>
          </a:prstGeom>
        </p:spPr>
        <p:txBody>
          <a:bodyPr wrap="square" lIns="0" tIns="0" rIns="0" bIns="0">
            <a:spAutoFit/>
          </a:bodyPr>
          <a:lstStyle/>
          <a:p>
            <a:pPr marL="0" marR="0" lvl="0" indent="0" algn="l" defTabSz="914400" rtl="0" eaLnBrk="1" fontAlgn="auto" latinLnBrk="0" hangingPunct="1">
              <a:lnSpc>
                <a:spcPct val="89000"/>
              </a:lnSpc>
              <a:spcBef>
                <a:spcPts val="0"/>
              </a:spcBef>
              <a:spcAft>
                <a:spcPts val="0"/>
              </a:spcAft>
              <a:buClrTx/>
              <a:buSzTx/>
              <a:buFontTx/>
              <a:buNone/>
              <a:tabLst/>
              <a:defRPr/>
            </a:pPr>
            <a:r>
              <a:rPr kumimoji="0" lang="en-US" sz="2800" b="1" i="0" u="none" strike="noStrike" kern="1200" cap="none" spc="0" normalizeH="0" baseline="0" noProof="0">
                <a:ln>
                  <a:noFill/>
                </a:ln>
                <a:solidFill>
                  <a:srgbClr val="2853DC"/>
                </a:solidFill>
                <a:effectLst/>
                <a:uLnTx/>
                <a:uFillTx/>
                <a:latin typeface="Microsoft Sans Serif"/>
                <a:ea typeface="+mn-ea"/>
                <a:cs typeface="Microsoft Sans Serif" panose="020B0604020202020204" pitchFamily="34" charset="0"/>
              </a:rPr>
              <a:t>Mixed-mode multicast</a:t>
            </a:r>
          </a:p>
        </p:txBody>
      </p:sp>
      <p:grpSp>
        <p:nvGrpSpPr>
          <p:cNvPr id="22" name="Group 4">
            <a:extLst>
              <a:ext uri="{FF2B5EF4-FFF2-40B4-BE49-F238E27FC236}">
                <a16:creationId xmlns:a16="http://schemas.microsoft.com/office/drawing/2014/main" id="{31B1BE90-0BC1-469B-9FA0-9F202AE68896}"/>
              </a:ext>
            </a:extLst>
          </p:cNvPr>
          <p:cNvGrpSpPr>
            <a:grpSpLocks noChangeAspect="1"/>
          </p:cNvGrpSpPr>
          <p:nvPr/>
        </p:nvGrpSpPr>
        <p:grpSpPr bwMode="auto">
          <a:xfrm>
            <a:off x="2692604" y="3687267"/>
            <a:ext cx="914400" cy="582935"/>
            <a:chOff x="942" y="1778"/>
            <a:chExt cx="2149" cy="1370"/>
          </a:xfrm>
          <a:solidFill>
            <a:srgbClr val="3253DC"/>
          </a:solidFill>
        </p:grpSpPr>
        <p:sp>
          <p:nvSpPr>
            <p:cNvPr id="111" name="Freeform 5">
              <a:extLst>
                <a:ext uri="{FF2B5EF4-FFF2-40B4-BE49-F238E27FC236}">
                  <a16:creationId xmlns:a16="http://schemas.microsoft.com/office/drawing/2014/main" id="{BA37216F-1C37-4E8E-99A6-AF6EDF9B098D}"/>
                </a:ext>
              </a:extLst>
            </p:cNvPr>
            <p:cNvSpPr>
              <a:spLocks/>
            </p:cNvSpPr>
            <p:nvPr/>
          </p:nvSpPr>
          <p:spPr bwMode="auto">
            <a:xfrm>
              <a:off x="942" y="1778"/>
              <a:ext cx="2149" cy="1370"/>
            </a:xfrm>
            <a:custGeom>
              <a:avLst/>
              <a:gdLst>
                <a:gd name="T0" fmla="*/ 1216 w 1216"/>
                <a:gd name="T1" fmla="*/ 54 h 774"/>
                <a:gd name="T2" fmla="*/ 1216 w 1216"/>
                <a:gd name="T3" fmla="*/ 636 h 774"/>
                <a:gd name="T4" fmla="*/ 1163 w 1216"/>
                <a:gd name="T5" fmla="*/ 689 h 774"/>
                <a:gd name="T6" fmla="*/ 649 w 1216"/>
                <a:gd name="T7" fmla="*/ 689 h 774"/>
                <a:gd name="T8" fmla="*/ 649 w 1216"/>
                <a:gd name="T9" fmla="*/ 729 h 774"/>
                <a:gd name="T10" fmla="*/ 1114 w 1216"/>
                <a:gd name="T11" fmla="*/ 729 h 774"/>
                <a:gd name="T12" fmla="*/ 1137 w 1216"/>
                <a:gd name="T13" fmla="*/ 751 h 774"/>
                <a:gd name="T14" fmla="*/ 1130 w 1216"/>
                <a:gd name="T15" fmla="*/ 767 h 774"/>
                <a:gd name="T16" fmla="*/ 1114 w 1216"/>
                <a:gd name="T17" fmla="*/ 774 h 774"/>
                <a:gd name="T18" fmla="*/ 104 w 1216"/>
                <a:gd name="T19" fmla="*/ 774 h 774"/>
                <a:gd name="T20" fmla="*/ 81 w 1216"/>
                <a:gd name="T21" fmla="*/ 751 h 774"/>
                <a:gd name="T22" fmla="*/ 88 w 1216"/>
                <a:gd name="T23" fmla="*/ 735 h 774"/>
                <a:gd name="T24" fmla="*/ 104 w 1216"/>
                <a:gd name="T25" fmla="*/ 729 h 774"/>
                <a:gd name="T26" fmla="*/ 565 w 1216"/>
                <a:gd name="T27" fmla="*/ 729 h 774"/>
                <a:gd name="T28" fmla="*/ 565 w 1216"/>
                <a:gd name="T29" fmla="*/ 689 h 774"/>
                <a:gd name="T30" fmla="*/ 52 w 1216"/>
                <a:gd name="T31" fmla="*/ 689 h 774"/>
                <a:gd name="T32" fmla="*/ 0 w 1216"/>
                <a:gd name="T33" fmla="*/ 636 h 774"/>
                <a:gd name="T34" fmla="*/ 0 w 1216"/>
                <a:gd name="T35" fmla="*/ 54 h 774"/>
                <a:gd name="T36" fmla="*/ 52 w 1216"/>
                <a:gd name="T37" fmla="*/ 0 h 774"/>
                <a:gd name="T38" fmla="*/ 1163 w 1216"/>
                <a:gd name="T39" fmla="*/ 0 h 774"/>
                <a:gd name="T40" fmla="*/ 1216 w 1216"/>
                <a:gd name="T41" fmla="*/ 5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774">
                  <a:moveTo>
                    <a:pt x="1216" y="54"/>
                  </a:moveTo>
                  <a:cubicBezTo>
                    <a:pt x="1216" y="636"/>
                    <a:pt x="1216" y="636"/>
                    <a:pt x="1216" y="636"/>
                  </a:cubicBezTo>
                  <a:cubicBezTo>
                    <a:pt x="1216" y="665"/>
                    <a:pt x="1192" y="689"/>
                    <a:pt x="1163" y="689"/>
                  </a:cubicBezTo>
                  <a:cubicBezTo>
                    <a:pt x="649" y="689"/>
                    <a:pt x="649" y="689"/>
                    <a:pt x="649" y="689"/>
                  </a:cubicBezTo>
                  <a:cubicBezTo>
                    <a:pt x="649" y="729"/>
                    <a:pt x="649" y="729"/>
                    <a:pt x="649" y="729"/>
                  </a:cubicBezTo>
                  <a:cubicBezTo>
                    <a:pt x="1114" y="729"/>
                    <a:pt x="1114" y="729"/>
                    <a:pt x="1114" y="729"/>
                  </a:cubicBezTo>
                  <a:cubicBezTo>
                    <a:pt x="1127" y="729"/>
                    <a:pt x="1137" y="739"/>
                    <a:pt x="1137" y="751"/>
                  </a:cubicBezTo>
                  <a:cubicBezTo>
                    <a:pt x="1137" y="757"/>
                    <a:pt x="1134" y="763"/>
                    <a:pt x="1130" y="767"/>
                  </a:cubicBezTo>
                  <a:cubicBezTo>
                    <a:pt x="1126" y="771"/>
                    <a:pt x="1121" y="774"/>
                    <a:pt x="1114" y="774"/>
                  </a:cubicBezTo>
                  <a:cubicBezTo>
                    <a:pt x="104" y="774"/>
                    <a:pt x="104" y="774"/>
                    <a:pt x="104" y="774"/>
                  </a:cubicBezTo>
                  <a:cubicBezTo>
                    <a:pt x="91" y="774"/>
                    <a:pt x="81" y="764"/>
                    <a:pt x="81" y="751"/>
                  </a:cubicBezTo>
                  <a:cubicBezTo>
                    <a:pt x="81" y="745"/>
                    <a:pt x="84" y="739"/>
                    <a:pt x="88" y="735"/>
                  </a:cubicBezTo>
                  <a:cubicBezTo>
                    <a:pt x="92" y="731"/>
                    <a:pt x="97" y="729"/>
                    <a:pt x="104" y="729"/>
                  </a:cubicBezTo>
                  <a:cubicBezTo>
                    <a:pt x="565" y="729"/>
                    <a:pt x="565" y="729"/>
                    <a:pt x="565" y="729"/>
                  </a:cubicBezTo>
                  <a:cubicBezTo>
                    <a:pt x="565" y="689"/>
                    <a:pt x="565" y="689"/>
                    <a:pt x="565" y="689"/>
                  </a:cubicBezTo>
                  <a:cubicBezTo>
                    <a:pt x="52" y="689"/>
                    <a:pt x="52" y="689"/>
                    <a:pt x="52" y="689"/>
                  </a:cubicBezTo>
                  <a:cubicBezTo>
                    <a:pt x="23" y="689"/>
                    <a:pt x="0" y="665"/>
                    <a:pt x="0" y="636"/>
                  </a:cubicBezTo>
                  <a:cubicBezTo>
                    <a:pt x="0" y="54"/>
                    <a:pt x="0" y="54"/>
                    <a:pt x="0" y="54"/>
                  </a:cubicBezTo>
                  <a:cubicBezTo>
                    <a:pt x="0" y="24"/>
                    <a:pt x="23" y="0"/>
                    <a:pt x="52" y="0"/>
                  </a:cubicBezTo>
                  <a:cubicBezTo>
                    <a:pt x="1163" y="0"/>
                    <a:pt x="1163" y="0"/>
                    <a:pt x="1163" y="0"/>
                  </a:cubicBezTo>
                  <a:cubicBezTo>
                    <a:pt x="1192" y="0"/>
                    <a:pt x="1216" y="24"/>
                    <a:pt x="1216" y="54"/>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12" name="Freeform 6">
              <a:extLst>
                <a:ext uri="{FF2B5EF4-FFF2-40B4-BE49-F238E27FC236}">
                  <a16:creationId xmlns:a16="http://schemas.microsoft.com/office/drawing/2014/main" id="{D261A975-28E9-4C1C-8E0B-68772BA4B416}"/>
                </a:ext>
              </a:extLst>
            </p:cNvPr>
            <p:cNvSpPr>
              <a:spLocks/>
            </p:cNvSpPr>
            <p:nvPr/>
          </p:nvSpPr>
          <p:spPr bwMode="auto">
            <a:xfrm>
              <a:off x="1016" y="1861"/>
              <a:ext cx="1999" cy="1058"/>
            </a:xfrm>
            <a:custGeom>
              <a:avLst/>
              <a:gdLst>
                <a:gd name="T0" fmla="*/ 1131 w 1131"/>
                <a:gd name="T1" fmla="*/ 18 h 598"/>
                <a:gd name="T2" fmla="*/ 1131 w 1131"/>
                <a:gd name="T3" fmla="*/ 580 h 598"/>
                <a:gd name="T4" fmla="*/ 1113 w 1131"/>
                <a:gd name="T5" fmla="*/ 598 h 598"/>
                <a:gd name="T6" fmla="*/ 18 w 1131"/>
                <a:gd name="T7" fmla="*/ 598 h 598"/>
                <a:gd name="T8" fmla="*/ 0 w 1131"/>
                <a:gd name="T9" fmla="*/ 580 h 598"/>
                <a:gd name="T10" fmla="*/ 0 w 1131"/>
                <a:gd name="T11" fmla="*/ 18 h 598"/>
                <a:gd name="T12" fmla="*/ 18 w 1131"/>
                <a:gd name="T13" fmla="*/ 0 h 598"/>
                <a:gd name="T14" fmla="*/ 1113 w 1131"/>
                <a:gd name="T15" fmla="*/ 0 h 598"/>
                <a:gd name="T16" fmla="*/ 1131 w 1131"/>
                <a:gd name="T17" fmla="*/ 18 h 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1" h="598">
                  <a:moveTo>
                    <a:pt x="1131" y="18"/>
                  </a:moveTo>
                  <a:cubicBezTo>
                    <a:pt x="1131" y="580"/>
                    <a:pt x="1131" y="580"/>
                    <a:pt x="1131" y="580"/>
                  </a:cubicBezTo>
                  <a:cubicBezTo>
                    <a:pt x="1131" y="590"/>
                    <a:pt x="1123" y="598"/>
                    <a:pt x="1113" y="598"/>
                  </a:cubicBezTo>
                  <a:cubicBezTo>
                    <a:pt x="18" y="598"/>
                    <a:pt x="18" y="598"/>
                    <a:pt x="18" y="598"/>
                  </a:cubicBezTo>
                  <a:cubicBezTo>
                    <a:pt x="8" y="598"/>
                    <a:pt x="0" y="590"/>
                    <a:pt x="0" y="580"/>
                  </a:cubicBezTo>
                  <a:cubicBezTo>
                    <a:pt x="0" y="18"/>
                    <a:pt x="0" y="18"/>
                    <a:pt x="0" y="18"/>
                  </a:cubicBezTo>
                  <a:cubicBezTo>
                    <a:pt x="0" y="8"/>
                    <a:pt x="8" y="0"/>
                    <a:pt x="18" y="0"/>
                  </a:cubicBezTo>
                  <a:cubicBezTo>
                    <a:pt x="1113" y="0"/>
                    <a:pt x="1113" y="0"/>
                    <a:pt x="1113" y="0"/>
                  </a:cubicBezTo>
                  <a:cubicBezTo>
                    <a:pt x="1123" y="0"/>
                    <a:pt x="1131" y="8"/>
                    <a:pt x="1131" y="18"/>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grpSp>
      <p:sp>
        <p:nvSpPr>
          <p:cNvPr id="23" name="TextBox 22">
            <a:extLst>
              <a:ext uri="{FF2B5EF4-FFF2-40B4-BE49-F238E27FC236}">
                <a16:creationId xmlns:a16="http://schemas.microsoft.com/office/drawing/2014/main" id="{4583F1C3-ACBA-459D-B8EC-78E16534E13F}"/>
              </a:ext>
            </a:extLst>
          </p:cNvPr>
          <p:cNvSpPr txBox="1"/>
          <p:nvPr/>
        </p:nvSpPr>
        <p:spPr>
          <a:xfrm>
            <a:off x="927129" y="4610184"/>
            <a:ext cx="2439611"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445776"/>
                </a:solidFill>
                <a:effectLst/>
                <a:uLnTx/>
                <a:uFillTx/>
                <a:latin typeface="Microsoft Sans Serif"/>
                <a:ea typeface="+mn-ea"/>
                <a:cs typeface="+mn-cs"/>
              </a:rPr>
              <a:t>Single Frequency Network (SFN) for downlink broadcast only</a:t>
            </a:r>
          </a:p>
        </p:txBody>
      </p:sp>
      <p:grpSp>
        <p:nvGrpSpPr>
          <p:cNvPr id="24" name="Group 23">
            <a:extLst>
              <a:ext uri="{FF2B5EF4-FFF2-40B4-BE49-F238E27FC236}">
                <a16:creationId xmlns:a16="http://schemas.microsoft.com/office/drawing/2014/main" id="{4970EE72-7633-4BDF-AEBF-2D4021E2F346}"/>
              </a:ext>
            </a:extLst>
          </p:cNvPr>
          <p:cNvGrpSpPr/>
          <p:nvPr/>
        </p:nvGrpSpPr>
        <p:grpSpPr>
          <a:xfrm>
            <a:off x="2875265" y="3884291"/>
            <a:ext cx="548226" cy="172471"/>
            <a:chOff x="9118112" y="3943518"/>
            <a:chExt cx="1446677" cy="455123"/>
          </a:xfrm>
        </p:grpSpPr>
        <p:sp>
          <p:nvSpPr>
            <p:cNvPr id="104" name="Freeform 176">
              <a:extLst>
                <a:ext uri="{FF2B5EF4-FFF2-40B4-BE49-F238E27FC236}">
                  <a16:creationId xmlns:a16="http://schemas.microsoft.com/office/drawing/2014/main" id="{FE91F1A3-E386-4F12-998C-CE55EA74E8F2}"/>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105" name="Group 104">
              <a:extLst>
                <a:ext uri="{FF2B5EF4-FFF2-40B4-BE49-F238E27FC236}">
                  <a16:creationId xmlns:a16="http://schemas.microsoft.com/office/drawing/2014/main" id="{94FBEB15-3ED7-4F3C-A78B-AF68701E3898}"/>
                </a:ext>
              </a:extLst>
            </p:cNvPr>
            <p:cNvGrpSpPr/>
            <p:nvPr/>
          </p:nvGrpSpPr>
          <p:grpSpPr>
            <a:xfrm>
              <a:off x="9308116" y="4049967"/>
              <a:ext cx="1066991" cy="242231"/>
              <a:chOff x="11132070" y="3308794"/>
              <a:chExt cx="208750" cy="47391"/>
            </a:xfrm>
          </p:grpSpPr>
          <p:sp>
            <p:nvSpPr>
              <p:cNvPr id="106" name="Freeform 177">
                <a:extLst>
                  <a:ext uri="{FF2B5EF4-FFF2-40B4-BE49-F238E27FC236}">
                    <a16:creationId xmlns:a16="http://schemas.microsoft.com/office/drawing/2014/main" id="{5FF0E52B-ED7D-4C8C-B55A-F22E947D13E8}"/>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7" name="Freeform 178">
                <a:extLst>
                  <a:ext uri="{FF2B5EF4-FFF2-40B4-BE49-F238E27FC236}">
                    <a16:creationId xmlns:a16="http://schemas.microsoft.com/office/drawing/2014/main" id="{359CC271-AD9E-49B3-9C01-800DA6A22468}"/>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8" name="Freeform 179">
                <a:extLst>
                  <a:ext uri="{FF2B5EF4-FFF2-40B4-BE49-F238E27FC236}">
                    <a16:creationId xmlns:a16="http://schemas.microsoft.com/office/drawing/2014/main" id="{92656C05-6941-43A5-AE91-BB355ABECA99}"/>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09" name="Rectangle 108">
                <a:extLst>
                  <a:ext uri="{FF2B5EF4-FFF2-40B4-BE49-F238E27FC236}">
                    <a16:creationId xmlns:a16="http://schemas.microsoft.com/office/drawing/2014/main" id="{6C7CA1C3-1F17-4908-8413-55CBAF835BC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110" name="Freeform 194">
                <a:extLst>
                  <a:ext uri="{FF2B5EF4-FFF2-40B4-BE49-F238E27FC236}">
                    <a16:creationId xmlns:a16="http://schemas.microsoft.com/office/drawing/2014/main" id="{12DBDF36-5E47-4326-809C-FCDF5D789726}"/>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25" name="Group 24">
            <a:extLst>
              <a:ext uri="{FF2B5EF4-FFF2-40B4-BE49-F238E27FC236}">
                <a16:creationId xmlns:a16="http://schemas.microsoft.com/office/drawing/2014/main" id="{A57CD6D7-D2E5-4493-BF7F-2178313CAFF6}"/>
              </a:ext>
            </a:extLst>
          </p:cNvPr>
          <p:cNvGrpSpPr>
            <a:grpSpLocks noChangeAspect="1"/>
          </p:cNvGrpSpPr>
          <p:nvPr/>
        </p:nvGrpSpPr>
        <p:grpSpPr>
          <a:xfrm>
            <a:off x="3707521" y="3761619"/>
            <a:ext cx="373883" cy="507705"/>
            <a:chOff x="1105197" y="2827506"/>
            <a:chExt cx="1396843" cy="1896808"/>
          </a:xfrm>
        </p:grpSpPr>
        <p:sp>
          <p:nvSpPr>
            <p:cNvPr id="102" name="Freeform 9">
              <a:extLst>
                <a:ext uri="{FF2B5EF4-FFF2-40B4-BE49-F238E27FC236}">
                  <a16:creationId xmlns:a16="http://schemas.microsoft.com/office/drawing/2014/main" id="{D4351149-8BC8-4EC2-8401-3F6F175249A4}"/>
                </a:ext>
              </a:extLst>
            </p:cNvPr>
            <p:cNvSpPr>
              <a:spLocks/>
            </p:cNvSpPr>
            <p:nvPr/>
          </p:nvSpPr>
          <p:spPr bwMode="auto">
            <a:xfrm>
              <a:off x="1105197" y="2827506"/>
              <a:ext cx="1396843" cy="1896808"/>
            </a:xfrm>
            <a:custGeom>
              <a:avLst/>
              <a:gdLst>
                <a:gd name="T0" fmla="*/ 858 w 897"/>
                <a:gd name="T1" fmla="*/ 1219 h 1219"/>
                <a:gd name="T2" fmla="*/ 39 w 897"/>
                <a:gd name="T3" fmla="*/ 1219 h 1219"/>
                <a:gd name="T4" fmla="*/ 0 w 897"/>
                <a:gd name="T5" fmla="*/ 1180 h 1219"/>
                <a:gd name="T6" fmla="*/ 0 w 897"/>
                <a:gd name="T7" fmla="*/ 39 h 1219"/>
                <a:gd name="T8" fmla="*/ 39 w 897"/>
                <a:gd name="T9" fmla="*/ 0 h 1219"/>
                <a:gd name="T10" fmla="*/ 858 w 897"/>
                <a:gd name="T11" fmla="*/ 0 h 1219"/>
                <a:gd name="T12" fmla="*/ 897 w 897"/>
                <a:gd name="T13" fmla="*/ 39 h 1219"/>
                <a:gd name="T14" fmla="*/ 897 w 897"/>
                <a:gd name="T15" fmla="*/ 1180 h 1219"/>
                <a:gd name="T16" fmla="*/ 858 w 897"/>
                <a:gd name="T17" fmla="*/ 1219 h 1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97" h="1219">
                  <a:moveTo>
                    <a:pt x="858" y="1219"/>
                  </a:moveTo>
                  <a:cubicBezTo>
                    <a:pt x="39" y="1219"/>
                    <a:pt x="39" y="1219"/>
                    <a:pt x="39" y="1219"/>
                  </a:cubicBezTo>
                  <a:cubicBezTo>
                    <a:pt x="18" y="1219"/>
                    <a:pt x="0" y="1201"/>
                    <a:pt x="0" y="1180"/>
                  </a:cubicBezTo>
                  <a:cubicBezTo>
                    <a:pt x="0" y="39"/>
                    <a:pt x="0" y="39"/>
                    <a:pt x="0" y="39"/>
                  </a:cubicBezTo>
                  <a:cubicBezTo>
                    <a:pt x="0" y="18"/>
                    <a:pt x="18" y="0"/>
                    <a:pt x="39" y="0"/>
                  </a:cubicBezTo>
                  <a:cubicBezTo>
                    <a:pt x="858" y="0"/>
                    <a:pt x="858" y="0"/>
                    <a:pt x="858" y="0"/>
                  </a:cubicBezTo>
                  <a:cubicBezTo>
                    <a:pt x="880" y="0"/>
                    <a:pt x="897" y="18"/>
                    <a:pt x="897" y="39"/>
                  </a:cubicBezTo>
                  <a:cubicBezTo>
                    <a:pt x="897" y="1180"/>
                    <a:pt x="897" y="1180"/>
                    <a:pt x="897" y="1180"/>
                  </a:cubicBezTo>
                  <a:cubicBezTo>
                    <a:pt x="897" y="1201"/>
                    <a:pt x="880" y="1219"/>
                    <a:pt x="858" y="1219"/>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03" name="Freeform 10">
              <a:extLst>
                <a:ext uri="{FF2B5EF4-FFF2-40B4-BE49-F238E27FC236}">
                  <a16:creationId xmlns:a16="http://schemas.microsoft.com/office/drawing/2014/main" id="{9026984C-E3FC-4B77-91BC-CBE2EA0035B0}"/>
                </a:ext>
              </a:extLst>
            </p:cNvPr>
            <p:cNvSpPr>
              <a:spLocks noEditPoints="1"/>
            </p:cNvSpPr>
            <p:nvPr/>
          </p:nvSpPr>
          <p:spPr bwMode="auto">
            <a:xfrm>
              <a:off x="1234406" y="2956715"/>
              <a:ext cx="1138428" cy="1670983"/>
            </a:xfrm>
            <a:custGeom>
              <a:avLst/>
              <a:gdLst>
                <a:gd name="T0" fmla="*/ 712 w 731"/>
                <a:gd name="T1" fmla="*/ 985 h 1074"/>
                <a:gd name="T2" fmla="*/ 20 w 731"/>
                <a:gd name="T3" fmla="*/ 985 h 1074"/>
                <a:gd name="T4" fmla="*/ 0 w 731"/>
                <a:gd name="T5" fmla="*/ 965 h 1074"/>
                <a:gd name="T6" fmla="*/ 0 w 731"/>
                <a:gd name="T7" fmla="*/ 19 h 1074"/>
                <a:gd name="T8" fmla="*/ 20 w 731"/>
                <a:gd name="T9" fmla="*/ 0 h 1074"/>
                <a:gd name="T10" fmla="*/ 712 w 731"/>
                <a:gd name="T11" fmla="*/ 0 h 1074"/>
                <a:gd name="T12" fmla="*/ 731 w 731"/>
                <a:gd name="T13" fmla="*/ 19 h 1074"/>
                <a:gd name="T14" fmla="*/ 731 w 731"/>
                <a:gd name="T15" fmla="*/ 965 h 1074"/>
                <a:gd name="T16" fmla="*/ 712 w 731"/>
                <a:gd name="T17" fmla="*/ 985 h 1074"/>
                <a:gd name="T18" fmla="*/ 447 w 731"/>
                <a:gd name="T19" fmla="*/ 1054 h 1074"/>
                <a:gd name="T20" fmla="*/ 447 w 731"/>
                <a:gd name="T21" fmla="*/ 1054 h 1074"/>
                <a:gd name="T22" fmla="*/ 427 w 731"/>
                <a:gd name="T23" fmla="*/ 1033 h 1074"/>
                <a:gd name="T24" fmla="*/ 305 w 731"/>
                <a:gd name="T25" fmla="*/ 1033 h 1074"/>
                <a:gd name="T26" fmla="*/ 285 w 731"/>
                <a:gd name="T27" fmla="*/ 1054 h 1074"/>
                <a:gd name="T28" fmla="*/ 285 w 731"/>
                <a:gd name="T29" fmla="*/ 1054 h 1074"/>
                <a:gd name="T30" fmla="*/ 305 w 731"/>
                <a:gd name="T31" fmla="*/ 1074 h 1074"/>
                <a:gd name="T32" fmla="*/ 427 w 731"/>
                <a:gd name="T33" fmla="*/ 1074 h 1074"/>
                <a:gd name="T34" fmla="*/ 447 w 731"/>
                <a:gd name="T35" fmla="*/ 1054 h 10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1" h="1074">
                  <a:moveTo>
                    <a:pt x="712" y="985"/>
                  </a:moveTo>
                  <a:cubicBezTo>
                    <a:pt x="20" y="985"/>
                    <a:pt x="20" y="985"/>
                    <a:pt x="20" y="985"/>
                  </a:cubicBezTo>
                  <a:cubicBezTo>
                    <a:pt x="9" y="985"/>
                    <a:pt x="0" y="976"/>
                    <a:pt x="0" y="965"/>
                  </a:cubicBezTo>
                  <a:cubicBezTo>
                    <a:pt x="0" y="19"/>
                    <a:pt x="0" y="19"/>
                    <a:pt x="0" y="19"/>
                  </a:cubicBezTo>
                  <a:cubicBezTo>
                    <a:pt x="0" y="9"/>
                    <a:pt x="9" y="0"/>
                    <a:pt x="20" y="0"/>
                  </a:cubicBezTo>
                  <a:cubicBezTo>
                    <a:pt x="712" y="0"/>
                    <a:pt x="712" y="0"/>
                    <a:pt x="712" y="0"/>
                  </a:cubicBezTo>
                  <a:cubicBezTo>
                    <a:pt x="723" y="0"/>
                    <a:pt x="731" y="9"/>
                    <a:pt x="731" y="19"/>
                  </a:cubicBezTo>
                  <a:cubicBezTo>
                    <a:pt x="731" y="965"/>
                    <a:pt x="731" y="965"/>
                    <a:pt x="731" y="965"/>
                  </a:cubicBezTo>
                  <a:cubicBezTo>
                    <a:pt x="731" y="976"/>
                    <a:pt x="723" y="985"/>
                    <a:pt x="712" y="985"/>
                  </a:cubicBezTo>
                  <a:close/>
                  <a:moveTo>
                    <a:pt x="447" y="1054"/>
                  </a:moveTo>
                  <a:cubicBezTo>
                    <a:pt x="447" y="1054"/>
                    <a:pt x="447" y="1054"/>
                    <a:pt x="447" y="1054"/>
                  </a:cubicBezTo>
                  <a:cubicBezTo>
                    <a:pt x="447" y="1042"/>
                    <a:pt x="438" y="1033"/>
                    <a:pt x="427" y="1033"/>
                  </a:cubicBezTo>
                  <a:cubicBezTo>
                    <a:pt x="305" y="1033"/>
                    <a:pt x="305" y="1033"/>
                    <a:pt x="305" y="1033"/>
                  </a:cubicBezTo>
                  <a:cubicBezTo>
                    <a:pt x="294" y="1033"/>
                    <a:pt x="285" y="1042"/>
                    <a:pt x="285" y="1054"/>
                  </a:cubicBezTo>
                  <a:cubicBezTo>
                    <a:pt x="285" y="1054"/>
                    <a:pt x="285" y="1054"/>
                    <a:pt x="285" y="1054"/>
                  </a:cubicBezTo>
                  <a:cubicBezTo>
                    <a:pt x="285" y="1065"/>
                    <a:pt x="294" y="1074"/>
                    <a:pt x="305" y="1074"/>
                  </a:cubicBezTo>
                  <a:cubicBezTo>
                    <a:pt x="427" y="1074"/>
                    <a:pt x="427" y="1074"/>
                    <a:pt x="427" y="1074"/>
                  </a:cubicBezTo>
                  <a:cubicBezTo>
                    <a:pt x="438" y="1074"/>
                    <a:pt x="447" y="1065"/>
                    <a:pt x="447" y="1054"/>
                  </a:cubicBezTo>
                  <a:close/>
                </a:path>
              </a:pathLst>
            </a:cu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26" name="Group 25">
            <a:extLst>
              <a:ext uri="{FF2B5EF4-FFF2-40B4-BE49-F238E27FC236}">
                <a16:creationId xmlns:a16="http://schemas.microsoft.com/office/drawing/2014/main" id="{91B19C16-F8D6-49DB-92DA-B0371E3B093C}"/>
              </a:ext>
            </a:extLst>
          </p:cNvPr>
          <p:cNvGrpSpPr>
            <a:grpSpLocks noChangeAspect="1"/>
          </p:cNvGrpSpPr>
          <p:nvPr/>
        </p:nvGrpSpPr>
        <p:grpSpPr>
          <a:xfrm>
            <a:off x="4178693" y="3810488"/>
            <a:ext cx="246841" cy="457574"/>
            <a:chOff x="5434013" y="2201863"/>
            <a:chExt cx="1323975" cy="2454275"/>
          </a:xfrm>
        </p:grpSpPr>
        <p:sp>
          <p:nvSpPr>
            <p:cNvPr id="100" name="Freeform 5">
              <a:extLst>
                <a:ext uri="{FF2B5EF4-FFF2-40B4-BE49-F238E27FC236}">
                  <a16:creationId xmlns:a16="http://schemas.microsoft.com/office/drawing/2014/main" id="{3F12BA73-3127-439B-AE92-C8EB5337E53D}"/>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01" name="Freeform: Shape 15">
              <a:extLst>
                <a:ext uri="{FF2B5EF4-FFF2-40B4-BE49-F238E27FC236}">
                  <a16:creationId xmlns:a16="http://schemas.microsoft.com/office/drawing/2014/main" id="{00EE7E36-04E4-44FB-9AF2-FF36D248BEA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7" name="Group 26">
            <a:extLst>
              <a:ext uri="{FF2B5EF4-FFF2-40B4-BE49-F238E27FC236}">
                <a16:creationId xmlns:a16="http://schemas.microsoft.com/office/drawing/2014/main" id="{A819BBC6-8BEE-44C2-888F-9DF5B32E4537}"/>
              </a:ext>
            </a:extLst>
          </p:cNvPr>
          <p:cNvGrpSpPr>
            <a:grpSpLocks noChangeAspect="1"/>
          </p:cNvGrpSpPr>
          <p:nvPr/>
        </p:nvGrpSpPr>
        <p:grpSpPr>
          <a:xfrm>
            <a:off x="4868198" y="3798453"/>
            <a:ext cx="246841" cy="457574"/>
            <a:chOff x="5434013" y="2201863"/>
            <a:chExt cx="1323975" cy="2454275"/>
          </a:xfrm>
        </p:grpSpPr>
        <p:sp>
          <p:nvSpPr>
            <p:cNvPr id="98" name="Freeform 5">
              <a:extLst>
                <a:ext uri="{FF2B5EF4-FFF2-40B4-BE49-F238E27FC236}">
                  <a16:creationId xmlns:a16="http://schemas.microsoft.com/office/drawing/2014/main" id="{F69A7899-BB61-4764-8E90-206C2BF1832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9" name="Freeform: Shape 35">
              <a:extLst>
                <a:ext uri="{FF2B5EF4-FFF2-40B4-BE49-F238E27FC236}">
                  <a16:creationId xmlns:a16="http://schemas.microsoft.com/office/drawing/2014/main" id="{1D94999B-C3AE-402E-AB05-E38777D309E8}"/>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6">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8" name="Group 27">
            <a:extLst>
              <a:ext uri="{FF2B5EF4-FFF2-40B4-BE49-F238E27FC236}">
                <a16:creationId xmlns:a16="http://schemas.microsoft.com/office/drawing/2014/main" id="{32A7C95D-8564-44D2-9895-8B4F6ECB47ED}"/>
              </a:ext>
            </a:extLst>
          </p:cNvPr>
          <p:cNvGrpSpPr>
            <a:grpSpLocks noChangeAspect="1"/>
          </p:cNvGrpSpPr>
          <p:nvPr/>
        </p:nvGrpSpPr>
        <p:grpSpPr>
          <a:xfrm>
            <a:off x="5218331" y="3805272"/>
            <a:ext cx="246841" cy="457574"/>
            <a:chOff x="5434013" y="2201863"/>
            <a:chExt cx="1323975" cy="2454275"/>
          </a:xfrm>
        </p:grpSpPr>
        <p:sp>
          <p:nvSpPr>
            <p:cNvPr id="96" name="Freeform 5">
              <a:extLst>
                <a:ext uri="{FF2B5EF4-FFF2-40B4-BE49-F238E27FC236}">
                  <a16:creationId xmlns:a16="http://schemas.microsoft.com/office/drawing/2014/main" id="{557CF26E-9A5F-448D-9656-FE07707E6A45}"/>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7" name="Freeform: Shape 15">
              <a:extLst>
                <a:ext uri="{FF2B5EF4-FFF2-40B4-BE49-F238E27FC236}">
                  <a16:creationId xmlns:a16="http://schemas.microsoft.com/office/drawing/2014/main" id="{51A45677-C66C-47A1-AFF8-5D2375B183E1}"/>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3">
                <a:lumMod val="60000"/>
                <a:lumOff val="4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29" name="Group 28">
            <a:extLst>
              <a:ext uri="{FF2B5EF4-FFF2-40B4-BE49-F238E27FC236}">
                <a16:creationId xmlns:a16="http://schemas.microsoft.com/office/drawing/2014/main" id="{4C8F9BAD-D505-475C-A174-DCF7A46DA0BA}"/>
              </a:ext>
            </a:extLst>
          </p:cNvPr>
          <p:cNvGrpSpPr>
            <a:grpSpLocks noChangeAspect="1"/>
          </p:cNvGrpSpPr>
          <p:nvPr/>
        </p:nvGrpSpPr>
        <p:grpSpPr>
          <a:xfrm>
            <a:off x="4524068" y="3806197"/>
            <a:ext cx="246841" cy="457574"/>
            <a:chOff x="5434013" y="2201863"/>
            <a:chExt cx="1323975" cy="2454275"/>
          </a:xfrm>
        </p:grpSpPr>
        <p:sp>
          <p:nvSpPr>
            <p:cNvPr id="94" name="Freeform 5">
              <a:extLst>
                <a:ext uri="{FF2B5EF4-FFF2-40B4-BE49-F238E27FC236}">
                  <a16:creationId xmlns:a16="http://schemas.microsoft.com/office/drawing/2014/main" id="{481A554D-179E-47EC-8EBB-A839BE42E3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95" name="Freeform: Shape 15">
              <a:extLst>
                <a:ext uri="{FF2B5EF4-FFF2-40B4-BE49-F238E27FC236}">
                  <a16:creationId xmlns:a16="http://schemas.microsoft.com/office/drawing/2014/main" id="{CEBB8602-402C-417E-8DD4-8A3F16C42C63}"/>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30" name="Group 29">
            <a:extLst>
              <a:ext uri="{FF2B5EF4-FFF2-40B4-BE49-F238E27FC236}">
                <a16:creationId xmlns:a16="http://schemas.microsoft.com/office/drawing/2014/main" id="{418DF1B7-E337-48D1-979B-0291A4A3EA5D}"/>
              </a:ext>
            </a:extLst>
          </p:cNvPr>
          <p:cNvGrpSpPr/>
          <p:nvPr/>
        </p:nvGrpSpPr>
        <p:grpSpPr>
          <a:xfrm>
            <a:off x="3756861" y="3962127"/>
            <a:ext cx="273446" cy="86025"/>
            <a:chOff x="9118112" y="3943518"/>
            <a:chExt cx="1446677" cy="455123"/>
          </a:xfrm>
        </p:grpSpPr>
        <p:sp>
          <p:nvSpPr>
            <p:cNvPr id="87" name="Freeform 176">
              <a:extLst>
                <a:ext uri="{FF2B5EF4-FFF2-40B4-BE49-F238E27FC236}">
                  <a16:creationId xmlns:a16="http://schemas.microsoft.com/office/drawing/2014/main" id="{F9F24486-73D3-4657-956B-044F1E37108F}"/>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8" name="Group 87">
              <a:extLst>
                <a:ext uri="{FF2B5EF4-FFF2-40B4-BE49-F238E27FC236}">
                  <a16:creationId xmlns:a16="http://schemas.microsoft.com/office/drawing/2014/main" id="{C020D132-F03F-4667-B80A-9EBF99913661}"/>
                </a:ext>
              </a:extLst>
            </p:cNvPr>
            <p:cNvGrpSpPr/>
            <p:nvPr/>
          </p:nvGrpSpPr>
          <p:grpSpPr>
            <a:xfrm>
              <a:off x="9308116" y="4049967"/>
              <a:ext cx="1066991" cy="242231"/>
              <a:chOff x="11132070" y="3308794"/>
              <a:chExt cx="208750" cy="47391"/>
            </a:xfrm>
          </p:grpSpPr>
          <p:sp>
            <p:nvSpPr>
              <p:cNvPr id="89" name="Freeform 177">
                <a:extLst>
                  <a:ext uri="{FF2B5EF4-FFF2-40B4-BE49-F238E27FC236}">
                    <a16:creationId xmlns:a16="http://schemas.microsoft.com/office/drawing/2014/main" id="{833F86EC-6676-4D18-9616-AA31245266F2}"/>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0" name="Freeform 178">
                <a:extLst>
                  <a:ext uri="{FF2B5EF4-FFF2-40B4-BE49-F238E27FC236}">
                    <a16:creationId xmlns:a16="http://schemas.microsoft.com/office/drawing/2014/main" id="{B576CCFB-9F5F-4B64-86B2-EBB5498889E5}"/>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1" name="Freeform 179">
                <a:extLst>
                  <a:ext uri="{FF2B5EF4-FFF2-40B4-BE49-F238E27FC236}">
                    <a16:creationId xmlns:a16="http://schemas.microsoft.com/office/drawing/2014/main" id="{7C33411F-76FE-492C-AA44-A19E539B05DC}"/>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2" name="Rectangle 91">
                <a:extLst>
                  <a:ext uri="{FF2B5EF4-FFF2-40B4-BE49-F238E27FC236}">
                    <a16:creationId xmlns:a16="http://schemas.microsoft.com/office/drawing/2014/main" id="{E8C421EE-235C-4462-B393-677CE003696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93" name="Freeform 194">
                <a:extLst>
                  <a:ext uri="{FF2B5EF4-FFF2-40B4-BE49-F238E27FC236}">
                    <a16:creationId xmlns:a16="http://schemas.microsoft.com/office/drawing/2014/main" id="{36D799F8-89D7-4BC1-9363-86BBF013275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1" name="Group 30">
            <a:extLst>
              <a:ext uri="{FF2B5EF4-FFF2-40B4-BE49-F238E27FC236}">
                <a16:creationId xmlns:a16="http://schemas.microsoft.com/office/drawing/2014/main" id="{6D4B966F-273A-4D58-A6C4-A003B8D19B07}"/>
              </a:ext>
            </a:extLst>
          </p:cNvPr>
          <p:cNvGrpSpPr/>
          <p:nvPr/>
        </p:nvGrpSpPr>
        <p:grpSpPr>
          <a:xfrm>
            <a:off x="4215585" y="3980524"/>
            <a:ext cx="186767" cy="58756"/>
            <a:chOff x="9118112" y="3943518"/>
            <a:chExt cx="1446677" cy="455123"/>
          </a:xfrm>
        </p:grpSpPr>
        <p:sp>
          <p:nvSpPr>
            <p:cNvPr id="80" name="Freeform 176">
              <a:extLst>
                <a:ext uri="{FF2B5EF4-FFF2-40B4-BE49-F238E27FC236}">
                  <a16:creationId xmlns:a16="http://schemas.microsoft.com/office/drawing/2014/main" id="{25C28930-A8E3-44E7-8E55-7C254A99DC5A}"/>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81" name="Group 80">
              <a:extLst>
                <a:ext uri="{FF2B5EF4-FFF2-40B4-BE49-F238E27FC236}">
                  <a16:creationId xmlns:a16="http://schemas.microsoft.com/office/drawing/2014/main" id="{A590B161-6190-497F-9873-1B9ABA209E1A}"/>
                </a:ext>
              </a:extLst>
            </p:cNvPr>
            <p:cNvGrpSpPr/>
            <p:nvPr/>
          </p:nvGrpSpPr>
          <p:grpSpPr>
            <a:xfrm>
              <a:off x="9308116" y="4049967"/>
              <a:ext cx="1066991" cy="242231"/>
              <a:chOff x="11132070" y="3308794"/>
              <a:chExt cx="208750" cy="47391"/>
            </a:xfrm>
          </p:grpSpPr>
          <p:sp>
            <p:nvSpPr>
              <p:cNvPr id="82" name="Freeform 177">
                <a:extLst>
                  <a:ext uri="{FF2B5EF4-FFF2-40B4-BE49-F238E27FC236}">
                    <a16:creationId xmlns:a16="http://schemas.microsoft.com/office/drawing/2014/main" id="{197840F2-7643-4DCD-81DF-868C31CCAAB3}"/>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3" name="Freeform 178">
                <a:extLst>
                  <a:ext uri="{FF2B5EF4-FFF2-40B4-BE49-F238E27FC236}">
                    <a16:creationId xmlns:a16="http://schemas.microsoft.com/office/drawing/2014/main" id="{21737293-D68F-419D-98A1-6A3BECAA4E5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4" name="Freeform 179">
                <a:extLst>
                  <a:ext uri="{FF2B5EF4-FFF2-40B4-BE49-F238E27FC236}">
                    <a16:creationId xmlns:a16="http://schemas.microsoft.com/office/drawing/2014/main" id="{29A4F673-5EC1-4ABA-A88B-0B47E141B3AD}"/>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5" name="Rectangle 84">
                <a:extLst>
                  <a:ext uri="{FF2B5EF4-FFF2-40B4-BE49-F238E27FC236}">
                    <a16:creationId xmlns:a16="http://schemas.microsoft.com/office/drawing/2014/main" id="{0D259677-5BF0-4FEA-9A40-118CE5BAE605}"/>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86" name="Freeform 194">
                <a:extLst>
                  <a:ext uri="{FF2B5EF4-FFF2-40B4-BE49-F238E27FC236}">
                    <a16:creationId xmlns:a16="http://schemas.microsoft.com/office/drawing/2014/main" id="{247630FF-016C-49A9-A910-3DC0E96E0855}"/>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2" name="Group 31">
            <a:extLst>
              <a:ext uri="{FF2B5EF4-FFF2-40B4-BE49-F238E27FC236}">
                <a16:creationId xmlns:a16="http://schemas.microsoft.com/office/drawing/2014/main" id="{AE4C4AA8-C564-46AC-AB93-79C5D89F7C56}"/>
              </a:ext>
            </a:extLst>
          </p:cNvPr>
          <p:cNvGrpSpPr/>
          <p:nvPr/>
        </p:nvGrpSpPr>
        <p:grpSpPr>
          <a:xfrm>
            <a:off x="4554056" y="3980524"/>
            <a:ext cx="186767" cy="58756"/>
            <a:chOff x="9118112" y="3943518"/>
            <a:chExt cx="1446677" cy="455123"/>
          </a:xfrm>
        </p:grpSpPr>
        <p:sp>
          <p:nvSpPr>
            <p:cNvPr id="73" name="Freeform 176">
              <a:extLst>
                <a:ext uri="{FF2B5EF4-FFF2-40B4-BE49-F238E27FC236}">
                  <a16:creationId xmlns:a16="http://schemas.microsoft.com/office/drawing/2014/main" id="{80992BBB-FB9E-4FA8-B6D5-B0E9BA3DF73B}"/>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7BA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74" name="Group 73">
              <a:extLst>
                <a:ext uri="{FF2B5EF4-FFF2-40B4-BE49-F238E27FC236}">
                  <a16:creationId xmlns:a16="http://schemas.microsoft.com/office/drawing/2014/main" id="{826C1125-83B3-488F-A9F7-D648AEF600DE}"/>
                </a:ext>
              </a:extLst>
            </p:cNvPr>
            <p:cNvGrpSpPr/>
            <p:nvPr/>
          </p:nvGrpSpPr>
          <p:grpSpPr>
            <a:xfrm>
              <a:off x="9308116" y="4049967"/>
              <a:ext cx="1066991" cy="242231"/>
              <a:chOff x="11132070" y="3308794"/>
              <a:chExt cx="208750" cy="47391"/>
            </a:xfrm>
          </p:grpSpPr>
          <p:sp>
            <p:nvSpPr>
              <p:cNvPr id="75" name="Freeform 177">
                <a:extLst>
                  <a:ext uri="{FF2B5EF4-FFF2-40B4-BE49-F238E27FC236}">
                    <a16:creationId xmlns:a16="http://schemas.microsoft.com/office/drawing/2014/main" id="{EA8CA285-0DB3-4F8C-B8D5-E4A6A651D654}"/>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6" name="Freeform 178">
                <a:extLst>
                  <a:ext uri="{FF2B5EF4-FFF2-40B4-BE49-F238E27FC236}">
                    <a16:creationId xmlns:a16="http://schemas.microsoft.com/office/drawing/2014/main" id="{3CB4BD6F-56FC-4082-AF09-7B7D399B4B3E}"/>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7" name="Freeform 179">
                <a:extLst>
                  <a:ext uri="{FF2B5EF4-FFF2-40B4-BE49-F238E27FC236}">
                    <a16:creationId xmlns:a16="http://schemas.microsoft.com/office/drawing/2014/main" id="{FD66432B-DCFB-4FB0-A6BF-B27385A72D82}"/>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8" name="Rectangle 77">
                <a:extLst>
                  <a:ext uri="{FF2B5EF4-FFF2-40B4-BE49-F238E27FC236}">
                    <a16:creationId xmlns:a16="http://schemas.microsoft.com/office/drawing/2014/main" id="{4FF645D7-CF57-4358-9E0A-0B95F6557C8D}"/>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9" name="Freeform 194">
                <a:extLst>
                  <a:ext uri="{FF2B5EF4-FFF2-40B4-BE49-F238E27FC236}">
                    <a16:creationId xmlns:a16="http://schemas.microsoft.com/office/drawing/2014/main" id="{12665EED-29A2-4948-BF19-A8BAD4EC4410}"/>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3" name="Group 32">
            <a:extLst>
              <a:ext uri="{FF2B5EF4-FFF2-40B4-BE49-F238E27FC236}">
                <a16:creationId xmlns:a16="http://schemas.microsoft.com/office/drawing/2014/main" id="{C07D4CC3-85DB-44BB-9476-2749876EF7D4}"/>
              </a:ext>
            </a:extLst>
          </p:cNvPr>
          <p:cNvGrpSpPr/>
          <p:nvPr/>
        </p:nvGrpSpPr>
        <p:grpSpPr>
          <a:xfrm>
            <a:off x="4898165" y="3980524"/>
            <a:ext cx="186767" cy="58756"/>
            <a:chOff x="9118112" y="3943518"/>
            <a:chExt cx="1446677" cy="455123"/>
          </a:xfrm>
        </p:grpSpPr>
        <p:sp>
          <p:nvSpPr>
            <p:cNvPr id="66" name="Freeform 176">
              <a:extLst>
                <a:ext uri="{FF2B5EF4-FFF2-40B4-BE49-F238E27FC236}">
                  <a16:creationId xmlns:a16="http://schemas.microsoft.com/office/drawing/2014/main" id="{22087C53-9214-45A4-86B6-D5DE096FA793}"/>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4A5A7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7" name="Group 66">
              <a:extLst>
                <a:ext uri="{FF2B5EF4-FFF2-40B4-BE49-F238E27FC236}">
                  <a16:creationId xmlns:a16="http://schemas.microsoft.com/office/drawing/2014/main" id="{54B74D30-E9BB-4D68-BD68-0DE4B5D0672C}"/>
                </a:ext>
              </a:extLst>
            </p:cNvPr>
            <p:cNvGrpSpPr/>
            <p:nvPr/>
          </p:nvGrpSpPr>
          <p:grpSpPr>
            <a:xfrm>
              <a:off x="9308116" y="4049967"/>
              <a:ext cx="1066991" cy="242231"/>
              <a:chOff x="11132070" y="3308794"/>
              <a:chExt cx="208750" cy="47391"/>
            </a:xfrm>
          </p:grpSpPr>
          <p:sp>
            <p:nvSpPr>
              <p:cNvPr id="68" name="Freeform 177">
                <a:extLst>
                  <a:ext uri="{FF2B5EF4-FFF2-40B4-BE49-F238E27FC236}">
                    <a16:creationId xmlns:a16="http://schemas.microsoft.com/office/drawing/2014/main" id="{651EB500-864E-4B0D-AB60-29BD28EC177C}"/>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9" name="Freeform 178">
                <a:extLst>
                  <a:ext uri="{FF2B5EF4-FFF2-40B4-BE49-F238E27FC236}">
                    <a16:creationId xmlns:a16="http://schemas.microsoft.com/office/drawing/2014/main" id="{7A09C7B0-715B-42C8-B065-418E6EB1CE02}"/>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0" name="Freeform 179">
                <a:extLst>
                  <a:ext uri="{FF2B5EF4-FFF2-40B4-BE49-F238E27FC236}">
                    <a16:creationId xmlns:a16="http://schemas.microsoft.com/office/drawing/2014/main" id="{BD238009-C02A-4CBB-8BE2-0E74D3AB763A}"/>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1" name="Rectangle 70">
                <a:extLst>
                  <a:ext uri="{FF2B5EF4-FFF2-40B4-BE49-F238E27FC236}">
                    <a16:creationId xmlns:a16="http://schemas.microsoft.com/office/drawing/2014/main" id="{51D55E03-E93B-410F-810D-1500EF667887}"/>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72" name="Freeform 194">
                <a:extLst>
                  <a:ext uri="{FF2B5EF4-FFF2-40B4-BE49-F238E27FC236}">
                    <a16:creationId xmlns:a16="http://schemas.microsoft.com/office/drawing/2014/main" id="{6B1767BB-55B1-4A45-AAC5-0FAC7E0EC304}"/>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grpSp>
        <p:nvGrpSpPr>
          <p:cNvPr id="34" name="Group 33">
            <a:extLst>
              <a:ext uri="{FF2B5EF4-FFF2-40B4-BE49-F238E27FC236}">
                <a16:creationId xmlns:a16="http://schemas.microsoft.com/office/drawing/2014/main" id="{79C5CB42-D7A9-44AB-BDCE-14B95E47184E}"/>
              </a:ext>
            </a:extLst>
          </p:cNvPr>
          <p:cNvGrpSpPr/>
          <p:nvPr/>
        </p:nvGrpSpPr>
        <p:grpSpPr>
          <a:xfrm>
            <a:off x="5247966" y="3980524"/>
            <a:ext cx="186767" cy="58756"/>
            <a:chOff x="9118112" y="3943518"/>
            <a:chExt cx="1446677" cy="455123"/>
          </a:xfrm>
        </p:grpSpPr>
        <p:sp>
          <p:nvSpPr>
            <p:cNvPr id="59" name="Freeform 176">
              <a:extLst>
                <a:ext uri="{FF2B5EF4-FFF2-40B4-BE49-F238E27FC236}">
                  <a16:creationId xmlns:a16="http://schemas.microsoft.com/office/drawing/2014/main" id="{A0B5C14C-39E2-4BEA-8971-75E9740CC13E}"/>
                </a:ext>
              </a:extLst>
            </p:cNvPr>
            <p:cNvSpPr>
              <a:spLocks/>
            </p:cNvSpPr>
            <p:nvPr/>
          </p:nvSpPr>
          <p:spPr bwMode="auto">
            <a:xfrm>
              <a:off x="9118112" y="3943518"/>
              <a:ext cx="1446677" cy="455123"/>
            </a:xfrm>
            <a:custGeom>
              <a:avLst/>
              <a:gdLst>
                <a:gd name="T0" fmla="*/ 646 w 646"/>
                <a:gd name="T1" fmla="*/ 163 h 203"/>
                <a:gd name="T2" fmla="*/ 606 w 646"/>
                <a:gd name="T3" fmla="*/ 203 h 203"/>
                <a:gd name="T4" fmla="*/ 40 w 646"/>
                <a:gd name="T5" fmla="*/ 203 h 203"/>
                <a:gd name="T6" fmla="*/ 0 w 646"/>
                <a:gd name="T7" fmla="*/ 163 h 203"/>
                <a:gd name="T8" fmla="*/ 0 w 646"/>
                <a:gd name="T9" fmla="*/ 40 h 203"/>
                <a:gd name="T10" fmla="*/ 40 w 646"/>
                <a:gd name="T11" fmla="*/ 0 h 203"/>
                <a:gd name="T12" fmla="*/ 606 w 646"/>
                <a:gd name="T13" fmla="*/ 0 h 203"/>
                <a:gd name="T14" fmla="*/ 646 w 646"/>
                <a:gd name="T15" fmla="*/ 40 h 203"/>
                <a:gd name="T16" fmla="*/ 646 w 646"/>
                <a:gd name="T17" fmla="*/ 163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46" h="203">
                  <a:moveTo>
                    <a:pt x="646" y="163"/>
                  </a:moveTo>
                  <a:cubicBezTo>
                    <a:pt x="646" y="186"/>
                    <a:pt x="628" y="203"/>
                    <a:pt x="606" y="203"/>
                  </a:cubicBezTo>
                  <a:cubicBezTo>
                    <a:pt x="40" y="203"/>
                    <a:pt x="40" y="203"/>
                    <a:pt x="40" y="203"/>
                  </a:cubicBezTo>
                  <a:cubicBezTo>
                    <a:pt x="18" y="203"/>
                    <a:pt x="0" y="186"/>
                    <a:pt x="0" y="163"/>
                  </a:cubicBezTo>
                  <a:cubicBezTo>
                    <a:pt x="0" y="40"/>
                    <a:pt x="0" y="40"/>
                    <a:pt x="0" y="40"/>
                  </a:cubicBezTo>
                  <a:cubicBezTo>
                    <a:pt x="0" y="18"/>
                    <a:pt x="18" y="0"/>
                    <a:pt x="40" y="0"/>
                  </a:cubicBezTo>
                  <a:cubicBezTo>
                    <a:pt x="606" y="0"/>
                    <a:pt x="606" y="0"/>
                    <a:pt x="606" y="0"/>
                  </a:cubicBezTo>
                  <a:cubicBezTo>
                    <a:pt x="628" y="0"/>
                    <a:pt x="646" y="18"/>
                    <a:pt x="646" y="40"/>
                  </a:cubicBezTo>
                  <a:lnTo>
                    <a:pt x="646" y="163"/>
                  </a:lnTo>
                  <a:close/>
                </a:path>
              </a:pathLst>
            </a:custGeom>
            <a:solidFill>
              <a:srgbClr val="6AB19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nvGrpSpPr>
            <p:cNvPr id="60" name="Group 59">
              <a:extLst>
                <a:ext uri="{FF2B5EF4-FFF2-40B4-BE49-F238E27FC236}">
                  <a16:creationId xmlns:a16="http://schemas.microsoft.com/office/drawing/2014/main" id="{2F7D7704-5379-4C39-8F79-5EF105DEA6C6}"/>
                </a:ext>
              </a:extLst>
            </p:cNvPr>
            <p:cNvGrpSpPr/>
            <p:nvPr/>
          </p:nvGrpSpPr>
          <p:grpSpPr>
            <a:xfrm>
              <a:off x="9308116" y="4049967"/>
              <a:ext cx="1066991" cy="242231"/>
              <a:chOff x="11132070" y="3308794"/>
              <a:chExt cx="208750" cy="47391"/>
            </a:xfrm>
          </p:grpSpPr>
          <p:sp>
            <p:nvSpPr>
              <p:cNvPr id="61" name="Freeform 177">
                <a:extLst>
                  <a:ext uri="{FF2B5EF4-FFF2-40B4-BE49-F238E27FC236}">
                    <a16:creationId xmlns:a16="http://schemas.microsoft.com/office/drawing/2014/main" id="{A6FCB66C-1E62-42C7-94E5-4A6AE2A61CED}"/>
                  </a:ext>
                </a:extLst>
              </p:cNvPr>
              <p:cNvSpPr>
                <a:spLocks noEditPoints="1"/>
              </p:cNvSpPr>
              <p:nvPr/>
            </p:nvSpPr>
            <p:spPr bwMode="auto">
              <a:xfrm>
                <a:off x="11132070" y="3308794"/>
                <a:ext cx="41652" cy="47391"/>
              </a:xfrm>
              <a:custGeom>
                <a:avLst/>
                <a:gdLst>
                  <a:gd name="T0" fmla="*/ 95 w 95"/>
                  <a:gd name="T1" fmla="*/ 54 h 108"/>
                  <a:gd name="T2" fmla="*/ 82 w 95"/>
                  <a:gd name="T3" fmla="*/ 93 h 108"/>
                  <a:gd name="T4" fmla="*/ 48 w 95"/>
                  <a:gd name="T5" fmla="*/ 108 h 108"/>
                  <a:gd name="T6" fmla="*/ 14 w 95"/>
                  <a:gd name="T7" fmla="*/ 93 h 108"/>
                  <a:gd name="T8" fmla="*/ 0 w 95"/>
                  <a:gd name="T9" fmla="*/ 54 h 108"/>
                  <a:gd name="T10" fmla="*/ 14 w 95"/>
                  <a:gd name="T11" fmla="*/ 15 h 108"/>
                  <a:gd name="T12" fmla="*/ 48 w 95"/>
                  <a:gd name="T13" fmla="*/ 0 h 108"/>
                  <a:gd name="T14" fmla="*/ 82 w 95"/>
                  <a:gd name="T15" fmla="*/ 15 h 108"/>
                  <a:gd name="T16" fmla="*/ 95 w 95"/>
                  <a:gd name="T17" fmla="*/ 54 h 108"/>
                  <a:gd name="T18" fmla="*/ 82 w 95"/>
                  <a:gd name="T19" fmla="*/ 54 h 108"/>
                  <a:gd name="T20" fmla="*/ 72 w 95"/>
                  <a:gd name="T21" fmla="*/ 24 h 108"/>
                  <a:gd name="T22" fmla="*/ 48 w 95"/>
                  <a:gd name="T23" fmla="*/ 12 h 108"/>
                  <a:gd name="T24" fmla="*/ 23 w 95"/>
                  <a:gd name="T25" fmla="*/ 24 h 108"/>
                  <a:gd name="T26" fmla="*/ 14 w 95"/>
                  <a:gd name="T27" fmla="*/ 54 h 108"/>
                  <a:gd name="T28" fmla="*/ 23 w 95"/>
                  <a:gd name="T29" fmla="*/ 84 h 108"/>
                  <a:gd name="T30" fmla="*/ 48 w 95"/>
                  <a:gd name="T31" fmla="*/ 96 h 108"/>
                  <a:gd name="T32" fmla="*/ 72 w 95"/>
                  <a:gd name="T33" fmla="*/ 84 h 108"/>
                  <a:gd name="T34" fmla="*/ 82 w 95"/>
                  <a:gd name="T35" fmla="*/ 54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5" h="108">
                    <a:moveTo>
                      <a:pt x="95" y="54"/>
                    </a:moveTo>
                    <a:cubicBezTo>
                      <a:pt x="95" y="70"/>
                      <a:pt x="91" y="83"/>
                      <a:pt x="82" y="93"/>
                    </a:cubicBezTo>
                    <a:cubicBezTo>
                      <a:pt x="73" y="103"/>
                      <a:pt x="61" y="108"/>
                      <a:pt x="48" y="108"/>
                    </a:cubicBezTo>
                    <a:cubicBezTo>
                      <a:pt x="34" y="108"/>
                      <a:pt x="23" y="103"/>
                      <a:pt x="14" y="93"/>
                    </a:cubicBezTo>
                    <a:cubicBezTo>
                      <a:pt x="5" y="83"/>
                      <a:pt x="0" y="70"/>
                      <a:pt x="0" y="54"/>
                    </a:cubicBezTo>
                    <a:cubicBezTo>
                      <a:pt x="0" y="38"/>
                      <a:pt x="5" y="25"/>
                      <a:pt x="14" y="15"/>
                    </a:cubicBezTo>
                    <a:cubicBezTo>
                      <a:pt x="23" y="5"/>
                      <a:pt x="34" y="0"/>
                      <a:pt x="48" y="0"/>
                    </a:cubicBezTo>
                    <a:cubicBezTo>
                      <a:pt x="61" y="0"/>
                      <a:pt x="73" y="5"/>
                      <a:pt x="82" y="15"/>
                    </a:cubicBezTo>
                    <a:cubicBezTo>
                      <a:pt x="91" y="25"/>
                      <a:pt x="95" y="38"/>
                      <a:pt x="95" y="54"/>
                    </a:cubicBezTo>
                    <a:close/>
                    <a:moveTo>
                      <a:pt x="82" y="54"/>
                    </a:moveTo>
                    <a:cubicBezTo>
                      <a:pt x="82" y="42"/>
                      <a:pt x="78" y="32"/>
                      <a:pt x="72" y="24"/>
                    </a:cubicBezTo>
                    <a:cubicBezTo>
                      <a:pt x="66" y="16"/>
                      <a:pt x="58" y="12"/>
                      <a:pt x="48" y="12"/>
                    </a:cubicBezTo>
                    <a:cubicBezTo>
                      <a:pt x="38" y="12"/>
                      <a:pt x="29" y="16"/>
                      <a:pt x="23" y="24"/>
                    </a:cubicBezTo>
                    <a:cubicBezTo>
                      <a:pt x="17" y="32"/>
                      <a:pt x="14" y="42"/>
                      <a:pt x="14" y="54"/>
                    </a:cubicBezTo>
                    <a:cubicBezTo>
                      <a:pt x="14" y="66"/>
                      <a:pt x="17" y="76"/>
                      <a:pt x="23" y="84"/>
                    </a:cubicBezTo>
                    <a:cubicBezTo>
                      <a:pt x="29" y="92"/>
                      <a:pt x="38" y="96"/>
                      <a:pt x="48" y="96"/>
                    </a:cubicBezTo>
                    <a:cubicBezTo>
                      <a:pt x="58" y="96"/>
                      <a:pt x="66" y="92"/>
                      <a:pt x="72" y="84"/>
                    </a:cubicBezTo>
                    <a:cubicBezTo>
                      <a:pt x="78" y="76"/>
                      <a:pt x="82" y="66"/>
                      <a:pt x="82" y="54"/>
                    </a:cubicBez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2" name="Freeform 178">
                <a:extLst>
                  <a:ext uri="{FF2B5EF4-FFF2-40B4-BE49-F238E27FC236}">
                    <a16:creationId xmlns:a16="http://schemas.microsoft.com/office/drawing/2014/main" id="{02AC179A-EC0B-478D-9729-DAD936A7B634}"/>
                  </a:ext>
                </a:extLst>
              </p:cNvPr>
              <p:cNvSpPr>
                <a:spLocks/>
              </p:cNvSpPr>
              <p:nvPr/>
            </p:nvSpPr>
            <p:spPr bwMode="auto">
              <a:xfrm>
                <a:off x="11182087" y="3309614"/>
                <a:ext cx="35585" cy="46079"/>
              </a:xfrm>
              <a:custGeom>
                <a:avLst/>
                <a:gdLst>
                  <a:gd name="T0" fmla="*/ 217 w 217"/>
                  <a:gd name="T1" fmla="*/ 281 h 281"/>
                  <a:gd name="T2" fmla="*/ 190 w 217"/>
                  <a:gd name="T3" fmla="*/ 281 h 281"/>
                  <a:gd name="T4" fmla="*/ 35 w 217"/>
                  <a:gd name="T5" fmla="*/ 56 h 281"/>
                  <a:gd name="T6" fmla="*/ 35 w 217"/>
                  <a:gd name="T7" fmla="*/ 281 h 281"/>
                  <a:gd name="T8" fmla="*/ 0 w 217"/>
                  <a:gd name="T9" fmla="*/ 281 h 281"/>
                  <a:gd name="T10" fmla="*/ 0 w 217"/>
                  <a:gd name="T11" fmla="*/ 0 h 281"/>
                  <a:gd name="T12" fmla="*/ 35 w 217"/>
                  <a:gd name="T13" fmla="*/ 0 h 281"/>
                  <a:gd name="T14" fmla="*/ 185 w 217"/>
                  <a:gd name="T15" fmla="*/ 214 h 281"/>
                  <a:gd name="T16" fmla="*/ 185 w 217"/>
                  <a:gd name="T17" fmla="*/ 0 h 281"/>
                  <a:gd name="T18" fmla="*/ 217 w 217"/>
                  <a:gd name="T19" fmla="*/ 0 h 281"/>
                  <a:gd name="T20" fmla="*/ 217 w 217"/>
                  <a:gd name="T21"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7" h="281">
                    <a:moveTo>
                      <a:pt x="217" y="281"/>
                    </a:moveTo>
                    <a:lnTo>
                      <a:pt x="190" y="281"/>
                    </a:lnTo>
                    <a:lnTo>
                      <a:pt x="35" y="56"/>
                    </a:lnTo>
                    <a:lnTo>
                      <a:pt x="35" y="281"/>
                    </a:lnTo>
                    <a:lnTo>
                      <a:pt x="0" y="281"/>
                    </a:lnTo>
                    <a:lnTo>
                      <a:pt x="0" y="0"/>
                    </a:lnTo>
                    <a:lnTo>
                      <a:pt x="35" y="0"/>
                    </a:lnTo>
                    <a:lnTo>
                      <a:pt x="185" y="214"/>
                    </a:lnTo>
                    <a:lnTo>
                      <a:pt x="185" y="0"/>
                    </a:lnTo>
                    <a:lnTo>
                      <a:pt x="217" y="0"/>
                    </a:lnTo>
                    <a:lnTo>
                      <a:pt x="217" y="281"/>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3" name="Freeform 179">
                <a:extLst>
                  <a:ext uri="{FF2B5EF4-FFF2-40B4-BE49-F238E27FC236}">
                    <a16:creationId xmlns:a16="http://schemas.microsoft.com/office/drawing/2014/main" id="{2078AFA9-D1A7-429C-BD18-FF0DB542FFDF}"/>
                  </a:ext>
                </a:extLst>
              </p:cNvPr>
              <p:cNvSpPr>
                <a:spLocks noEditPoints="1"/>
              </p:cNvSpPr>
              <p:nvPr/>
            </p:nvSpPr>
            <p:spPr bwMode="auto">
              <a:xfrm>
                <a:off x="11241282" y="3309614"/>
                <a:ext cx="41652" cy="46079"/>
              </a:xfrm>
              <a:custGeom>
                <a:avLst/>
                <a:gdLst>
                  <a:gd name="T0" fmla="*/ 185 w 254"/>
                  <a:gd name="T1" fmla="*/ 195 h 281"/>
                  <a:gd name="T2" fmla="*/ 70 w 254"/>
                  <a:gd name="T3" fmla="*/ 195 h 281"/>
                  <a:gd name="T4" fmla="*/ 38 w 254"/>
                  <a:gd name="T5" fmla="*/ 281 h 281"/>
                  <a:gd name="T6" fmla="*/ 0 w 254"/>
                  <a:gd name="T7" fmla="*/ 281 h 281"/>
                  <a:gd name="T8" fmla="*/ 110 w 254"/>
                  <a:gd name="T9" fmla="*/ 0 h 281"/>
                  <a:gd name="T10" fmla="*/ 144 w 254"/>
                  <a:gd name="T11" fmla="*/ 0 h 281"/>
                  <a:gd name="T12" fmla="*/ 254 w 254"/>
                  <a:gd name="T13" fmla="*/ 281 h 281"/>
                  <a:gd name="T14" fmla="*/ 217 w 254"/>
                  <a:gd name="T15" fmla="*/ 281 h 281"/>
                  <a:gd name="T16" fmla="*/ 185 w 254"/>
                  <a:gd name="T17" fmla="*/ 195 h 281"/>
                  <a:gd name="T18" fmla="*/ 80 w 254"/>
                  <a:gd name="T19" fmla="*/ 163 h 281"/>
                  <a:gd name="T20" fmla="*/ 174 w 254"/>
                  <a:gd name="T21" fmla="*/ 163 h 281"/>
                  <a:gd name="T22" fmla="*/ 126 w 254"/>
                  <a:gd name="T23" fmla="*/ 46 h 281"/>
                  <a:gd name="T24" fmla="*/ 80 w 254"/>
                  <a:gd name="T25" fmla="*/ 163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4" h="281">
                    <a:moveTo>
                      <a:pt x="185" y="195"/>
                    </a:moveTo>
                    <a:lnTo>
                      <a:pt x="70" y="195"/>
                    </a:lnTo>
                    <a:lnTo>
                      <a:pt x="38" y="281"/>
                    </a:lnTo>
                    <a:lnTo>
                      <a:pt x="0" y="281"/>
                    </a:lnTo>
                    <a:lnTo>
                      <a:pt x="110" y="0"/>
                    </a:lnTo>
                    <a:lnTo>
                      <a:pt x="144" y="0"/>
                    </a:lnTo>
                    <a:lnTo>
                      <a:pt x="254" y="281"/>
                    </a:lnTo>
                    <a:lnTo>
                      <a:pt x="217" y="281"/>
                    </a:lnTo>
                    <a:lnTo>
                      <a:pt x="185" y="195"/>
                    </a:lnTo>
                    <a:close/>
                    <a:moveTo>
                      <a:pt x="80" y="163"/>
                    </a:moveTo>
                    <a:lnTo>
                      <a:pt x="174" y="163"/>
                    </a:lnTo>
                    <a:lnTo>
                      <a:pt x="126" y="46"/>
                    </a:lnTo>
                    <a:lnTo>
                      <a:pt x="80" y="163"/>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4" name="Rectangle 63">
                <a:extLst>
                  <a:ext uri="{FF2B5EF4-FFF2-40B4-BE49-F238E27FC236}">
                    <a16:creationId xmlns:a16="http://schemas.microsoft.com/office/drawing/2014/main" id="{2D4A9569-2E22-4E50-9131-AED198943888}"/>
                  </a:ext>
                </a:extLst>
              </p:cNvPr>
              <p:cNvSpPr>
                <a:spLocks noChangeArrowheads="1"/>
              </p:cNvSpPr>
              <p:nvPr/>
            </p:nvSpPr>
            <p:spPr bwMode="auto">
              <a:xfrm>
                <a:off x="11289985" y="3309614"/>
                <a:ext cx="5739" cy="46079"/>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sp>
            <p:nvSpPr>
              <p:cNvPr id="65" name="Freeform 194">
                <a:extLst>
                  <a:ext uri="{FF2B5EF4-FFF2-40B4-BE49-F238E27FC236}">
                    <a16:creationId xmlns:a16="http://schemas.microsoft.com/office/drawing/2014/main" id="{AE1F4274-E203-42CB-B829-6FDCCE50C488}"/>
                  </a:ext>
                </a:extLst>
              </p:cNvPr>
              <p:cNvSpPr>
                <a:spLocks noEditPoints="1"/>
              </p:cNvSpPr>
              <p:nvPr/>
            </p:nvSpPr>
            <p:spPr bwMode="auto">
              <a:xfrm>
                <a:off x="11306548" y="3309614"/>
                <a:ext cx="34272" cy="46079"/>
              </a:xfrm>
              <a:custGeom>
                <a:avLst/>
                <a:gdLst>
                  <a:gd name="T0" fmla="*/ 0 w 78"/>
                  <a:gd name="T1" fmla="*/ 0 h 105"/>
                  <a:gd name="T2" fmla="*/ 39 w 78"/>
                  <a:gd name="T3" fmla="*/ 0 h 105"/>
                  <a:gd name="T4" fmla="*/ 64 w 78"/>
                  <a:gd name="T5" fmla="*/ 8 h 105"/>
                  <a:gd name="T6" fmla="*/ 73 w 78"/>
                  <a:gd name="T7" fmla="*/ 30 h 105"/>
                  <a:gd name="T8" fmla="*/ 66 w 78"/>
                  <a:gd name="T9" fmla="*/ 51 h 105"/>
                  <a:gd name="T10" fmla="*/ 47 w 78"/>
                  <a:gd name="T11" fmla="*/ 60 h 105"/>
                  <a:gd name="T12" fmla="*/ 78 w 78"/>
                  <a:gd name="T13" fmla="*/ 105 h 105"/>
                  <a:gd name="T14" fmla="*/ 62 w 78"/>
                  <a:gd name="T15" fmla="*/ 105 h 105"/>
                  <a:gd name="T16" fmla="*/ 32 w 78"/>
                  <a:gd name="T17" fmla="*/ 60 h 105"/>
                  <a:gd name="T18" fmla="*/ 14 w 78"/>
                  <a:gd name="T19" fmla="*/ 60 h 105"/>
                  <a:gd name="T20" fmla="*/ 14 w 78"/>
                  <a:gd name="T21" fmla="*/ 105 h 105"/>
                  <a:gd name="T22" fmla="*/ 0 w 78"/>
                  <a:gd name="T23" fmla="*/ 105 h 105"/>
                  <a:gd name="T24" fmla="*/ 0 w 78"/>
                  <a:gd name="T25" fmla="*/ 0 h 105"/>
                  <a:gd name="T26" fmla="*/ 14 w 78"/>
                  <a:gd name="T27" fmla="*/ 49 h 105"/>
                  <a:gd name="T28" fmla="*/ 39 w 78"/>
                  <a:gd name="T29" fmla="*/ 49 h 105"/>
                  <a:gd name="T30" fmla="*/ 55 w 78"/>
                  <a:gd name="T31" fmla="*/ 44 h 105"/>
                  <a:gd name="T32" fmla="*/ 60 w 78"/>
                  <a:gd name="T33" fmla="*/ 30 h 105"/>
                  <a:gd name="T34" fmla="*/ 55 w 78"/>
                  <a:gd name="T35" fmla="*/ 17 h 105"/>
                  <a:gd name="T36" fmla="*/ 39 w 78"/>
                  <a:gd name="T37" fmla="*/ 12 h 105"/>
                  <a:gd name="T38" fmla="*/ 14 w 78"/>
                  <a:gd name="T39" fmla="*/ 12 h 105"/>
                  <a:gd name="T40" fmla="*/ 14 w 78"/>
                  <a:gd name="T41" fmla="*/ 49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8" h="105">
                    <a:moveTo>
                      <a:pt x="0" y="0"/>
                    </a:moveTo>
                    <a:cubicBezTo>
                      <a:pt x="39" y="0"/>
                      <a:pt x="39" y="0"/>
                      <a:pt x="39" y="0"/>
                    </a:cubicBezTo>
                    <a:cubicBezTo>
                      <a:pt x="50" y="0"/>
                      <a:pt x="58" y="2"/>
                      <a:pt x="64" y="8"/>
                    </a:cubicBezTo>
                    <a:cubicBezTo>
                      <a:pt x="70" y="13"/>
                      <a:pt x="73" y="20"/>
                      <a:pt x="73" y="30"/>
                    </a:cubicBezTo>
                    <a:cubicBezTo>
                      <a:pt x="73" y="39"/>
                      <a:pt x="71" y="46"/>
                      <a:pt x="66" y="51"/>
                    </a:cubicBezTo>
                    <a:cubicBezTo>
                      <a:pt x="62" y="56"/>
                      <a:pt x="55" y="59"/>
                      <a:pt x="47" y="60"/>
                    </a:cubicBezTo>
                    <a:cubicBezTo>
                      <a:pt x="78" y="105"/>
                      <a:pt x="78" y="105"/>
                      <a:pt x="78" y="105"/>
                    </a:cubicBezTo>
                    <a:cubicBezTo>
                      <a:pt x="62" y="105"/>
                      <a:pt x="62" y="105"/>
                      <a:pt x="62" y="105"/>
                    </a:cubicBezTo>
                    <a:cubicBezTo>
                      <a:pt x="32" y="60"/>
                      <a:pt x="32" y="60"/>
                      <a:pt x="32" y="60"/>
                    </a:cubicBezTo>
                    <a:cubicBezTo>
                      <a:pt x="14" y="60"/>
                      <a:pt x="14" y="60"/>
                      <a:pt x="14" y="60"/>
                    </a:cubicBezTo>
                    <a:cubicBezTo>
                      <a:pt x="14" y="105"/>
                      <a:pt x="14" y="105"/>
                      <a:pt x="14" y="105"/>
                    </a:cubicBezTo>
                    <a:cubicBezTo>
                      <a:pt x="0" y="105"/>
                      <a:pt x="0" y="105"/>
                      <a:pt x="0" y="105"/>
                    </a:cubicBezTo>
                    <a:lnTo>
                      <a:pt x="0" y="0"/>
                    </a:lnTo>
                    <a:close/>
                    <a:moveTo>
                      <a:pt x="14" y="49"/>
                    </a:moveTo>
                    <a:cubicBezTo>
                      <a:pt x="39" y="49"/>
                      <a:pt x="39" y="49"/>
                      <a:pt x="39" y="49"/>
                    </a:cubicBezTo>
                    <a:cubicBezTo>
                      <a:pt x="46" y="49"/>
                      <a:pt x="51" y="47"/>
                      <a:pt x="55" y="44"/>
                    </a:cubicBezTo>
                    <a:cubicBezTo>
                      <a:pt x="58" y="41"/>
                      <a:pt x="60" y="36"/>
                      <a:pt x="60" y="30"/>
                    </a:cubicBezTo>
                    <a:cubicBezTo>
                      <a:pt x="60" y="24"/>
                      <a:pt x="58" y="20"/>
                      <a:pt x="55" y="17"/>
                    </a:cubicBezTo>
                    <a:cubicBezTo>
                      <a:pt x="51" y="13"/>
                      <a:pt x="46" y="12"/>
                      <a:pt x="39" y="12"/>
                    </a:cubicBezTo>
                    <a:cubicBezTo>
                      <a:pt x="14" y="12"/>
                      <a:pt x="14" y="12"/>
                      <a:pt x="14" y="12"/>
                    </a:cubicBezTo>
                    <a:lnTo>
                      <a:pt x="14" y="49"/>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white"/>
                  </a:solidFill>
                  <a:effectLst/>
                  <a:uLnTx/>
                  <a:uFillTx/>
                  <a:latin typeface="Microsoft Sans Serif"/>
                  <a:ea typeface="+mn-ea"/>
                  <a:cs typeface="+mn-cs"/>
                </a:endParaRPr>
              </a:p>
            </p:txBody>
          </p:sp>
        </p:grpSp>
      </p:grpSp>
      <p:sp>
        <p:nvSpPr>
          <p:cNvPr id="35" name="Freeform: Shape 34">
            <a:extLst>
              <a:ext uri="{FF2B5EF4-FFF2-40B4-BE49-F238E27FC236}">
                <a16:creationId xmlns:a16="http://schemas.microsoft.com/office/drawing/2014/main" id="{C4FA4006-5615-4531-B9DE-E04055B8ECB2}"/>
              </a:ext>
            </a:extLst>
          </p:cNvPr>
          <p:cNvSpPr/>
          <p:nvPr/>
        </p:nvSpPr>
        <p:spPr>
          <a:xfrm>
            <a:off x="991697" y="3642444"/>
            <a:ext cx="566057" cy="870857"/>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Lst>
            <a:ahLst/>
            <a:cxnLst>
              <a:cxn ang="0">
                <a:pos x="connsiteX0" y="connsiteY0"/>
              </a:cxn>
              <a:cxn ang="0">
                <a:pos x="connsiteX1" y="connsiteY1"/>
              </a:cxn>
              <a:cxn ang="0">
                <a:pos x="connsiteX2" y="connsiteY2"/>
              </a:cxn>
              <a:cxn ang="0">
                <a:pos x="connsiteX3" y="connsiteY3"/>
              </a:cxn>
            </a:cxnLst>
            <a:rect l="l" t="t" r="r" b="b"/>
            <a:pathLst>
              <a:path w="566057" h="870857">
                <a:moveTo>
                  <a:pt x="0" y="0"/>
                </a:moveTo>
                <a:cubicBezTo>
                  <a:pt x="105229" y="39914"/>
                  <a:pt x="210458" y="79829"/>
                  <a:pt x="283029" y="195943"/>
                </a:cubicBezTo>
                <a:cubicBezTo>
                  <a:pt x="355601" y="312057"/>
                  <a:pt x="388258" y="584200"/>
                  <a:pt x="435429" y="696686"/>
                </a:cubicBezTo>
                <a:cubicBezTo>
                  <a:pt x="482600" y="809172"/>
                  <a:pt x="524328" y="840014"/>
                  <a:pt x="566057" y="870857"/>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6" name="Freeform: Shape 35">
            <a:extLst>
              <a:ext uri="{FF2B5EF4-FFF2-40B4-BE49-F238E27FC236}">
                <a16:creationId xmlns:a16="http://schemas.microsoft.com/office/drawing/2014/main" id="{251E0955-EA7D-48A5-BEED-C58266C19C05}"/>
              </a:ext>
            </a:extLst>
          </p:cNvPr>
          <p:cNvSpPr/>
          <p:nvPr/>
        </p:nvSpPr>
        <p:spPr>
          <a:xfrm>
            <a:off x="1002583" y="3440004"/>
            <a:ext cx="500743" cy="191554"/>
          </a:xfrm>
          <a:custGeom>
            <a:avLst/>
            <a:gdLst>
              <a:gd name="connsiteX0" fmla="*/ 0 w 500743"/>
              <a:gd name="connsiteY0" fmla="*/ 318483 h 318483"/>
              <a:gd name="connsiteX1" fmla="*/ 283028 w 500743"/>
              <a:gd name="connsiteY1" fmla="*/ 35455 h 318483"/>
              <a:gd name="connsiteX2" fmla="*/ 500743 w 500743"/>
              <a:gd name="connsiteY2" fmla="*/ 13683 h 318483"/>
            </a:gdLst>
            <a:ahLst/>
            <a:cxnLst>
              <a:cxn ang="0">
                <a:pos x="connsiteX0" y="connsiteY0"/>
              </a:cxn>
              <a:cxn ang="0">
                <a:pos x="connsiteX1" y="connsiteY1"/>
              </a:cxn>
              <a:cxn ang="0">
                <a:pos x="connsiteX2" y="connsiteY2"/>
              </a:cxn>
            </a:cxnLst>
            <a:rect l="l" t="t" r="r" b="b"/>
            <a:pathLst>
              <a:path w="500743" h="318483">
                <a:moveTo>
                  <a:pt x="0" y="318483"/>
                </a:moveTo>
                <a:cubicBezTo>
                  <a:pt x="99785" y="202369"/>
                  <a:pt x="199571" y="86255"/>
                  <a:pt x="283028" y="35455"/>
                </a:cubicBezTo>
                <a:cubicBezTo>
                  <a:pt x="366485" y="-15345"/>
                  <a:pt x="433614" y="-831"/>
                  <a:pt x="500743" y="13683"/>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sp>
        <p:nvSpPr>
          <p:cNvPr id="37" name="Freeform: Shape 36">
            <a:extLst>
              <a:ext uri="{FF2B5EF4-FFF2-40B4-BE49-F238E27FC236}">
                <a16:creationId xmlns:a16="http://schemas.microsoft.com/office/drawing/2014/main" id="{EA89251B-D7DD-4283-8148-F42A64FBA97B}"/>
              </a:ext>
            </a:extLst>
          </p:cNvPr>
          <p:cNvSpPr/>
          <p:nvPr/>
        </p:nvSpPr>
        <p:spPr>
          <a:xfrm>
            <a:off x="991697" y="2934884"/>
            <a:ext cx="406658" cy="696673"/>
          </a:xfrm>
          <a:custGeom>
            <a:avLst/>
            <a:gdLst>
              <a:gd name="connsiteX0" fmla="*/ 0 w 381000"/>
              <a:gd name="connsiteY0" fmla="*/ 827314 h 827314"/>
              <a:gd name="connsiteX1" fmla="*/ 293914 w 381000"/>
              <a:gd name="connsiteY1" fmla="*/ 326571 h 827314"/>
              <a:gd name="connsiteX2" fmla="*/ 381000 w 381000"/>
              <a:gd name="connsiteY2" fmla="*/ 0 h 827314"/>
            </a:gdLst>
            <a:ahLst/>
            <a:cxnLst>
              <a:cxn ang="0">
                <a:pos x="connsiteX0" y="connsiteY0"/>
              </a:cxn>
              <a:cxn ang="0">
                <a:pos x="connsiteX1" y="connsiteY1"/>
              </a:cxn>
              <a:cxn ang="0">
                <a:pos x="connsiteX2" y="connsiteY2"/>
              </a:cxn>
            </a:cxnLst>
            <a:rect l="l" t="t" r="r" b="b"/>
            <a:pathLst>
              <a:path w="381000" h="827314">
                <a:moveTo>
                  <a:pt x="0" y="827314"/>
                </a:moveTo>
                <a:cubicBezTo>
                  <a:pt x="115207" y="645885"/>
                  <a:pt x="230414" y="464457"/>
                  <a:pt x="293914" y="326571"/>
                </a:cubicBezTo>
                <a:cubicBezTo>
                  <a:pt x="357414" y="188685"/>
                  <a:pt x="369207" y="94342"/>
                  <a:pt x="381000" y="0"/>
                </a:cubicBezTo>
              </a:path>
            </a:pathLst>
          </a:custGeom>
          <a:no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38" name="Group 37">
            <a:extLst>
              <a:ext uri="{FF2B5EF4-FFF2-40B4-BE49-F238E27FC236}">
                <a16:creationId xmlns:a16="http://schemas.microsoft.com/office/drawing/2014/main" id="{60474718-24CB-45B0-A308-190ECEC79282}"/>
              </a:ext>
            </a:extLst>
          </p:cNvPr>
          <p:cNvGrpSpPr>
            <a:grpSpLocks noChangeAspect="1"/>
          </p:cNvGrpSpPr>
          <p:nvPr/>
        </p:nvGrpSpPr>
        <p:grpSpPr>
          <a:xfrm>
            <a:off x="378982" y="3382492"/>
            <a:ext cx="596972" cy="572979"/>
            <a:chOff x="879510" y="2849109"/>
            <a:chExt cx="1879449" cy="1803914"/>
          </a:xfrm>
        </p:grpSpPr>
        <p:sp>
          <p:nvSpPr>
            <p:cNvPr id="54" name="Freeform 24">
              <a:extLst>
                <a:ext uri="{FF2B5EF4-FFF2-40B4-BE49-F238E27FC236}">
                  <a16:creationId xmlns:a16="http://schemas.microsoft.com/office/drawing/2014/main" id="{A90B90C0-E4DD-4B14-8E9F-AEEA92ECBA9B}"/>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6">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55" name="Group 54">
              <a:extLst>
                <a:ext uri="{FF2B5EF4-FFF2-40B4-BE49-F238E27FC236}">
                  <a16:creationId xmlns:a16="http://schemas.microsoft.com/office/drawing/2014/main" id="{B3AB873C-EE00-4729-BA2A-96945F90DF3E}"/>
                </a:ext>
              </a:extLst>
            </p:cNvPr>
            <p:cNvGrpSpPr/>
            <p:nvPr/>
          </p:nvGrpSpPr>
          <p:grpSpPr>
            <a:xfrm>
              <a:off x="1261322" y="3570504"/>
              <a:ext cx="1115825" cy="1082519"/>
              <a:chOff x="1261322" y="3570504"/>
              <a:chExt cx="1115825" cy="1082519"/>
            </a:xfrm>
          </p:grpSpPr>
          <p:sp>
            <p:nvSpPr>
              <p:cNvPr id="56" name="Rectangle: Rounded Corners 27">
                <a:extLst>
                  <a:ext uri="{FF2B5EF4-FFF2-40B4-BE49-F238E27FC236}">
                    <a16:creationId xmlns:a16="http://schemas.microsoft.com/office/drawing/2014/main" id="{5C5F1899-41CC-41D1-A0C6-6F498FC743B4}"/>
                  </a:ext>
                </a:extLst>
              </p:cNvPr>
              <p:cNvSpPr/>
              <p:nvPr/>
            </p:nvSpPr>
            <p:spPr>
              <a:xfrm>
                <a:off x="1261322" y="3570504"/>
                <a:ext cx="1115825" cy="1082519"/>
              </a:xfrm>
              <a:prstGeom prst="roundRect">
                <a:avLst>
                  <a:gd name="adj" fmla="val 5597"/>
                </a:avLst>
              </a:prstGeom>
              <a:solidFill>
                <a:schemeClr val="accent6">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57" name="Freeform: Shape 28">
                <a:extLst>
                  <a:ext uri="{FF2B5EF4-FFF2-40B4-BE49-F238E27FC236}">
                    <a16:creationId xmlns:a16="http://schemas.microsoft.com/office/drawing/2014/main" id="{82E11D2A-0B73-4405-9E20-8DAC2B827AEB}"/>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58" name="Freeform: Shape 29">
                <a:extLst>
                  <a:ext uri="{FF2B5EF4-FFF2-40B4-BE49-F238E27FC236}">
                    <a16:creationId xmlns:a16="http://schemas.microsoft.com/office/drawing/2014/main" id="{61180FDC-3903-46AB-A086-947E5FB0CCA2}"/>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6">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39" name="Group 38">
            <a:extLst>
              <a:ext uri="{FF2B5EF4-FFF2-40B4-BE49-F238E27FC236}">
                <a16:creationId xmlns:a16="http://schemas.microsoft.com/office/drawing/2014/main" id="{17CE0FFD-1752-4B05-901C-20D5529D0A5E}"/>
              </a:ext>
            </a:extLst>
          </p:cNvPr>
          <p:cNvGrpSpPr/>
          <p:nvPr/>
        </p:nvGrpSpPr>
        <p:grpSpPr>
          <a:xfrm>
            <a:off x="1552030" y="3602625"/>
            <a:ext cx="803098" cy="914400"/>
            <a:chOff x="1156464" y="4353768"/>
            <a:chExt cx="803098" cy="914400"/>
          </a:xfrm>
        </p:grpSpPr>
        <p:grpSp>
          <p:nvGrpSpPr>
            <p:cNvPr id="50" name="Group 49">
              <a:extLst>
                <a:ext uri="{FF2B5EF4-FFF2-40B4-BE49-F238E27FC236}">
                  <a16:creationId xmlns:a16="http://schemas.microsoft.com/office/drawing/2014/main" id="{4B116100-290C-43D2-9E01-4243294AF8A3}"/>
                </a:ext>
              </a:extLst>
            </p:cNvPr>
            <p:cNvGrpSpPr/>
            <p:nvPr/>
          </p:nvGrpSpPr>
          <p:grpSpPr>
            <a:xfrm>
              <a:off x="1274137" y="4353768"/>
              <a:ext cx="564412" cy="560867"/>
              <a:chOff x="2744787" y="87313"/>
              <a:chExt cx="6702426" cy="6683376"/>
            </a:xfrm>
            <a:solidFill>
              <a:schemeClr val="accent5"/>
            </a:solidFill>
          </p:grpSpPr>
          <p:sp>
            <p:nvSpPr>
              <p:cNvPr id="52" name="Oval 12">
                <a:extLst>
                  <a:ext uri="{FF2B5EF4-FFF2-40B4-BE49-F238E27FC236}">
                    <a16:creationId xmlns:a16="http://schemas.microsoft.com/office/drawing/2014/main" id="{43B39BD4-63A2-4C49-B8FA-0C3CDDE84235}"/>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53" name="Freeform: Shape 52">
                <a:extLst>
                  <a:ext uri="{FF2B5EF4-FFF2-40B4-BE49-F238E27FC236}">
                    <a16:creationId xmlns:a16="http://schemas.microsoft.com/office/drawing/2014/main" id="{E2D7C528-2C37-4E55-806B-8A24B9F3EE49}"/>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51" name="Freeform: Shape 23">
              <a:extLst>
                <a:ext uri="{FF2B5EF4-FFF2-40B4-BE49-F238E27FC236}">
                  <a16:creationId xmlns:a16="http://schemas.microsoft.com/office/drawing/2014/main" id="{2F323CE5-FC01-41B3-99A8-18467EE37E8B}"/>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0" name="Group 39">
            <a:extLst>
              <a:ext uri="{FF2B5EF4-FFF2-40B4-BE49-F238E27FC236}">
                <a16:creationId xmlns:a16="http://schemas.microsoft.com/office/drawing/2014/main" id="{BF07C61E-A529-4864-8BD6-DBB7AFB06086}"/>
              </a:ext>
            </a:extLst>
          </p:cNvPr>
          <p:cNvGrpSpPr/>
          <p:nvPr/>
        </p:nvGrpSpPr>
        <p:grpSpPr>
          <a:xfrm>
            <a:off x="1492157" y="2979445"/>
            <a:ext cx="421933" cy="480410"/>
            <a:chOff x="1156464" y="4353768"/>
            <a:chExt cx="803098" cy="914400"/>
          </a:xfrm>
        </p:grpSpPr>
        <p:grpSp>
          <p:nvGrpSpPr>
            <p:cNvPr id="46" name="Group 45">
              <a:extLst>
                <a:ext uri="{FF2B5EF4-FFF2-40B4-BE49-F238E27FC236}">
                  <a16:creationId xmlns:a16="http://schemas.microsoft.com/office/drawing/2014/main" id="{BAAB3904-001E-4FAA-9F72-8D0E6870E700}"/>
                </a:ext>
              </a:extLst>
            </p:cNvPr>
            <p:cNvGrpSpPr/>
            <p:nvPr/>
          </p:nvGrpSpPr>
          <p:grpSpPr>
            <a:xfrm>
              <a:off x="1274137" y="4353768"/>
              <a:ext cx="564412" cy="560867"/>
              <a:chOff x="2744787" y="87313"/>
              <a:chExt cx="6702426" cy="6683376"/>
            </a:xfrm>
            <a:solidFill>
              <a:schemeClr val="accent5"/>
            </a:solidFill>
          </p:grpSpPr>
          <p:sp>
            <p:nvSpPr>
              <p:cNvPr id="48" name="Oval 12">
                <a:extLst>
                  <a:ext uri="{FF2B5EF4-FFF2-40B4-BE49-F238E27FC236}">
                    <a16:creationId xmlns:a16="http://schemas.microsoft.com/office/drawing/2014/main" id="{3E2BEBAF-D105-41B2-BDC6-DC867D5CE344}"/>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9" name="Freeform: Shape 48">
                <a:extLst>
                  <a:ext uri="{FF2B5EF4-FFF2-40B4-BE49-F238E27FC236}">
                    <a16:creationId xmlns:a16="http://schemas.microsoft.com/office/drawing/2014/main" id="{56D13952-27E5-49A3-B4AC-3E4990748048}"/>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7" name="Freeform: Shape 23">
              <a:extLst>
                <a:ext uri="{FF2B5EF4-FFF2-40B4-BE49-F238E27FC236}">
                  <a16:creationId xmlns:a16="http://schemas.microsoft.com/office/drawing/2014/main" id="{61B2D724-65C2-40FC-AD94-5D0BDDBFAC80}"/>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41" name="Group 40">
            <a:extLst>
              <a:ext uri="{FF2B5EF4-FFF2-40B4-BE49-F238E27FC236}">
                <a16:creationId xmlns:a16="http://schemas.microsoft.com/office/drawing/2014/main" id="{3336140F-CE97-4003-9C0C-BC34C109D674}"/>
              </a:ext>
            </a:extLst>
          </p:cNvPr>
          <p:cNvGrpSpPr/>
          <p:nvPr/>
        </p:nvGrpSpPr>
        <p:grpSpPr>
          <a:xfrm>
            <a:off x="1381488" y="2559216"/>
            <a:ext cx="329942" cy="375669"/>
            <a:chOff x="1156464" y="4353768"/>
            <a:chExt cx="803098" cy="914400"/>
          </a:xfrm>
        </p:grpSpPr>
        <p:grpSp>
          <p:nvGrpSpPr>
            <p:cNvPr id="42" name="Group 41">
              <a:extLst>
                <a:ext uri="{FF2B5EF4-FFF2-40B4-BE49-F238E27FC236}">
                  <a16:creationId xmlns:a16="http://schemas.microsoft.com/office/drawing/2014/main" id="{6625E704-B515-4FCB-8711-80BEE8DEC9B1}"/>
                </a:ext>
              </a:extLst>
            </p:cNvPr>
            <p:cNvGrpSpPr/>
            <p:nvPr/>
          </p:nvGrpSpPr>
          <p:grpSpPr>
            <a:xfrm>
              <a:off x="1274137" y="4353768"/>
              <a:ext cx="564412" cy="560867"/>
              <a:chOff x="2744787" y="87313"/>
              <a:chExt cx="6702426" cy="6683376"/>
            </a:xfrm>
            <a:solidFill>
              <a:schemeClr val="accent5"/>
            </a:solidFill>
          </p:grpSpPr>
          <p:sp>
            <p:nvSpPr>
              <p:cNvPr id="44" name="Oval 12">
                <a:extLst>
                  <a:ext uri="{FF2B5EF4-FFF2-40B4-BE49-F238E27FC236}">
                    <a16:creationId xmlns:a16="http://schemas.microsoft.com/office/drawing/2014/main" id="{A24FCFBB-174D-453B-99DC-EDD9D2A96FBE}"/>
                  </a:ext>
                </a:extLst>
              </p:cNvPr>
              <p:cNvSpPr>
                <a:spLocks noChangeArrowheads="1"/>
              </p:cNvSpPr>
              <p:nvPr/>
            </p:nvSpPr>
            <p:spPr bwMode="auto">
              <a:xfrm>
                <a:off x="4408488" y="1746250"/>
                <a:ext cx="3375025" cy="3365500"/>
              </a:xfrm>
              <a:prstGeom prst="ellipse">
                <a:avLst/>
              </a:prstGeom>
              <a:solidFill>
                <a:schemeClr val="accent6">
                  <a:lumMod val="60000"/>
                  <a:lumOff val="4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45" name="Freeform: Shape 44">
                <a:extLst>
                  <a:ext uri="{FF2B5EF4-FFF2-40B4-BE49-F238E27FC236}">
                    <a16:creationId xmlns:a16="http://schemas.microsoft.com/office/drawing/2014/main" id="{713C7FD4-2FA0-4687-B30E-A6EBB5053F5E}"/>
                  </a:ext>
                </a:extLst>
              </p:cNvPr>
              <p:cNvSpPr>
                <a:spLocks noChangeArrowheads="1"/>
              </p:cNvSpPr>
              <p:nvPr/>
            </p:nvSpPr>
            <p:spPr bwMode="auto">
              <a:xfrm>
                <a:off x="2744787" y="87313"/>
                <a:ext cx="6702426" cy="6683376"/>
              </a:xfrm>
              <a:custGeom>
                <a:avLst/>
                <a:gdLst>
                  <a:gd name="connsiteX0" fmla="*/ 3351213 w 6702426"/>
                  <a:gd name="connsiteY0" fmla="*/ 163512 h 6683376"/>
                  <a:gd name="connsiteX1" fmla="*/ 165100 w 6702426"/>
                  <a:gd name="connsiteY1" fmla="*/ 3341687 h 6683376"/>
                  <a:gd name="connsiteX2" fmla="*/ 3351213 w 6702426"/>
                  <a:gd name="connsiteY2" fmla="*/ 6519862 h 6683376"/>
                  <a:gd name="connsiteX3" fmla="*/ 6537326 w 6702426"/>
                  <a:gd name="connsiteY3" fmla="*/ 3341687 h 6683376"/>
                  <a:gd name="connsiteX4" fmla="*/ 3351213 w 6702426"/>
                  <a:gd name="connsiteY4" fmla="*/ 163512 h 6683376"/>
                  <a:gd name="connsiteX5" fmla="*/ 3351213 w 6702426"/>
                  <a:gd name="connsiteY5" fmla="*/ 0 h 6683376"/>
                  <a:gd name="connsiteX6" fmla="*/ 6702426 w 6702426"/>
                  <a:gd name="connsiteY6" fmla="*/ 3341688 h 6683376"/>
                  <a:gd name="connsiteX7" fmla="*/ 3351213 w 6702426"/>
                  <a:gd name="connsiteY7" fmla="*/ 6683376 h 6683376"/>
                  <a:gd name="connsiteX8" fmla="*/ 0 w 6702426"/>
                  <a:gd name="connsiteY8" fmla="*/ 3341688 h 6683376"/>
                  <a:gd name="connsiteX9" fmla="*/ 3351213 w 6702426"/>
                  <a:gd name="connsiteY9" fmla="*/ 0 h 66833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6702426" h="6683376">
                    <a:moveTo>
                      <a:pt x="3351213" y="163512"/>
                    </a:moveTo>
                    <a:cubicBezTo>
                      <a:pt x="1591571" y="163512"/>
                      <a:pt x="165100" y="1586429"/>
                      <a:pt x="165100" y="3341687"/>
                    </a:cubicBezTo>
                    <a:cubicBezTo>
                      <a:pt x="165100" y="5096945"/>
                      <a:pt x="1591571" y="6519862"/>
                      <a:pt x="3351213" y="6519862"/>
                    </a:cubicBezTo>
                    <a:cubicBezTo>
                      <a:pt x="5110855" y="6519862"/>
                      <a:pt x="6537326" y="5096945"/>
                      <a:pt x="6537326" y="3341687"/>
                    </a:cubicBezTo>
                    <a:cubicBezTo>
                      <a:pt x="6537326" y="1586429"/>
                      <a:pt x="5110855" y="163512"/>
                      <a:pt x="3351213" y="163512"/>
                    </a:cubicBezTo>
                    <a:close/>
                    <a:moveTo>
                      <a:pt x="3351213" y="0"/>
                    </a:moveTo>
                    <a:cubicBezTo>
                      <a:pt x="5202037" y="0"/>
                      <a:pt x="6702426" y="1496125"/>
                      <a:pt x="6702426" y="3341688"/>
                    </a:cubicBezTo>
                    <a:cubicBezTo>
                      <a:pt x="6702426" y="5187251"/>
                      <a:pt x="5202037" y="6683376"/>
                      <a:pt x="3351213" y="6683376"/>
                    </a:cubicBezTo>
                    <a:cubicBezTo>
                      <a:pt x="1500389" y="6683376"/>
                      <a:pt x="0" y="5187251"/>
                      <a:pt x="0" y="3341688"/>
                    </a:cubicBezTo>
                    <a:cubicBezTo>
                      <a:pt x="0" y="1496125"/>
                      <a:pt x="1500389" y="0"/>
                      <a:pt x="3351213"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43" name="Freeform: Shape 23">
              <a:extLst>
                <a:ext uri="{FF2B5EF4-FFF2-40B4-BE49-F238E27FC236}">
                  <a16:creationId xmlns:a16="http://schemas.microsoft.com/office/drawing/2014/main" id="{71FFCE8D-1407-4E5B-A0C1-B639164770ED}"/>
                </a:ext>
              </a:extLst>
            </p:cNvPr>
            <p:cNvSpPr>
              <a:spLocks/>
            </p:cNvSpPr>
            <p:nvPr/>
          </p:nvSpPr>
          <p:spPr bwMode="auto">
            <a:xfrm>
              <a:off x="1156464" y="4553129"/>
              <a:ext cx="803098" cy="715039"/>
            </a:xfrm>
            <a:custGeom>
              <a:avLst/>
              <a:gdLst>
                <a:gd name="connsiteX0" fmla="*/ 412299 w 1438886"/>
                <a:gd name="connsiteY0" fmla="*/ 811212 h 1281113"/>
                <a:gd name="connsiteX1" fmla="*/ 347355 w 1438886"/>
                <a:gd name="connsiteY1" fmla="*/ 919678 h 1281113"/>
                <a:gd name="connsiteX2" fmla="*/ 718111 w 1438886"/>
                <a:gd name="connsiteY2" fmla="*/ 1004887 h 1281113"/>
                <a:gd name="connsiteX3" fmla="*/ 1090305 w 1438886"/>
                <a:gd name="connsiteY3" fmla="*/ 919678 h 1281113"/>
                <a:gd name="connsiteX4" fmla="*/ 1025361 w 1438886"/>
                <a:gd name="connsiteY4" fmla="*/ 811212 h 1281113"/>
                <a:gd name="connsiteX5" fmla="*/ 718111 w 1438886"/>
                <a:gd name="connsiteY5" fmla="*/ 877691 h 1281113"/>
                <a:gd name="connsiteX6" fmla="*/ 412299 w 1438886"/>
                <a:gd name="connsiteY6" fmla="*/ 811212 h 1281113"/>
                <a:gd name="connsiteX7" fmla="*/ 718037 w 1438886"/>
                <a:gd name="connsiteY7" fmla="*/ 292100 h 1281113"/>
                <a:gd name="connsiteX8" fmla="*/ 471180 w 1438886"/>
                <a:gd name="connsiteY8" fmla="*/ 710653 h 1281113"/>
                <a:gd name="connsiteX9" fmla="*/ 718037 w 1438886"/>
                <a:gd name="connsiteY9" fmla="*/ 762000 h 1281113"/>
                <a:gd name="connsiteX10" fmla="*/ 964893 w 1438886"/>
                <a:gd name="connsiteY10" fmla="*/ 710653 h 1281113"/>
                <a:gd name="connsiteX11" fmla="*/ 718037 w 1438886"/>
                <a:gd name="connsiteY11" fmla="*/ 292100 h 1281113"/>
                <a:gd name="connsiteX12" fmla="*/ 717875 w 1438886"/>
                <a:gd name="connsiteY12" fmla="*/ 0 h 1281113"/>
                <a:gd name="connsiteX13" fmla="*/ 863528 w 1438886"/>
                <a:gd name="connsiteY13" fmla="*/ 145190 h 1281113"/>
                <a:gd name="connsiteX14" fmla="*/ 831640 w 1438886"/>
                <a:gd name="connsiteY14" fmla="*/ 235499 h 1281113"/>
                <a:gd name="connsiteX15" fmla="*/ 1436881 w 1438886"/>
                <a:gd name="connsiteY15" fmla="*/ 1262069 h 1281113"/>
                <a:gd name="connsiteX16" fmla="*/ 1436881 w 1438886"/>
                <a:gd name="connsiteY16" fmla="*/ 1274355 h 1281113"/>
                <a:gd name="connsiteX17" fmla="*/ 1425977 w 1438886"/>
                <a:gd name="connsiteY17" fmla="*/ 1281113 h 1281113"/>
                <a:gd name="connsiteX18" fmla="*/ 1309538 w 1438886"/>
                <a:gd name="connsiteY18" fmla="*/ 1281113 h 1281113"/>
                <a:gd name="connsiteX19" fmla="*/ 1298634 w 1438886"/>
                <a:gd name="connsiteY19" fmla="*/ 1274355 h 1281113"/>
                <a:gd name="connsiteX20" fmla="*/ 1149690 w 1438886"/>
                <a:gd name="connsiteY20" fmla="*/ 1022269 h 1281113"/>
                <a:gd name="connsiteX21" fmla="*/ 718904 w 1438886"/>
                <a:gd name="connsiteY21" fmla="*/ 1120564 h 1281113"/>
                <a:gd name="connsiteX22" fmla="*/ 289557 w 1438886"/>
                <a:gd name="connsiteY22" fmla="*/ 1022269 h 1281113"/>
                <a:gd name="connsiteX23" fmla="*/ 139173 w 1438886"/>
                <a:gd name="connsiteY23" fmla="*/ 1274355 h 1281113"/>
                <a:gd name="connsiteX24" fmla="*/ 128270 w 1438886"/>
                <a:gd name="connsiteY24" fmla="*/ 1281113 h 1281113"/>
                <a:gd name="connsiteX25" fmla="*/ 11830 w 1438886"/>
                <a:gd name="connsiteY25" fmla="*/ 1281113 h 1281113"/>
                <a:gd name="connsiteX26" fmla="*/ 927 w 1438886"/>
                <a:gd name="connsiteY26" fmla="*/ 1274355 h 1281113"/>
                <a:gd name="connsiteX27" fmla="*/ 927 w 1438886"/>
                <a:gd name="connsiteY27" fmla="*/ 1262069 h 1281113"/>
                <a:gd name="connsiteX28" fmla="*/ 604727 w 1438886"/>
                <a:gd name="connsiteY28" fmla="*/ 237751 h 1281113"/>
                <a:gd name="connsiteX29" fmla="*/ 570782 w 1438886"/>
                <a:gd name="connsiteY29" fmla="*/ 145190 h 1281113"/>
                <a:gd name="connsiteX30" fmla="*/ 717875 w 1438886"/>
                <a:gd name="connsiteY30" fmla="*/ 0 h 1281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1438886" h="1281113">
                  <a:moveTo>
                    <a:pt x="412299" y="811212"/>
                  </a:moveTo>
                  <a:cubicBezTo>
                    <a:pt x="412299" y="811212"/>
                    <a:pt x="412299" y="811212"/>
                    <a:pt x="347355" y="919678"/>
                  </a:cubicBezTo>
                  <a:cubicBezTo>
                    <a:pt x="462446" y="976484"/>
                    <a:pt x="589662" y="1004887"/>
                    <a:pt x="718111" y="1004887"/>
                  </a:cubicBezTo>
                  <a:cubicBezTo>
                    <a:pt x="846766" y="1004887"/>
                    <a:pt x="973982" y="976484"/>
                    <a:pt x="1090305" y="919678"/>
                  </a:cubicBezTo>
                  <a:cubicBezTo>
                    <a:pt x="1090305" y="919678"/>
                    <a:pt x="1090305" y="919678"/>
                    <a:pt x="1025361" y="811212"/>
                  </a:cubicBezTo>
                  <a:cubicBezTo>
                    <a:pt x="929179" y="854640"/>
                    <a:pt x="823748" y="877691"/>
                    <a:pt x="718111" y="877691"/>
                  </a:cubicBezTo>
                  <a:cubicBezTo>
                    <a:pt x="612680" y="877691"/>
                    <a:pt x="507043" y="854640"/>
                    <a:pt x="412299" y="811212"/>
                  </a:cubicBezTo>
                  <a:close/>
                  <a:moveTo>
                    <a:pt x="718037" y="292100"/>
                  </a:moveTo>
                  <a:lnTo>
                    <a:pt x="471180" y="710653"/>
                  </a:lnTo>
                  <a:cubicBezTo>
                    <a:pt x="548452" y="744407"/>
                    <a:pt x="632523" y="762000"/>
                    <a:pt x="718037" y="762000"/>
                  </a:cubicBezTo>
                  <a:cubicBezTo>
                    <a:pt x="803550" y="762000"/>
                    <a:pt x="887622" y="744407"/>
                    <a:pt x="964893" y="710653"/>
                  </a:cubicBezTo>
                  <a:cubicBezTo>
                    <a:pt x="964893" y="710653"/>
                    <a:pt x="964893" y="710653"/>
                    <a:pt x="718037" y="292100"/>
                  </a:cubicBezTo>
                  <a:close/>
                  <a:moveTo>
                    <a:pt x="717875" y="0"/>
                  </a:moveTo>
                  <a:cubicBezTo>
                    <a:pt x="798313" y="0"/>
                    <a:pt x="863528" y="65940"/>
                    <a:pt x="863528" y="145190"/>
                  </a:cubicBezTo>
                  <a:cubicBezTo>
                    <a:pt x="863528" y="179184"/>
                    <a:pt x="851596" y="210516"/>
                    <a:pt x="831640" y="235499"/>
                  </a:cubicBezTo>
                  <a:cubicBezTo>
                    <a:pt x="868877" y="298572"/>
                    <a:pt x="997043" y="515845"/>
                    <a:pt x="1436881" y="1262069"/>
                  </a:cubicBezTo>
                  <a:cubicBezTo>
                    <a:pt x="1439555" y="1266164"/>
                    <a:pt x="1439555" y="1270260"/>
                    <a:pt x="1436881" y="1274355"/>
                  </a:cubicBezTo>
                  <a:cubicBezTo>
                    <a:pt x="1434206" y="1278246"/>
                    <a:pt x="1430092" y="1281113"/>
                    <a:pt x="1425977" y="1281113"/>
                  </a:cubicBezTo>
                  <a:cubicBezTo>
                    <a:pt x="1425977" y="1281113"/>
                    <a:pt x="1425977" y="1281113"/>
                    <a:pt x="1309538" y="1281113"/>
                  </a:cubicBezTo>
                  <a:cubicBezTo>
                    <a:pt x="1305423" y="1281113"/>
                    <a:pt x="1301309" y="1278246"/>
                    <a:pt x="1298634" y="1274355"/>
                  </a:cubicBezTo>
                  <a:cubicBezTo>
                    <a:pt x="1290611" y="1259406"/>
                    <a:pt x="1259341" y="1206982"/>
                    <a:pt x="1149690" y="1022269"/>
                  </a:cubicBezTo>
                  <a:cubicBezTo>
                    <a:pt x="1016998" y="1086980"/>
                    <a:pt x="867848" y="1120564"/>
                    <a:pt x="718904" y="1120564"/>
                  </a:cubicBezTo>
                  <a:cubicBezTo>
                    <a:pt x="569959" y="1120564"/>
                    <a:pt x="422250" y="1086980"/>
                    <a:pt x="289557" y="1022269"/>
                  </a:cubicBezTo>
                  <a:cubicBezTo>
                    <a:pt x="289557" y="1022269"/>
                    <a:pt x="289557" y="1022269"/>
                    <a:pt x="139173" y="1274355"/>
                  </a:cubicBezTo>
                  <a:cubicBezTo>
                    <a:pt x="136499" y="1278246"/>
                    <a:pt x="132384" y="1281113"/>
                    <a:pt x="128270" y="1281113"/>
                  </a:cubicBezTo>
                  <a:cubicBezTo>
                    <a:pt x="117572" y="1281113"/>
                    <a:pt x="87742" y="1281113"/>
                    <a:pt x="11830" y="1281113"/>
                  </a:cubicBezTo>
                  <a:cubicBezTo>
                    <a:pt x="7715" y="1281113"/>
                    <a:pt x="3807" y="1278246"/>
                    <a:pt x="927" y="1274355"/>
                  </a:cubicBezTo>
                  <a:cubicBezTo>
                    <a:pt x="-308" y="1270260"/>
                    <a:pt x="-308" y="1266164"/>
                    <a:pt x="927" y="1262069"/>
                  </a:cubicBezTo>
                  <a:cubicBezTo>
                    <a:pt x="31785" y="1210259"/>
                    <a:pt x="151105" y="1009573"/>
                    <a:pt x="604727" y="237751"/>
                  </a:cubicBezTo>
                  <a:cubicBezTo>
                    <a:pt x="583537" y="212563"/>
                    <a:pt x="570782" y="180208"/>
                    <a:pt x="570782" y="145190"/>
                  </a:cubicBezTo>
                  <a:cubicBezTo>
                    <a:pt x="570782" y="65940"/>
                    <a:pt x="636203" y="0"/>
                    <a:pt x="717875" y="0"/>
                  </a:cubicBezTo>
                  <a:close/>
                </a:path>
              </a:pathLst>
            </a:custGeom>
            <a:solidFill>
              <a:schemeClr val="accent5">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13171F"/>
                </a:solidFill>
                <a:effectLst/>
                <a:uLnTx/>
                <a:uFillTx/>
                <a:latin typeface="Microsoft Sans Serif"/>
                <a:ea typeface="+mn-ea"/>
                <a:cs typeface="+mn-cs"/>
              </a:endParaRPr>
            </a:p>
          </p:txBody>
        </p:sp>
      </p:grpSp>
      <p:grpSp>
        <p:nvGrpSpPr>
          <p:cNvPr id="115" name="Group 114">
            <a:extLst>
              <a:ext uri="{FF2B5EF4-FFF2-40B4-BE49-F238E27FC236}">
                <a16:creationId xmlns:a16="http://schemas.microsoft.com/office/drawing/2014/main" id="{92E6E4FF-FFE7-4C60-A5DA-778C600CA40A}"/>
              </a:ext>
            </a:extLst>
          </p:cNvPr>
          <p:cNvGrpSpPr>
            <a:grpSpLocks noChangeAspect="1"/>
          </p:cNvGrpSpPr>
          <p:nvPr/>
        </p:nvGrpSpPr>
        <p:grpSpPr>
          <a:xfrm>
            <a:off x="6907955" y="2902964"/>
            <a:ext cx="564662" cy="541969"/>
            <a:chOff x="879510" y="2849109"/>
            <a:chExt cx="1879449" cy="1803914"/>
          </a:xfrm>
        </p:grpSpPr>
        <p:sp>
          <p:nvSpPr>
            <p:cNvPr id="178" name="Freeform 24">
              <a:extLst>
                <a:ext uri="{FF2B5EF4-FFF2-40B4-BE49-F238E27FC236}">
                  <a16:creationId xmlns:a16="http://schemas.microsoft.com/office/drawing/2014/main" id="{2A2BA087-DA74-43D7-B0B0-C790058B4849}"/>
                </a:ext>
              </a:extLst>
            </p:cNvPr>
            <p:cNvSpPr>
              <a:spLocks/>
            </p:cNvSpPr>
            <p:nvPr/>
          </p:nvSpPr>
          <p:spPr bwMode="auto">
            <a:xfrm>
              <a:off x="879510" y="2849109"/>
              <a:ext cx="1879449" cy="1180457"/>
            </a:xfrm>
            <a:custGeom>
              <a:avLst/>
              <a:gdLst>
                <a:gd name="T0" fmla="*/ 989 w 1212"/>
                <a:gd name="T1" fmla="*/ 280 h 761"/>
                <a:gd name="T2" fmla="*/ 994 w 1212"/>
                <a:gd name="T3" fmla="*/ 231 h 761"/>
                <a:gd name="T4" fmla="*/ 763 w 1212"/>
                <a:gd name="T5" fmla="*/ 0 h 761"/>
                <a:gd name="T6" fmla="*/ 551 w 1212"/>
                <a:gd name="T7" fmla="*/ 137 h 761"/>
                <a:gd name="T8" fmla="*/ 478 w 1212"/>
                <a:gd name="T9" fmla="*/ 120 h 761"/>
                <a:gd name="T10" fmla="*/ 308 w 1212"/>
                <a:gd name="T11" fmla="*/ 279 h 761"/>
                <a:gd name="T12" fmla="*/ 241 w 1212"/>
                <a:gd name="T13" fmla="*/ 279 h 761"/>
                <a:gd name="T14" fmla="*/ 0 w 1212"/>
                <a:gd name="T15" fmla="*/ 520 h 761"/>
                <a:gd name="T16" fmla="*/ 241 w 1212"/>
                <a:gd name="T17" fmla="*/ 761 h 761"/>
                <a:gd name="T18" fmla="*/ 971 w 1212"/>
                <a:gd name="T19" fmla="*/ 761 h 761"/>
                <a:gd name="T20" fmla="*/ 1212 w 1212"/>
                <a:gd name="T21" fmla="*/ 520 h 761"/>
                <a:gd name="T22" fmla="*/ 989 w 1212"/>
                <a:gd name="T23" fmla="*/ 280 h 7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212" h="761">
                  <a:moveTo>
                    <a:pt x="989" y="280"/>
                  </a:moveTo>
                  <a:cubicBezTo>
                    <a:pt x="992" y="264"/>
                    <a:pt x="994" y="248"/>
                    <a:pt x="994" y="231"/>
                  </a:cubicBezTo>
                  <a:cubicBezTo>
                    <a:pt x="994" y="104"/>
                    <a:pt x="890" y="0"/>
                    <a:pt x="763" y="0"/>
                  </a:cubicBezTo>
                  <a:cubicBezTo>
                    <a:pt x="668" y="0"/>
                    <a:pt x="587" y="56"/>
                    <a:pt x="551" y="137"/>
                  </a:cubicBezTo>
                  <a:cubicBezTo>
                    <a:pt x="529" y="126"/>
                    <a:pt x="504" y="120"/>
                    <a:pt x="478" y="120"/>
                  </a:cubicBezTo>
                  <a:cubicBezTo>
                    <a:pt x="388" y="120"/>
                    <a:pt x="314" y="191"/>
                    <a:pt x="308" y="279"/>
                  </a:cubicBezTo>
                  <a:cubicBezTo>
                    <a:pt x="241" y="279"/>
                    <a:pt x="241" y="279"/>
                    <a:pt x="241" y="279"/>
                  </a:cubicBezTo>
                  <a:cubicBezTo>
                    <a:pt x="107" y="279"/>
                    <a:pt x="0" y="387"/>
                    <a:pt x="0" y="520"/>
                  </a:cubicBezTo>
                  <a:cubicBezTo>
                    <a:pt x="0" y="653"/>
                    <a:pt x="107" y="761"/>
                    <a:pt x="241" y="761"/>
                  </a:cubicBezTo>
                  <a:cubicBezTo>
                    <a:pt x="971" y="761"/>
                    <a:pt x="971" y="761"/>
                    <a:pt x="971" y="761"/>
                  </a:cubicBezTo>
                  <a:cubicBezTo>
                    <a:pt x="1105" y="761"/>
                    <a:pt x="1212" y="653"/>
                    <a:pt x="1212" y="520"/>
                  </a:cubicBezTo>
                  <a:cubicBezTo>
                    <a:pt x="1212" y="393"/>
                    <a:pt x="1114" y="289"/>
                    <a:pt x="989" y="280"/>
                  </a:cubicBezTo>
                  <a:close/>
                </a:path>
              </a:pathLst>
            </a:custGeom>
            <a:solidFill>
              <a:schemeClr val="accent2">
                <a:lumMod val="40000"/>
                <a:lumOff val="6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79" name="Group 178">
              <a:extLst>
                <a:ext uri="{FF2B5EF4-FFF2-40B4-BE49-F238E27FC236}">
                  <a16:creationId xmlns:a16="http://schemas.microsoft.com/office/drawing/2014/main" id="{21132285-C0A1-49C5-AB9C-B754DABAFC59}"/>
                </a:ext>
              </a:extLst>
            </p:cNvPr>
            <p:cNvGrpSpPr/>
            <p:nvPr/>
          </p:nvGrpSpPr>
          <p:grpSpPr>
            <a:xfrm>
              <a:off x="1261322" y="3570504"/>
              <a:ext cx="1115825" cy="1082519"/>
              <a:chOff x="1261322" y="3570504"/>
              <a:chExt cx="1115825" cy="1082519"/>
            </a:xfrm>
          </p:grpSpPr>
          <p:sp>
            <p:nvSpPr>
              <p:cNvPr id="180" name="Rectangle: Rounded Corners 34">
                <a:extLst>
                  <a:ext uri="{FF2B5EF4-FFF2-40B4-BE49-F238E27FC236}">
                    <a16:creationId xmlns:a16="http://schemas.microsoft.com/office/drawing/2014/main" id="{109AB968-A8B8-41AA-BD5C-3E1976244919}"/>
                  </a:ext>
                </a:extLst>
              </p:cNvPr>
              <p:cNvSpPr/>
              <p:nvPr/>
            </p:nvSpPr>
            <p:spPr>
              <a:xfrm>
                <a:off x="1261322" y="3570504"/>
                <a:ext cx="1115825" cy="1082519"/>
              </a:xfrm>
              <a:prstGeom prst="roundRect">
                <a:avLst>
                  <a:gd name="adj" fmla="val 5597"/>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81" name="Freeform: Shape 36">
                <a:extLst>
                  <a:ext uri="{FF2B5EF4-FFF2-40B4-BE49-F238E27FC236}">
                    <a16:creationId xmlns:a16="http://schemas.microsoft.com/office/drawing/2014/main" id="{1D0281DC-3E7E-4734-8F50-D7022435297E}"/>
                  </a:ext>
                </a:extLst>
              </p:cNvPr>
              <p:cNvSpPr>
                <a:spLocks/>
              </p:cNvSpPr>
              <p:nvPr/>
            </p:nvSpPr>
            <p:spPr bwMode="auto">
              <a:xfrm>
                <a:off x="1318837" y="3636963"/>
                <a:ext cx="1000794" cy="949602"/>
              </a:xfrm>
              <a:custGeom>
                <a:avLst/>
                <a:gdLst>
                  <a:gd name="connsiteX0" fmla="*/ 63820 w 1295542"/>
                  <a:gd name="connsiteY0" fmla="*/ 968970 h 1229273"/>
                  <a:gd name="connsiteX1" fmla="*/ 1231722 w 1295542"/>
                  <a:gd name="connsiteY1" fmla="*/ 968970 h 1229273"/>
                  <a:gd name="connsiteX2" fmla="*/ 1295542 w 1295542"/>
                  <a:gd name="connsiteY2" fmla="*/ 1032848 h 1229273"/>
                  <a:gd name="connsiteX3" fmla="*/ 1295542 w 1295542"/>
                  <a:gd name="connsiteY3" fmla="*/ 1165395 h 1229273"/>
                  <a:gd name="connsiteX4" fmla="*/ 1231722 w 1295542"/>
                  <a:gd name="connsiteY4" fmla="*/ 1229273 h 1229273"/>
                  <a:gd name="connsiteX5" fmla="*/ 63820 w 1295542"/>
                  <a:gd name="connsiteY5" fmla="*/ 1229273 h 1229273"/>
                  <a:gd name="connsiteX6" fmla="*/ 0 w 1295542"/>
                  <a:gd name="connsiteY6" fmla="*/ 1165395 h 1229273"/>
                  <a:gd name="connsiteX7" fmla="*/ 0 w 1295542"/>
                  <a:gd name="connsiteY7" fmla="*/ 1032848 h 1229273"/>
                  <a:gd name="connsiteX8" fmla="*/ 63820 w 1295542"/>
                  <a:gd name="connsiteY8" fmla="*/ 968970 h 1229273"/>
                  <a:gd name="connsiteX9" fmla="*/ 63820 w 1295542"/>
                  <a:gd name="connsiteY9" fmla="*/ 646577 h 1229273"/>
                  <a:gd name="connsiteX10" fmla="*/ 1231722 w 1295542"/>
                  <a:gd name="connsiteY10" fmla="*/ 646577 h 1229273"/>
                  <a:gd name="connsiteX11" fmla="*/ 1295542 w 1295542"/>
                  <a:gd name="connsiteY11" fmla="*/ 710455 h 1229273"/>
                  <a:gd name="connsiteX12" fmla="*/ 1295542 w 1295542"/>
                  <a:gd name="connsiteY12" fmla="*/ 843002 h 1229273"/>
                  <a:gd name="connsiteX13" fmla="*/ 1231722 w 1295542"/>
                  <a:gd name="connsiteY13" fmla="*/ 906880 h 1229273"/>
                  <a:gd name="connsiteX14" fmla="*/ 63820 w 1295542"/>
                  <a:gd name="connsiteY14" fmla="*/ 906880 h 1229273"/>
                  <a:gd name="connsiteX15" fmla="*/ 0 w 1295542"/>
                  <a:gd name="connsiteY15" fmla="*/ 843002 h 1229273"/>
                  <a:gd name="connsiteX16" fmla="*/ 0 w 1295542"/>
                  <a:gd name="connsiteY16" fmla="*/ 710455 h 1229273"/>
                  <a:gd name="connsiteX17" fmla="*/ 63820 w 1295542"/>
                  <a:gd name="connsiteY17" fmla="*/ 646577 h 1229273"/>
                  <a:gd name="connsiteX18" fmla="*/ 63820 w 1295542"/>
                  <a:gd name="connsiteY18" fmla="*/ 325378 h 1229273"/>
                  <a:gd name="connsiteX19" fmla="*/ 1231722 w 1295542"/>
                  <a:gd name="connsiteY19" fmla="*/ 325378 h 1229273"/>
                  <a:gd name="connsiteX20" fmla="*/ 1295542 w 1295542"/>
                  <a:gd name="connsiteY20" fmla="*/ 389256 h 1229273"/>
                  <a:gd name="connsiteX21" fmla="*/ 1295542 w 1295542"/>
                  <a:gd name="connsiteY21" fmla="*/ 521803 h 1229273"/>
                  <a:gd name="connsiteX22" fmla="*/ 1231722 w 1295542"/>
                  <a:gd name="connsiteY22" fmla="*/ 585681 h 1229273"/>
                  <a:gd name="connsiteX23" fmla="*/ 63820 w 1295542"/>
                  <a:gd name="connsiteY23" fmla="*/ 585681 h 1229273"/>
                  <a:gd name="connsiteX24" fmla="*/ 0 w 1295542"/>
                  <a:gd name="connsiteY24" fmla="*/ 521803 h 1229273"/>
                  <a:gd name="connsiteX25" fmla="*/ 0 w 1295542"/>
                  <a:gd name="connsiteY25" fmla="*/ 389256 h 1229273"/>
                  <a:gd name="connsiteX26" fmla="*/ 63820 w 1295542"/>
                  <a:gd name="connsiteY26" fmla="*/ 325378 h 1229273"/>
                  <a:gd name="connsiteX27" fmla="*/ 63820 w 1295542"/>
                  <a:gd name="connsiteY27" fmla="*/ 0 h 1229273"/>
                  <a:gd name="connsiteX28" fmla="*/ 1231722 w 1295542"/>
                  <a:gd name="connsiteY28" fmla="*/ 0 h 1229273"/>
                  <a:gd name="connsiteX29" fmla="*/ 1295542 w 1295542"/>
                  <a:gd name="connsiteY29" fmla="*/ 63878 h 1229273"/>
                  <a:gd name="connsiteX30" fmla="*/ 1295542 w 1295542"/>
                  <a:gd name="connsiteY30" fmla="*/ 196425 h 1229273"/>
                  <a:gd name="connsiteX31" fmla="*/ 1231722 w 1295542"/>
                  <a:gd name="connsiteY31" fmla="*/ 260303 h 1229273"/>
                  <a:gd name="connsiteX32" fmla="*/ 63820 w 1295542"/>
                  <a:gd name="connsiteY32" fmla="*/ 260303 h 1229273"/>
                  <a:gd name="connsiteX33" fmla="*/ 0 w 1295542"/>
                  <a:gd name="connsiteY33" fmla="*/ 196425 h 1229273"/>
                  <a:gd name="connsiteX34" fmla="*/ 0 w 1295542"/>
                  <a:gd name="connsiteY34" fmla="*/ 63878 h 1229273"/>
                  <a:gd name="connsiteX35" fmla="*/ 63820 w 1295542"/>
                  <a:gd name="connsiteY35" fmla="*/ 0 h 1229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295542" h="1229273">
                    <a:moveTo>
                      <a:pt x="63820" y="968970"/>
                    </a:moveTo>
                    <a:cubicBezTo>
                      <a:pt x="1231722" y="968970"/>
                      <a:pt x="1231722" y="968970"/>
                      <a:pt x="1231722" y="968970"/>
                    </a:cubicBezTo>
                    <a:cubicBezTo>
                      <a:pt x="1266823" y="968970"/>
                      <a:pt x="1295542" y="997715"/>
                      <a:pt x="1295542" y="1032848"/>
                    </a:cubicBezTo>
                    <a:lnTo>
                      <a:pt x="1295542" y="1165395"/>
                    </a:lnTo>
                    <a:cubicBezTo>
                      <a:pt x="1295542" y="1200528"/>
                      <a:pt x="1266823" y="1229273"/>
                      <a:pt x="1231722" y="1229273"/>
                    </a:cubicBezTo>
                    <a:cubicBezTo>
                      <a:pt x="63820" y="1229273"/>
                      <a:pt x="63820" y="1229273"/>
                      <a:pt x="63820" y="1229273"/>
                    </a:cubicBezTo>
                    <a:cubicBezTo>
                      <a:pt x="28719" y="1229273"/>
                      <a:pt x="0" y="1200528"/>
                      <a:pt x="0" y="1165395"/>
                    </a:cubicBezTo>
                    <a:cubicBezTo>
                      <a:pt x="0" y="1032848"/>
                      <a:pt x="0" y="1032848"/>
                      <a:pt x="0" y="1032848"/>
                    </a:cubicBezTo>
                    <a:cubicBezTo>
                      <a:pt x="0" y="997715"/>
                      <a:pt x="28719" y="968970"/>
                      <a:pt x="63820" y="968970"/>
                    </a:cubicBezTo>
                    <a:close/>
                    <a:moveTo>
                      <a:pt x="63820" y="646577"/>
                    </a:moveTo>
                    <a:cubicBezTo>
                      <a:pt x="1231722" y="646577"/>
                      <a:pt x="1231722" y="646577"/>
                      <a:pt x="1231722" y="646577"/>
                    </a:cubicBezTo>
                    <a:cubicBezTo>
                      <a:pt x="1266823" y="646577"/>
                      <a:pt x="1295542" y="675322"/>
                      <a:pt x="1295542" y="710455"/>
                    </a:cubicBezTo>
                    <a:lnTo>
                      <a:pt x="1295542" y="843002"/>
                    </a:lnTo>
                    <a:cubicBezTo>
                      <a:pt x="1295542" y="878135"/>
                      <a:pt x="1266823" y="906880"/>
                      <a:pt x="1231722" y="906880"/>
                    </a:cubicBezTo>
                    <a:cubicBezTo>
                      <a:pt x="63820" y="906880"/>
                      <a:pt x="63820" y="906880"/>
                      <a:pt x="63820" y="906880"/>
                    </a:cubicBezTo>
                    <a:cubicBezTo>
                      <a:pt x="28719" y="906880"/>
                      <a:pt x="0" y="878135"/>
                      <a:pt x="0" y="843002"/>
                    </a:cubicBezTo>
                    <a:cubicBezTo>
                      <a:pt x="0" y="710455"/>
                      <a:pt x="0" y="710455"/>
                      <a:pt x="0" y="710455"/>
                    </a:cubicBezTo>
                    <a:cubicBezTo>
                      <a:pt x="0" y="675322"/>
                      <a:pt x="28719" y="646577"/>
                      <a:pt x="63820" y="646577"/>
                    </a:cubicBezTo>
                    <a:close/>
                    <a:moveTo>
                      <a:pt x="63820" y="325378"/>
                    </a:moveTo>
                    <a:cubicBezTo>
                      <a:pt x="1231722" y="325378"/>
                      <a:pt x="1231722" y="325378"/>
                      <a:pt x="1231722" y="325378"/>
                    </a:cubicBezTo>
                    <a:cubicBezTo>
                      <a:pt x="1266823" y="325378"/>
                      <a:pt x="1295542" y="354123"/>
                      <a:pt x="1295542" y="389256"/>
                    </a:cubicBezTo>
                    <a:lnTo>
                      <a:pt x="1295542" y="521803"/>
                    </a:lnTo>
                    <a:cubicBezTo>
                      <a:pt x="1295542" y="556936"/>
                      <a:pt x="1266823" y="585681"/>
                      <a:pt x="1231722" y="585681"/>
                    </a:cubicBezTo>
                    <a:cubicBezTo>
                      <a:pt x="63820" y="585681"/>
                      <a:pt x="63820" y="585681"/>
                      <a:pt x="63820" y="585681"/>
                    </a:cubicBezTo>
                    <a:cubicBezTo>
                      <a:pt x="28719" y="585681"/>
                      <a:pt x="0" y="556936"/>
                      <a:pt x="0" y="521803"/>
                    </a:cubicBezTo>
                    <a:cubicBezTo>
                      <a:pt x="0" y="389256"/>
                      <a:pt x="0" y="389256"/>
                      <a:pt x="0" y="389256"/>
                    </a:cubicBezTo>
                    <a:cubicBezTo>
                      <a:pt x="0" y="354123"/>
                      <a:pt x="28719" y="325378"/>
                      <a:pt x="63820" y="325378"/>
                    </a:cubicBezTo>
                    <a:close/>
                    <a:moveTo>
                      <a:pt x="63820" y="0"/>
                    </a:moveTo>
                    <a:cubicBezTo>
                      <a:pt x="1231722" y="0"/>
                      <a:pt x="1231722" y="0"/>
                      <a:pt x="1231722" y="0"/>
                    </a:cubicBezTo>
                    <a:cubicBezTo>
                      <a:pt x="1266823" y="0"/>
                      <a:pt x="1295542" y="27148"/>
                      <a:pt x="1295542" y="63878"/>
                    </a:cubicBezTo>
                    <a:lnTo>
                      <a:pt x="1295542" y="196425"/>
                    </a:lnTo>
                    <a:cubicBezTo>
                      <a:pt x="1295542" y="231558"/>
                      <a:pt x="1266823" y="260303"/>
                      <a:pt x="1231722" y="260303"/>
                    </a:cubicBezTo>
                    <a:cubicBezTo>
                      <a:pt x="63820" y="260303"/>
                      <a:pt x="63820" y="260303"/>
                      <a:pt x="63820" y="260303"/>
                    </a:cubicBezTo>
                    <a:cubicBezTo>
                      <a:pt x="28719" y="260303"/>
                      <a:pt x="0" y="231558"/>
                      <a:pt x="0" y="196425"/>
                    </a:cubicBezTo>
                    <a:cubicBezTo>
                      <a:pt x="0" y="63878"/>
                      <a:pt x="0" y="63878"/>
                      <a:pt x="0" y="63878"/>
                    </a:cubicBezTo>
                    <a:cubicBezTo>
                      <a:pt x="0" y="27148"/>
                      <a:pt x="28719" y="0"/>
                      <a:pt x="63820" y="0"/>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82" name="Freeform: Shape 37">
                <a:extLst>
                  <a:ext uri="{FF2B5EF4-FFF2-40B4-BE49-F238E27FC236}">
                    <a16:creationId xmlns:a16="http://schemas.microsoft.com/office/drawing/2014/main" id="{C0AEE76D-D939-4E42-8B90-A4F5AA908FCA}"/>
                  </a:ext>
                </a:extLst>
              </p:cNvPr>
              <p:cNvSpPr>
                <a:spLocks noChangeArrowheads="1"/>
              </p:cNvSpPr>
              <p:nvPr/>
            </p:nvSpPr>
            <p:spPr bwMode="auto">
              <a:xfrm>
                <a:off x="1391243" y="3707525"/>
                <a:ext cx="257809" cy="806171"/>
              </a:xfrm>
              <a:custGeom>
                <a:avLst/>
                <a:gdLst>
                  <a:gd name="connsiteX0" fmla="*/ 296125 w 333738"/>
                  <a:gd name="connsiteY0" fmla="*/ 968373 h 1043599"/>
                  <a:gd name="connsiteX1" fmla="*/ 333738 w 333738"/>
                  <a:gd name="connsiteY1" fmla="*/ 1005986 h 1043599"/>
                  <a:gd name="connsiteX2" fmla="*/ 296125 w 333738"/>
                  <a:gd name="connsiteY2" fmla="*/ 1043599 h 1043599"/>
                  <a:gd name="connsiteX3" fmla="*/ 258512 w 333738"/>
                  <a:gd name="connsiteY3" fmla="*/ 1005986 h 1043599"/>
                  <a:gd name="connsiteX4" fmla="*/ 296125 w 333738"/>
                  <a:gd name="connsiteY4" fmla="*/ 968373 h 1043599"/>
                  <a:gd name="connsiteX5" fmla="*/ 167466 w 333738"/>
                  <a:gd name="connsiteY5" fmla="*/ 968373 h 1043599"/>
                  <a:gd name="connsiteX6" fmla="*/ 204183 w 333738"/>
                  <a:gd name="connsiteY6" fmla="*/ 1005986 h 1043599"/>
                  <a:gd name="connsiteX7" fmla="*/ 167466 w 333738"/>
                  <a:gd name="connsiteY7" fmla="*/ 1043599 h 1043599"/>
                  <a:gd name="connsiteX8" fmla="*/ 130749 w 333738"/>
                  <a:gd name="connsiteY8" fmla="*/ 1005986 h 1043599"/>
                  <a:gd name="connsiteX9" fmla="*/ 167466 w 333738"/>
                  <a:gd name="connsiteY9" fmla="*/ 968373 h 1043599"/>
                  <a:gd name="connsiteX10" fmla="*/ 37613 w 333738"/>
                  <a:gd name="connsiteY10" fmla="*/ 968373 h 1043599"/>
                  <a:gd name="connsiteX11" fmla="*/ 75226 w 333738"/>
                  <a:gd name="connsiteY11" fmla="*/ 1005986 h 1043599"/>
                  <a:gd name="connsiteX12" fmla="*/ 37613 w 333738"/>
                  <a:gd name="connsiteY12" fmla="*/ 1043599 h 1043599"/>
                  <a:gd name="connsiteX13" fmla="*/ 0 w 333738"/>
                  <a:gd name="connsiteY13" fmla="*/ 1005986 h 1043599"/>
                  <a:gd name="connsiteX14" fmla="*/ 37613 w 333738"/>
                  <a:gd name="connsiteY14" fmla="*/ 968373 h 1043599"/>
                  <a:gd name="connsiteX15" fmla="*/ 296125 w 333738"/>
                  <a:gd name="connsiteY15" fmla="*/ 645980 h 1043599"/>
                  <a:gd name="connsiteX16" fmla="*/ 333738 w 333738"/>
                  <a:gd name="connsiteY16" fmla="*/ 683593 h 1043599"/>
                  <a:gd name="connsiteX17" fmla="*/ 296125 w 333738"/>
                  <a:gd name="connsiteY17" fmla="*/ 721206 h 1043599"/>
                  <a:gd name="connsiteX18" fmla="*/ 258512 w 333738"/>
                  <a:gd name="connsiteY18" fmla="*/ 683593 h 1043599"/>
                  <a:gd name="connsiteX19" fmla="*/ 296125 w 333738"/>
                  <a:gd name="connsiteY19" fmla="*/ 645980 h 1043599"/>
                  <a:gd name="connsiteX20" fmla="*/ 167466 w 333738"/>
                  <a:gd name="connsiteY20" fmla="*/ 645980 h 1043599"/>
                  <a:gd name="connsiteX21" fmla="*/ 204183 w 333738"/>
                  <a:gd name="connsiteY21" fmla="*/ 683593 h 1043599"/>
                  <a:gd name="connsiteX22" fmla="*/ 167466 w 333738"/>
                  <a:gd name="connsiteY22" fmla="*/ 721206 h 1043599"/>
                  <a:gd name="connsiteX23" fmla="*/ 130749 w 333738"/>
                  <a:gd name="connsiteY23" fmla="*/ 683593 h 1043599"/>
                  <a:gd name="connsiteX24" fmla="*/ 167466 w 333738"/>
                  <a:gd name="connsiteY24" fmla="*/ 645980 h 1043599"/>
                  <a:gd name="connsiteX25" fmla="*/ 37613 w 333738"/>
                  <a:gd name="connsiteY25" fmla="*/ 645980 h 1043599"/>
                  <a:gd name="connsiteX26" fmla="*/ 75226 w 333738"/>
                  <a:gd name="connsiteY26" fmla="*/ 683593 h 1043599"/>
                  <a:gd name="connsiteX27" fmla="*/ 37613 w 333738"/>
                  <a:gd name="connsiteY27" fmla="*/ 721206 h 1043599"/>
                  <a:gd name="connsiteX28" fmla="*/ 0 w 333738"/>
                  <a:gd name="connsiteY28" fmla="*/ 683593 h 1043599"/>
                  <a:gd name="connsiteX29" fmla="*/ 37613 w 333738"/>
                  <a:gd name="connsiteY29" fmla="*/ 645980 h 1043599"/>
                  <a:gd name="connsiteX30" fmla="*/ 296125 w 333738"/>
                  <a:gd name="connsiteY30" fmla="*/ 325380 h 1043599"/>
                  <a:gd name="connsiteX31" fmla="*/ 333738 w 333738"/>
                  <a:gd name="connsiteY31" fmla="*/ 362694 h 1043599"/>
                  <a:gd name="connsiteX32" fmla="*/ 296125 w 333738"/>
                  <a:gd name="connsiteY32" fmla="*/ 400008 h 1043599"/>
                  <a:gd name="connsiteX33" fmla="*/ 258512 w 333738"/>
                  <a:gd name="connsiteY33" fmla="*/ 362694 h 1043599"/>
                  <a:gd name="connsiteX34" fmla="*/ 296125 w 333738"/>
                  <a:gd name="connsiteY34" fmla="*/ 325380 h 1043599"/>
                  <a:gd name="connsiteX35" fmla="*/ 167466 w 333738"/>
                  <a:gd name="connsiteY35" fmla="*/ 325380 h 1043599"/>
                  <a:gd name="connsiteX36" fmla="*/ 204183 w 333738"/>
                  <a:gd name="connsiteY36" fmla="*/ 362694 h 1043599"/>
                  <a:gd name="connsiteX37" fmla="*/ 167466 w 333738"/>
                  <a:gd name="connsiteY37" fmla="*/ 400008 h 1043599"/>
                  <a:gd name="connsiteX38" fmla="*/ 130749 w 333738"/>
                  <a:gd name="connsiteY38" fmla="*/ 362694 h 1043599"/>
                  <a:gd name="connsiteX39" fmla="*/ 167466 w 333738"/>
                  <a:gd name="connsiteY39" fmla="*/ 325380 h 1043599"/>
                  <a:gd name="connsiteX40" fmla="*/ 37613 w 333738"/>
                  <a:gd name="connsiteY40" fmla="*/ 325380 h 1043599"/>
                  <a:gd name="connsiteX41" fmla="*/ 75226 w 333738"/>
                  <a:gd name="connsiteY41" fmla="*/ 362694 h 1043599"/>
                  <a:gd name="connsiteX42" fmla="*/ 37613 w 333738"/>
                  <a:gd name="connsiteY42" fmla="*/ 400008 h 1043599"/>
                  <a:gd name="connsiteX43" fmla="*/ 0 w 333738"/>
                  <a:gd name="connsiteY43" fmla="*/ 362694 h 1043599"/>
                  <a:gd name="connsiteX44" fmla="*/ 37613 w 333738"/>
                  <a:gd name="connsiteY44" fmla="*/ 325380 h 1043599"/>
                  <a:gd name="connsiteX45" fmla="*/ 296125 w 333738"/>
                  <a:gd name="connsiteY45" fmla="*/ 0 h 1043599"/>
                  <a:gd name="connsiteX46" fmla="*/ 333738 w 333738"/>
                  <a:gd name="connsiteY46" fmla="*/ 37314 h 1043599"/>
                  <a:gd name="connsiteX47" fmla="*/ 296125 w 333738"/>
                  <a:gd name="connsiteY47" fmla="*/ 74628 h 1043599"/>
                  <a:gd name="connsiteX48" fmla="*/ 258512 w 333738"/>
                  <a:gd name="connsiteY48" fmla="*/ 37314 h 1043599"/>
                  <a:gd name="connsiteX49" fmla="*/ 296125 w 333738"/>
                  <a:gd name="connsiteY49" fmla="*/ 0 h 1043599"/>
                  <a:gd name="connsiteX50" fmla="*/ 167466 w 333738"/>
                  <a:gd name="connsiteY50" fmla="*/ 0 h 1043599"/>
                  <a:gd name="connsiteX51" fmla="*/ 204183 w 333738"/>
                  <a:gd name="connsiteY51" fmla="*/ 37314 h 1043599"/>
                  <a:gd name="connsiteX52" fmla="*/ 167466 w 333738"/>
                  <a:gd name="connsiteY52" fmla="*/ 74628 h 1043599"/>
                  <a:gd name="connsiteX53" fmla="*/ 130749 w 333738"/>
                  <a:gd name="connsiteY53" fmla="*/ 37314 h 1043599"/>
                  <a:gd name="connsiteX54" fmla="*/ 167466 w 333738"/>
                  <a:gd name="connsiteY54" fmla="*/ 0 h 1043599"/>
                  <a:gd name="connsiteX55" fmla="*/ 37613 w 333738"/>
                  <a:gd name="connsiteY55" fmla="*/ 0 h 1043599"/>
                  <a:gd name="connsiteX56" fmla="*/ 75226 w 333738"/>
                  <a:gd name="connsiteY56" fmla="*/ 37314 h 1043599"/>
                  <a:gd name="connsiteX57" fmla="*/ 37613 w 333738"/>
                  <a:gd name="connsiteY57" fmla="*/ 74628 h 1043599"/>
                  <a:gd name="connsiteX58" fmla="*/ 0 w 333738"/>
                  <a:gd name="connsiteY58" fmla="*/ 37314 h 1043599"/>
                  <a:gd name="connsiteX59" fmla="*/ 37613 w 333738"/>
                  <a:gd name="connsiteY59" fmla="*/ 0 h 10435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Lst>
                <a:rect l="l" t="t" r="r" b="b"/>
                <a:pathLst>
                  <a:path w="333738" h="1043599">
                    <a:moveTo>
                      <a:pt x="296125" y="968373"/>
                    </a:moveTo>
                    <a:cubicBezTo>
                      <a:pt x="316898" y="968373"/>
                      <a:pt x="333738" y="985213"/>
                      <a:pt x="333738" y="1005986"/>
                    </a:cubicBezTo>
                    <a:cubicBezTo>
                      <a:pt x="333738" y="1026759"/>
                      <a:pt x="316898" y="1043599"/>
                      <a:pt x="296125" y="1043599"/>
                    </a:cubicBezTo>
                    <a:cubicBezTo>
                      <a:pt x="275352" y="1043599"/>
                      <a:pt x="258512" y="1026759"/>
                      <a:pt x="258512" y="1005986"/>
                    </a:cubicBezTo>
                    <a:cubicBezTo>
                      <a:pt x="258512" y="985213"/>
                      <a:pt x="275352" y="968373"/>
                      <a:pt x="296125" y="968373"/>
                    </a:cubicBezTo>
                    <a:close/>
                    <a:moveTo>
                      <a:pt x="167466" y="968373"/>
                    </a:moveTo>
                    <a:cubicBezTo>
                      <a:pt x="187744" y="968373"/>
                      <a:pt x="204183" y="985213"/>
                      <a:pt x="204183" y="1005986"/>
                    </a:cubicBezTo>
                    <a:cubicBezTo>
                      <a:pt x="204183" y="1026759"/>
                      <a:pt x="187744" y="1043599"/>
                      <a:pt x="167466" y="1043599"/>
                    </a:cubicBezTo>
                    <a:cubicBezTo>
                      <a:pt x="147188" y="1043599"/>
                      <a:pt x="130749" y="1026759"/>
                      <a:pt x="130749" y="1005986"/>
                    </a:cubicBezTo>
                    <a:cubicBezTo>
                      <a:pt x="130749" y="985213"/>
                      <a:pt x="147188" y="968373"/>
                      <a:pt x="167466" y="968373"/>
                    </a:cubicBezTo>
                    <a:close/>
                    <a:moveTo>
                      <a:pt x="37613" y="968373"/>
                    </a:moveTo>
                    <a:cubicBezTo>
                      <a:pt x="58386" y="968373"/>
                      <a:pt x="75226" y="985213"/>
                      <a:pt x="75226" y="1005986"/>
                    </a:cubicBezTo>
                    <a:cubicBezTo>
                      <a:pt x="75226" y="1026759"/>
                      <a:pt x="58386" y="1043599"/>
                      <a:pt x="37613" y="1043599"/>
                    </a:cubicBezTo>
                    <a:cubicBezTo>
                      <a:pt x="16840" y="1043599"/>
                      <a:pt x="0" y="1026759"/>
                      <a:pt x="0" y="1005986"/>
                    </a:cubicBezTo>
                    <a:cubicBezTo>
                      <a:pt x="0" y="985213"/>
                      <a:pt x="16840" y="968373"/>
                      <a:pt x="37613" y="968373"/>
                    </a:cubicBezTo>
                    <a:close/>
                    <a:moveTo>
                      <a:pt x="296125" y="645980"/>
                    </a:moveTo>
                    <a:cubicBezTo>
                      <a:pt x="316898" y="645980"/>
                      <a:pt x="333738" y="662820"/>
                      <a:pt x="333738" y="683593"/>
                    </a:cubicBezTo>
                    <a:cubicBezTo>
                      <a:pt x="333738" y="704366"/>
                      <a:pt x="316898" y="721206"/>
                      <a:pt x="296125" y="721206"/>
                    </a:cubicBezTo>
                    <a:cubicBezTo>
                      <a:pt x="275352" y="721206"/>
                      <a:pt x="258512" y="704366"/>
                      <a:pt x="258512" y="683593"/>
                    </a:cubicBezTo>
                    <a:cubicBezTo>
                      <a:pt x="258512" y="662820"/>
                      <a:pt x="275352" y="645980"/>
                      <a:pt x="296125" y="645980"/>
                    </a:cubicBezTo>
                    <a:close/>
                    <a:moveTo>
                      <a:pt x="167466" y="645980"/>
                    </a:moveTo>
                    <a:cubicBezTo>
                      <a:pt x="187744" y="645980"/>
                      <a:pt x="204183" y="662820"/>
                      <a:pt x="204183" y="683593"/>
                    </a:cubicBezTo>
                    <a:cubicBezTo>
                      <a:pt x="204183" y="704366"/>
                      <a:pt x="187744" y="721206"/>
                      <a:pt x="167466" y="721206"/>
                    </a:cubicBezTo>
                    <a:cubicBezTo>
                      <a:pt x="147188" y="721206"/>
                      <a:pt x="130749" y="704366"/>
                      <a:pt x="130749" y="683593"/>
                    </a:cubicBezTo>
                    <a:cubicBezTo>
                      <a:pt x="130749" y="662820"/>
                      <a:pt x="147188" y="645980"/>
                      <a:pt x="167466" y="645980"/>
                    </a:cubicBezTo>
                    <a:close/>
                    <a:moveTo>
                      <a:pt x="37613" y="645980"/>
                    </a:moveTo>
                    <a:cubicBezTo>
                      <a:pt x="58386" y="645980"/>
                      <a:pt x="75226" y="662820"/>
                      <a:pt x="75226" y="683593"/>
                    </a:cubicBezTo>
                    <a:cubicBezTo>
                      <a:pt x="75226" y="704366"/>
                      <a:pt x="58386" y="721206"/>
                      <a:pt x="37613" y="721206"/>
                    </a:cubicBezTo>
                    <a:cubicBezTo>
                      <a:pt x="16840" y="721206"/>
                      <a:pt x="0" y="704366"/>
                      <a:pt x="0" y="683593"/>
                    </a:cubicBezTo>
                    <a:cubicBezTo>
                      <a:pt x="0" y="662820"/>
                      <a:pt x="16840" y="645980"/>
                      <a:pt x="37613" y="645980"/>
                    </a:cubicBezTo>
                    <a:close/>
                    <a:moveTo>
                      <a:pt x="296125" y="325380"/>
                    </a:moveTo>
                    <a:cubicBezTo>
                      <a:pt x="316898" y="325380"/>
                      <a:pt x="333738" y="342086"/>
                      <a:pt x="333738" y="362694"/>
                    </a:cubicBezTo>
                    <a:cubicBezTo>
                      <a:pt x="333738" y="383302"/>
                      <a:pt x="316898" y="400008"/>
                      <a:pt x="296125" y="400008"/>
                    </a:cubicBezTo>
                    <a:cubicBezTo>
                      <a:pt x="275352" y="400008"/>
                      <a:pt x="258512" y="383302"/>
                      <a:pt x="258512" y="362694"/>
                    </a:cubicBezTo>
                    <a:cubicBezTo>
                      <a:pt x="258512" y="342086"/>
                      <a:pt x="275352" y="325380"/>
                      <a:pt x="296125" y="325380"/>
                    </a:cubicBezTo>
                    <a:close/>
                    <a:moveTo>
                      <a:pt x="167466" y="325380"/>
                    </a:moveTo>
                    <a:cubicBezTo>
                      <a:pt x="187744" y="325380"/>
                      <a:pt x="204183" y="342086"/>
                      <a:pt x="204183" y="362694"/>
                    </a:cubicBezTo>
                    <a:cubicBezTo>
                      <a:pt x="204183" y="383302"/>
                      <a:pt x="187744" y="400008"/>
                      <a:pt x="167466" y="400008"/>
                    </a:cubicBezTo>
                    <a:cubicBezTo>
                      <a:pt x="147188" y="400008"/>
                      <a:pt x="130749" y="383302"/>
                      <a:pt x="130749" y="362694"/>
                    </a:cubicBezTo>
                    <a:cubicBezTo>
                      <a:pt x="130749" y="342086"/>
                      <a:pt x="147188" y="325380"/>
                      <a:pt x="167466" y="325380"/>
                    </a:cubicBezTo>
                    <a:close/>
                    <a:moveTo>
                      <a:pt x="37613" y="325380"/>
                    </a:moveTo>
                    <a:cubicBezTo>
                      <a:pt x="58386" y="325380"/>
                      <a:pt x="75226" y="342086"/>
                      <a:pt x="75226" y="362694"/>
                    </a:cubicBezTo>
                    <a:cubicBezTo>
                      <a:pt x="75226" y="383302"/>
                      <a:pt x="58386" y="400008"/>
                      <a:pt x="37613" y="400008"/>
                    </a:cubicBezTo>
                    <a:cubicBezTo>
                      <a:pt x="16840" y="400008"/>
                      <a:pt x="0" y="383302"/>
                      <a:pt x="0" y="362694"/>
                    </a:cubicBezTo>
                    <a:cubicBezTo>
                      <a:pt x="0" y="342086"/>
                      <a:pt x="16840" y="325380"/>
                      <a:pt x="37613" y="325380"/>
                    </a:cubicBezTo>
                    <a:close/>
                    <a:moveTo>
                      <a:pt x="296125" y="0"/>
                    </a:moveTo>
                    <a:cubicBezTo>
                      <a:pt x="316898" y="0"/>
                      <a:pt x="333738" y="16706"/>
                      <a:pt x="333738" y="37314"/>
                    </a:cubicBezTo>
                    <a:cubicBezTo>
                      <a:pt x="333738" y="57922"/>
                      <a:pt x="316898" y="74628"/>
                      <a:pt x="296125" y="74628"/>
                    </a:cubicBezTo>
                    <a:cubicBezTo>
                      <a:pt x="275352" y="74628"/>
                      <a:pt x="258512" y="57922"/>
                      <a:pt x="258512" y="37314"/>
                    </a:cubicBezTo>
                    <a:cubicBezTo>
                      <a:pt x="258512" y="16706"/>
                      <a:pt x="275352" y="0"/>
                      <a:pt x="296125" y="0"/>
                    </a:cubicBezTo>
                    <a:close/>
                    <a:moveTo>
                      <a:pt x="167466" y="0"/>
                    </a:moveTo>
                    <a:cubicBezTo>
                      <a:pt x="187744" y="0"/>
                      <a:pt x="204183" y="16706"/>
                      <a:pt x="204183" y="37314"/>
                    </a:cubicBezTo>
                    <a:cubicBezTo>
                      <a:pt x="204183" y="57922"/>
                      <a:pt x="187744" y="74628"/>
                      <a:pt x="167466" y="74628"/>
                    </a:cubicBezTo>
                    <a:cubicBezTo>
                      <a:pt x="147188" y="74628"/>
                      <a:pt x="130749" y="57922"/>
                      <a:pt x="130749" y="37314"/>
                    </a:cubicBezTo>
                    <a:cubicBezTo>
                      <a:pt x="130749" y="16706"/>
                      <a:pt x="147188" y="0"/>
                      <a:pt x="167466" y="0"/>
                    </a:cubicBezTo>
                    <a:close/>
                    <a:moveTo>
                      <a:pt x="37613" y="0"/>
                    </a:moveTo>
                    <a:cubicBezTo>
                      <a:pt x="58386" y="0"/>
                      <a:pt x="75226" y="16706"/>
                      <a:pt x="75226" y="37314"/>
                    </a:cubicBezTo>
                    <a:cubicBezTo>
                      <a:pt x="75226" y="57922"/>
                      <a:pt x="58386" y="74628"/>
                      <a:pt x="37613" y="74628"/>
                    </a:cubicBezTo>
                    <a:cubicBezTo>
                      <a:pt x="16840" y="74628"/>
                      <a:pt x="0" y="57922"/>
                      <a:pt x="0" y="37314"/>
                    </a:cubicBezTo>
                    <a:cubicBezTo>
                      <a:pt x="0" y="16706"/>
                      <a:pt x="16840" y="0"/>
                      <a:pt x="37613" y="0"/>
                    </a:cubicBezTo>
                    <a:close/>
                  </a:path>
                </a:pathLst>
              </a:custGeom>
              <a:solidFill>
                <a:schemeClr val="accent2">
                  <a:lumMod val="60000"/>
                  <a:lumOff val="4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grpSp>
        <p:nvGrpSpPr>
          <p:cNvPr id="116" name="Group 115">
            <a:extLst>
              <a:ext uri="{FF2B5EF4-FFF2-40B4-BE49-F238E27FC236}">
                <a16:creationId xmlns:a16="http://schemas.microsoft.com/office/drawing/2014/main" id="{FECB562B-901D-410F-AE00-846C1A5EDE01}"/>
              </a:ext>
            </a:extLst>
          </p:cNvPr>
          <p:cNvGrpSpPr/>
          <p:nvPr/>
        </p:nvGrpSpPr>
        <p:grpSpPr>
          <a:xfrm>
            <a:off x="7824543" y="3301463"/>
            <a:ext cx="588051" cy="1001109"/>
            <a:chOff x="1263988" y="2256055"/>
            <a:chExt cx="588051" cy="1001109"/>
          </a:xfrm>
        </p:grpSpPr>
        <p:grpSp>
          <p:nvGrpSpPr>
            <p:cNvPr id="171" name="Group 170">
              <a:extLst>
                <a:ext uri="{FF2B5EF4-FFF2-40B4-BE49-F238E27FC236}">
                  <a16:creationId xmlns:a16="http://schemas.microsoft.com/office/drawing/2014/main" id="{9B6A0CCC-6C98-489B-B902-847C676356E2}"/>
                </a:ext>
              </a:extLst>
            </p:cNvPr>
            <p:cNvGrpSpPr/>
            <p:nvPr/>
          </p:nvGrpSpPr>
          <p:grpSpPr>
            <a:xfrm>
              <a:off x="1279490" y="2256055"/>
              <a:ext cx="564752" cy="561286"/>
              <a:chOff x="4054863" y="1116013"/>
              <a:chExt cx="4654550" cy="4625975"/>
            </a:xfrm>
          </p:grpSpPr>
          <p:sp>
            <p:nvSpPr>
              <p:cNvPr id="175" name="Oval 5">
                <a:extLst>
                  <a:ext uri="{FF2B5EF4-FFF2-40B4-BE49-F238E27FC236}">
                    <a16:creationId xmlns:a16="http://schemas.microsoft.com/office/drawing/2014/main" id="{319A3252-CEA4-40B3-A6DA-ED4A5F9416C6}"/>
                  </a:ext>
                </a:extLst>
              </p:cNvPr>
              <p:cNvSpPr>
                <a:spLocks noChangeArrowheads="1"/>
              </p:cNvSpPr>
              <p:nvPr/>
            </p:nvSpPr>
            <p:spPr bwMode="auto">
              <a:xfrm>
                <a:off x="4869253" y="1925641"/>
                <a:ext cx="3013071" cy="2995618"/>
              </a:xfrm>
              <a:prstGeom prst="ellipse">
                <a:avLst/>
              </a:pr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6" name="Freeform 6">
                <a:extLst>
                  <a:ext uri="{FF2B5EF4-FFF2-40B4-BE49-F238E27FC236}">
                    <a16:creationId xmlns:a16="http://schemas.microsoft.com/office/drawing/2014/main" id="{D1B7E0FE-00DB-4F71-B44A-23CB42E22AE3}"/>
                  </a:ext>
                </a:extLst>
              </p:cNvPr>
              <p:cNvSpPr>
                <a:spLocks noEditPoints="1"/>
              </p:cNvSpPr>
              <p:nvPr/>
            </p:nvSpPr>
            <p:spPr bwMode="auto">
              <a:xfrm>
                <a:off x="4054863" y="1116013"/>
                <a:ext cx="4654550" cy="4625975"/>
              </a:xfrm>
              <a:custGeom>
                <a:avLst/>
                <a:gdLst>
                  <a:gd name="T0" fmla="*/ 4000 w 8000"/>
                  <a:gd name="T1" fmla="*/ 7974 h 7974"/>
                  <a:gd name="T2" fmla="*/ 2443 w 8000"/>
                  <a:gd name="T3" fmla="*/ 7661 h 7974"/>
                  <a:gd name="T4" fmla="*/ 1172 w 8000"/>
                  <a:gd name="T5" fmla="*/ 6807 h 7974"/>
                  <a:gd name="T6" fmla="*/ 315 w 8000"/>
                  <a:gd name="T7" fmla="*/ 5539 h 7974"/>
                  <a:gd name="T8" fmla="*/ 0 w 8000"/>
                  <a:gd name="T9" fmla="*/ 3987 h 7974"/>
                  <a:gd name="T10" fmla="*/ 315 w 8000"/>
                  <a:gd name="T11" fmla="*/ 2435 h 7974"/>
                  <a:gd name="T12" fmla="*/ 1172 w 8000"/>
                  <a:gd name="T13" fmla="*/ 1168 h 7974"/>
                  <a:gd name="T14" fmla="*/ 2443 w 8000"/>
                  <a:gd name="T15" fmla="*/ 313 h 7974"/>
                  <a:gd name="T16" fmla="*/ 4000 w 8000"/>
                  <a:gd name="T17" fmla="*/ 0 h 7974"/>
                  <a:gd name="T18" fmla="*/ 5557 w 8000"/>
                  <a:gd name="T19" fmla="*/ 313 h 7974"/>
                  <a:gd name="T20" fmla="*/ 6829 w 8000"/>
                  <a:gd name="T21" fmla="*/ 1168 h 7974"/>
                  <a:gd name="T22" fmla="*/ 7686 w 8000"/>
                  <a:gd name="T23" fmla="*/ 2435 h 7974"/>
                  <a:gd name="T24" fmla="*/ 8000 w 8000"/>
                  <a:gd name="T25" fmla="*/ 3987 h 7974"/>
                  <a:gd name="T26" fmla="*/ 7686 w 8000"/>
                  <a:gd name="T27" fmla="*/ 5539 h 7974"/>
                  <a:gd name="T28" fmla="*/ 6829 w 8000"/>
                  <a:gd name="T29" fmla="*/ 6807 h 7974"/>
                  <a:gd name="T30" fmla="*/ 5557 w 8000"/>
                  <a:gd name="T31" fmla="*/ 7661 h 7974"/>
                  <a:gd name="T32" fmla="*/ 4000 w 8000"/>
                  <a:gd name="T33" fmla="*/ 7974 h 7974"/>
                  <a:gd name="T34" fmla="*/ 4000 w 8000"/>
                  <a:gd name="T35" fmla="*/ 121 h 7974"/>
                  <a:gd name="T36" fmla="*/ 122 w 8000"/>
                  <a:gd name="T37" fmla="*/ 3987 h 7974"/>
                  <a:gd name="T38" fmla="*/ 4000 w 8000"/>
                  <a:gd name="T39" fmla="*/ 7853 h 7974"/>
                  <a:gd name="T40" fmla="*/ 7879 w 8000"/>
                  <a:gd name="T41" fmla="*/ 3987 h 7974"/>
                  <a:gd name="T42" fmla="*/ 4000 w 8000"/>
                  <a:gd name="T43" fmla="*/ 121 h 7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0" h="7974">
                    <a:moveTo>
                      <a:pt x="4000" y="7974"/>
                    </a:moveTo>
                    <a:cubicBezTo>
                      <a:pt x="3460" y="7974"/>
                      <a:pt x="2937" y="7869"/>
                      <a:pt x="2443" y="7661"/>
                    </a:cubicBezTo>
                    <a:cubicBezTo>
                      <a:pt x="1967" y="7460"/>
                      <a:pt x="1539" y="7173"/>
                      <a:pt x="1172" y="6807"/>
                    </a:cubicBezTo>
                    <a:cubicBezTo>
                      <a:pt x="805" y="6440"/>
                      <a:pt x="516" y="6014"/>
                      <a:pt x="315" y="5539"/>
                    </a:cubicBezTo>
                    <a:cubicBezTo>
                      <a:pt x="106" y="5048"/>
                      <a:pt x="0" y="4525"/>
                      <a:pt x="0" y="3987"/>
                    </a:cubicBezTo>
                    <a:cubicBezTo>
                      <a:pt x="0" y="3449"/>
                      <a:pt x="106" y="2927"/>
                      <a:pt x="315" y="2435"/>
                    </a:cubicBezTo>
                    <a:cubicBezTo>
                      <a:pt x="516" y="1960"/>
                      <a:pt x="805" y="1534"/>
                      <a:pt x="1172" y="1168"/>
                    </a:cubicBezTo>
                    <a:cubicBezTo>
                      <a:pt x="1539" y="802"/>
                      <a:pt x="1967" y="514"/>
                      <a:pt x="2443" y="313"/>
                    </a:cubicBezTo>
                    <a:cubicBezTo>
                      <a:pt x="2937" y="105"/>
                      <a:pt x="3460" y="0"/>
                      <a:pt x="4000" y="0"/>
                    </a:cubicBezTo>
                    <a:cubicBezTo>
                      <a:pt x="4540" y="0"/>
                      <a:pt x="5064" y="105"/>
                      <a:pt x="5557" y="313"/>
                    </a:cubicBezTo>
                    <a:cubicBezTo>
                      <a:pt x="6034" y="514"/>
                      <a:pt x="6461" y="802"/>
                      <a:pt x="6829" y="1168"/>
                    </a:cubicBezTo>
                    <a:cubicBezTo>
                      <a:pt x="7196" y="1534"/>
                      <a:pt x="7484" y="1960"/>
                      <a:pt x="7686" y="2435"/>
                    </a:cubicBezTo>
                    <a:cubicBezTo>
                      <a:pt x="7895" y="2927"/>
                      <a:pt x="8000" y="3449"/>
                      <a:pt x="8000" y="3987"/>
                    </a:cubicBezTo>
                    <a:cubicBezTo>
                      <a:pt x="8000" y="4525"/>
                      <a:pt x="7895" y="5048"/>
                      <a:pt x="7686" y="5539"/>
                    </a:cubicBezTo>
                    <a:cubicBezTo>
                      <a:pt x="7484" y="6014"/>
                      <a:pt x="7196" y="6440"/>
                      <a:pt x="6829" y="6807"/>
                    </a:cubicBezTo>
                    <a:cubicBezTo>
                      <a:pt x="6461" y="7173"/>
                      <a:pt x="6034" y="7460"/>
                      <a:pt x="5557" y="7661"/>
                    </a:cubicBezTo>
                    <a:cubicBezTo>
                      <a:pt x="5064" y="7869"/>
                      <a:pt x="4540" y="7974"/>
                      <a:pt x="4000" y="7974"/>
                    </a:cubicBezTo>
                    <a:close/>
                    <a:moveTo>
                      <a:pt x="4000" y="121"/>
                    </a:moveTo>
                    <a:cubicBezTo>
                      <a:pt x="1862" y="121"/>
                      <a:pt x="122" y="1856"/>
                      <a:pt x="122" y="3987"/>
                    </a:cubicBezTo>
                    <a:cubicBezTo>
                      <a:pt x="122" y="6119"/>
                      <a:pt x="1862" y="7853"/>
                      <a:pt x="4000" y="7853"/>
                    </a:cubicBezTo>
                    <a:cubicBezTo>
                      <a:pt x="6139" y="7853"/>
                      <a:pt x="7879" y="6119"/>
                      <a:pt x="7879" y="3987"/>
                    </a:cubicBezTo>
                    <a:cubicBezTo>
                      <a:pt x="7879" y="1856"/>
                      <a:pt x="6139" y="121"/>
                      <a:pt x="4000" y="12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7" name="Oval 7">
                <a:extLst>
                  <a:ext uri="{FF2B5EF4-FFF2-40B4-BE49-F238E27FC236}">
                    <a16:creationId xmlns:a16="http://schemas.microsoft.com/office/drawing/2014/main" id="{3ACA33AB-ADCF-4D64-929F-E2F3462AEB07}"/>
                  </a:ext>
                </a:extLst>
              </p:cNvPr>
              <p:cNvSpPr>
                <a:spLocks noChangeArrowheads="1"/>
              </p:cNvSpPr>
              <p:nvPr/>
            </p:nvSpPr>
            <p:spPr bwMode="auto">
              <a:xfrm>
                <a:off x="5642366" y="2667002"/>
                <a:ext cx="1466852" cy="1511298"/>
              </a:xfrm>
              <a:prstGeom prst="ellipse">
                <a:avLst/>
              </a:prstGeom>
              <a:solidFill>
                <a:schemeClr val="accent2">
                  <a:lumMod val="20000"/>
                  <a:lumOff val="8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grpSp>
          <p:nvGrpSpPr>
            <p:cNvPr id="172" name="Group 171">
              <a:extLst>
                <a:ext uri="{FF2B5EF4-FFF2-40B4-BE49-F238E27FC236}">
                  <a16:creationId xmlns:a16="http://schemas.microsoft.com/office/drawing/2014/main" id="{FAD8E66D-39C9-4B65-8487-C443DCD17EB7}"/>
                </a:ext>
              </a:extLst>
            </p:cNvPr>
            <p:cNvGrpSpPr/>
            <p:nvPr/>
          </p:nvGrpSpPr>
          <p:grpSpPr>
            <a:xfrm>
              <a:off x="1263988" y="2552114"/>
              <a:ext cx="588051" cy="705050"/>
              <a:chOff x="1268187" y="3395208"/>
              <a:chExt cx="1097423" cy="1315771"/>
            </a:xfrm>
          </p:grpSpPr>
          <p:sp>
            <p:nvSpPr>
              <p:cNvPr id="173" name="Rectangle 172">
                <a:extLst>
                  <a:ext uri="{FF2B5EF4-FFF2-40B4-BE49-F238E27FC236}">
                    <a16:creationId xmlns:a16="http://schemas.microsoft.com/office/drawing/2014/main" id="{9DA1DB65-7838-4C9B-BBD2-1571C551B77F}"/>
                  </a:ext>
                </a:extLst>
              </p:cNvPr>
              <p:cNvSpPr>
                <a:spLocks noChangeArrowheads="1"/>
              </p:cNvSpPr>
              <p:nvPr/>
            </p:nvSpPr>
            <p:spPr bwMode="auto">
              <a:xfrm>
                <a:off x="1337459" y="3740760"/>
                <a:ext cx="958878" cy="143812"/>
              </a:xfrm>
              <a:prstGeom prst="rect">
                <a:avLst/>
              </a:prstGeom>
              <a:solidFill>
                <a:schemeClr val="accent2">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74" name="Freeform 10">
                <a:extLst>
                  <a:ext uri="{FF2B5EF4-FFF2-40B4-BE49-F238E27FC236}">
                    <a16:creationId xmlns:a16="http://schemas.microsoft.com/office/drawing/2014/main" id="{5260CFFB-F34E-4F76-838E-B10C5D2D966E}"/>
                  </a:ext>
                </a:extLst>
              </p:cNvPr>
              <p:cNvSpPr>
                <a:spLocks noEditPoints="1"/>
              </p:cNvSpPr>
              <p:nvPr/>
            </p:nvSpPr>
            <p:spPr bwMode="auto">
              <a:xfrm>
                <a:off x="1268187" y="3395208"/>
                <a:ext cx="1097423" cy="1315771"/>
              </a:xfrm>
              <a:custGeom>
                <a:avLst/>
                <a:gdLst>
                  <a:gd name="T0" fmla="*/ 590 w 1013"/>
                  <a:gd name="T1" fmla="*/ 1131 h 1215"/>
                  <a:gd name="T2" fmla="*/ 506 w 1013"/>
                  <a:gd name="T3" fmla="*/ 1215 h 1215"/>
                  <a:gd name="T4" fmla="*/ 506 w 1013"/>
                  <a:gd name="T5" fmla="*/ 1215 h 1215"/>
                  <a:gd name="T6" fmla="*/ 422 w 1013"/>
                  <a:gd name="T7" fmla="*/ 1131 h 1215"/>
                  <a:gd name="T8" fmla="*/ 422 w 1013"/>
                  <a:gd name="T9" fmla="*/ 85 h 1215"/>
                  <a:gd name="T10" fmla="*/ 506 w 1013"/>
                  <a:gd name="T11" fmla="*/ 0 h 1215"/>
                  <a:gd name="T12" fmla="*/ 506 w 1013"/>
                  <a:gd name="T13" fmla="*/ 0 h 1215"/>
                  <a:gd name="T14" fmla="*/ 590 w 1013"/>
                  <a:gd name="T15" fmla="*/ 85 h 1215"/>
                  <a:gd name="T16" fmla="*/ 590 w 1013"/>
                  <a:gd name="T17" fmla="*/ 1131 h 1215"/>
                  <a:gd name="T18" fmla="*/ 341 w 1013"/>
                  <a:gd name="T19" fmla="*/ 105 h 1215"/>
                  <a:gd name="T20" fmla="*/ 277 w 1013"/>
                  <a:gd name="T21" fmla="*/ 41 h 1215"/>
                  <a:gd name="T22" fmla="*/ 277 w 1013"/>
                  <a:gd name="T23" fmla="*/ 41 h 1215"/>
                  <a:gd name="T24" fmla="*/ 213 w 1013"/>
                  <a:gd name="T25" fmla="*/ 105 h 1215"/>
                  <a:gd name="T26" fmla="*/ 213 w 1013"/>
                  <a:gd name="T27" fmla="*/ 618 h 1215"/>
                  <a:gd name="T28" fmla="*/ 277 w 1013"/>
                  <a:gd name="T29" fmla="*/ 682 h 1215"/>
                  <a:gd name="T30" fmla="*/ 277 w 1013"/>
                  <a:gd name="T31" fmla="*/ 682 h 1215"/>
                  <a:gd name="T32" fmla="*/ 341 w 1013"/>
                  <a:gd name="T33" fmla="*/ 618 h 1215"/>
                  <a:gd name="T34" fmla="*/ 341 w 1013"/>
                  <a:gd name="T35" fmla="*/ 105 h 1215"/>
                  <a:gd name="T36" fmla="*/ 128 w 1013"/>
                  <a:gd name="T37" fmla="*/ 196 h 1215"/>
                  <a:gd name="T38" fmla="*/ 64 w 1013"/>
                  <a:gd name="T39" fmla="*/ 132 h 1215"/>
                  <a:gd name="T40" fmla="*/ 64 w 1013"/>
                  <a:gd name="T41" fmla="*/ 132 h 1215"/>
                  <a:gd name="T42" fmla="*/ 0 w 1013"/>
                  <a:gd name="T43" fmla="*/ 196 h 1215"/>
                  <a:gd name="T44" fmla="*/ 0 w 1013"/>
                  <a:gd name="T45" fmla="*/ 709 h 1215"/>
                  <a:gd name="T46" fmla="*/ 64 w 1013"/>
                  <a:gd name="T47" fmla="*/ 773 h 1215"/>
                  <a:gd name="T48" fmla="*/ 64 w 1013"/>
                  <a:gd name="T49" fmla="*/ 773 h 1215"/>
                  <a:gd name="T50" fmla="*/ 128 w 1013"/>
                  <a:gd name="T51" fmla="*/ 709 h 1215"/>
                  <a:gd name="T52" fmla="*/ 128 w 1013"/>
                  <a:gd name="T53" fmla="*/ 196 h 1215"/>
                  <a:gd name="T54" fmla="*/ 672 w 1013"/>
                  <a:gd name="T55" fmla="*/ 618 h 1215"/>
                  <a:gd name="T56" fmla="*/ 736 w 1013"/>
                  <a:gd name="T57" fmla="*/ 682 h 1215"/>
                  <a:gd name="T58" fmla="*/ 736 w 1013"/>
                  <a:gd name="T59" fmla="*/ 682 h 1215"/>
                  <a:gd name="T60" fmla="*/ 800 w 1013"/>
                  <a:gd name="T61" fmla="*/ 618 h 1215"/>
                  <a:gd name="T62" fmla="*/ 800 w 1013"/>
                  <a:gd name="T63" fmla="*/ 105 h 1215"/>
                  <a:gd name="T64" fmla="*/ 736 w 1013"/>
                  <a:gd name="T65" fmla="*/ 41 h 1215"/>
                  <a:gd name="T66" fmla="*/ 736 w 1013"/>
                  <a:gd name="T67" fmla="*/ 41 h 1215"/>
                  <a:gd name="T68" fmla="*/ 672 w 1013"/>
                  <a:gd name="T69" fmla="*/ 105 h 1215"/>
                  <a:gd name="T70" fmla="*/ 672 w 1013"/>
                  <a:gd name="T71" fmla="*/ 618 h 1215"/>
                  <a:gd name="T72" fmla="*/ 885 w 1013"/>
                  <a:gd name="T73" fmla="*/ 709 h 1215"/>
                  <a:gd name="T74" fmla="*/ 949 w 1013"/>
                  <a:gd name="T75" fmla="*/ 773 h 1215"/>
                  <a:gd name="T76" fmla="*/ 949 w 1013"/>
                  <a:gd name="T77" fmla="*/ 773 h 1215"/>
                  <a:gd name="T78" fmla="*/ 1013 w 1013"/>
                  <a:gd name="T79" fmla="*/ 709 h 1215"/>
                  <a:gd name="T80" fmla="*/ 1013 w 1013"/>
                  <a:gd name="T81" fmla="*/ 196 h 1215"/>
                  <a:gd name="T82" fmla="*/ 949 w 1013"/>
                  <a:gd name="T83" fmla="*/ 132 h 1215"/>
                  <a:gd name="T84" fmla="*/ 949 w 1013"/>
                  <a:gd name="T85" fmla="*/ 132 h 1215"/>
                  <a:gd name="T86" fmla="*/ 885 w 1013"/>
                  <a:gd name="T87" fmla="*/ 196 h 1215"/>
                  <a:gd name="T88" fmla="*/ 885 w 1013"/>
                  <a:gd name="T89" fmla="*/ 709 h 1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013" h="1215">
                    <a:moveTo>
                      <a:pt x="590" y="1131"/>
                    </a:moveTo>
                    <a:cubicBezTo>
                      <a:pt x="590" y="1177"/>
                      <a:pt x="553" y="1215"/>
                      <a:pt x="506" y="1215"/>
                    </a:cubicBezTo>
                    <a:cubicBezTo>
                      <a:pt x="506" y="1215"/>
                      <a:pt x="506" y="1215"/>
                      <a:pt x="506" y="1215"/>
                    </a:cubicBezTo>
                    <a:cubicBezTo>
                      <a:pt x="460" y="1215"/>
                      <a:pt x="422" y="1177"/>
                      <a:pt x="422" y="1131"/>
                    </a:cubicBezTo>
                    <a:cubicBezTo>
                      <a:pt x="422" y="85"/>
                      <a:pt x="422" y="85"/>
                      <a:pt x="422" y="85"/>
                    </a:cubicBezTo>
                    <a:cubicBezTo>
                      <a:pt x="422" y="38"/>
                      <a:pt x="460" y="0"/>
                      <a:pt x="506" y="0"/>
                    </a:cubicBezTo>
                    <a:cubicBezTo>
                      <a:pt x="506" y="0"/>
                      <a:pt x="506" y="0"/>
                      <a:pt x="506" y="0"/>
                    </a:cubicBezTo>
                    <a:cubicBezTo>
                      <a:pt x="553" y="0"/>
                      <a:pt x="590" y="38"/>
                      <a:pt x="590" y="85"/>
                    </a:cubicBezTo>
                    <a:lnTo>
                      <a:pt x="590" y="1131"/>
                    </a:lnTo>
                    <a:close/>
                    <a:moveTo>
                      <a:pt x="341" y="105"/>
                    </a:moveTo>
                    <a:cubicBezTo>
                      <a:pt x="341" y="70"/>
                      <a:pt x="312" y="41"/>
                      <a:pt x="277" y="41"/>
                    </a:cubicBezTo>
                    <a:cubicBezTo>
                      <a:pt x="277" y="41"/>
                      <a:pt x="277" y="41"/>
                      <a:pt x="277" y="41"/>
                    </a:cubicBezTo>
                    <a:cubicBezTo>
                      <a:pt x="241" y="41"/>
                      <a:pt x="213" y="70"/>
                      <a:pt x="213" y="105"/>
                    </a:cubicBezTo>
                    <a:cubicBezTo>
                      <a:pt x="213" y="618"/>
                      <a:pt x="213" y="618"/>
                      <a:pt x="213" y="618"/>
                    </a:cubicBezTo>
                    <a:cubicBezTo>
                      <a:pt x="213" y="653"/>
                      <a:pt x="241" y="682"/>
                      <a:pt x="277" y="682"/>
                    </a:cubicBezTo>
                    <a:cubicBezTo>
                      <a:pt x="277" y="682"/>
                      <a:pt x="277" y="682"/>
                      <a:pt x="277" y="682"/>
                    </a:cubicBezTo>
                    <a:cubicBezTo>
                      <a:pt x="312" y="682"/>
                      <a:pt x="341" y="653"/>
                      <a:pt x="341" y="618"/>
                    </a:cubicBezTo>
                    <a:lnTo>
                      <a:pt x="341" y="105"/>
                    </a:lnTo>
                    <a:close/>
                    <a:moveTo>
                      <a:pt x="128" y="196"/>
                    </a:moveTo>
                    <a:cubicBezTo>
                      <a:pt x="128" y="161"/>
                      <a:pt x="99" y="132"/>
                      <a:pt x="64" y="132"/>
                    </a:cubicBezTo>
                    <a:cubicBezTo>
                      <a:pt x="64" y="132"/>
                      <a:pt x="64" y="132"/>
                      <a:pt x="64" y="132"/>
                    </a:cubicBezTo>
                    <a:cubicBezTo>
                      <a:pt x="28" y="132"/>
                      <a:pt x="0" y="161"/>
                      <a:pt x="0" y="196"/>
                    </a:cubicBezTo>
                    <a:cubicBezTo>
                      <a:pt x="0" y="709"/>
                      <a:pt x="0" y="709"/>
                      <a:pt x="0" y="709"/>
                    </a:cubicBezTo>
                    <a:cubicBezTo>
                      <a:pt x="0" y="744"/>
                      <a:pt x="28" y="773"/>
                      <a:pt x="64" y="773"/>
                    </a:cubicBezTo>
                    <a:cubicBezTo>
                      <a:pt x="64" y="773"/>
                      <a:pt x="64" y="773"/>
                      <a:pt x="64" y="773"/>
                    </a:cubicBezTo>
                    <a:cubicBezTo>
                      <a:pt x="99" y="773"/>
                      <a:pt x="128" y="744"/>
                      <a:pt x="128" y="709"/>
                    </a:cubicBezTo>
                    <a:lnTo>
                      <a:pt x="128" y="196"/>
                    </a:lnTo>
                    <a:close/>
                    <a:moveTo>
                      <a:pt x="672" y="618"/>
                    </a:moveTo>
                    <a:cubicBezTo>
                      <a:pt x="672" y="653"/>
                      <a:pt x="700" y="682"/>
                      <a:pt x="736" y="682"/>
                    </a:cubicBezTo>
                    <a:cubicBezTo>
                      <a:pt x="736" y="682"/>
                      <a:pt x="736" y="682"/>
                      <a:pt x="736" y="682"/>
                    </a:cubicBezTo>
                    <a:cubicBezTo>
                      <a:pt x="771" y="682"/>
                      <a:pt x="800" y="653"/>
                      <a:pt x="800" y="618"/>
                    </a:cubicBezTo>
                    <a:cubicBezTo>
                      <a:pt x="800" y="105"/>
                      <a:pt x="800" y="105"/>
                      <a:pt x="800" y="105"/>
                    </a:cubicBezTo>
                    <a:cubicBezTo>
                      <a:pt x="800" y="70"/>
                      <a:pt x="771" y="41"/>
                      <a:pt x="736" y="41"/>
                    </a:cubicBezTo>
                    <a:cubicBezTo>
                      <a:pt x="736" y="41"/>
                      <a:pt x="736" y="41"/>
                      <a:pt x="736" y="41"/>
                    </a:cubicBezTo>
                    <a:cubicBezTo>
                      <a:pt x="700" y="41"/>
                      <a:pt x="672" y="70"/>
                      <a:pt x="672" y="105"/>
                    </a:cubicBezTo>
                    <a:lnTo>
                      <a:pt x="672" y="618"/>
                    </a:lnTo>
                    <a:close/>
                    <a:moveTo>
                      <a:pt x="885" y="709"/>
                    </a:moveTo>
                    <a:cubicBezTo>
                      <a:pt x="885" y="744"/>
                      <a:pt x="913" y="773"/>
                      <a:pt x="949" y="773"/>
                    </a:cubicBezTo>
                    <a:cubicBezTo>
                      <a:pt x="949" y="773"/>
                      <a:pt x="949" y="773"/>
                      <a:pt x="949" y="773"/>
                    </a:cubicBezTo>
                    <a:cubicBezTo>
                      <a:pt x="984" y="773"/>
                      <a:pt x="1013" y="744"/>
                      <a:pt x="1013" y="709"/>
                    </a:cubicBezTo>
                    <a:cubicBezTo>
                      <a:pt x="1013" y="196"/>
                      <a:pt x="1013" y="196"/>
                      <a:pt x="1013" y="196"/>
                    </a:cubicBezTo>
                    <a:cubicBezTo>
                      <a:pt x="1013" y="161"/>
                      <a:pt x="984" y="132"/>
                      <a:pt x="949" y="132"/>
                    </a:cubicBezTo>
                    <a:cubicBezTo>
                      <a:pt x="949" y="132"/>
                      <a:pt x="949" y="132"/>
                      <a:pt x="949" y="132"/>
                    </a:cubicBezTo>
                    <a:cubicBezTo>
                      <a:pt x="913" y="132"/>
                      <a:pt x="885" y="161"/>
                      <a:pt x="885" y="196"/>
                    </a:cubicBezTo>
                    <a:lnTo>
                      <a:pt x="885" y="709"/>
                    </a:ln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sp>
        <p:nvSpPr>
          <p:cNvPr id="117" name="TextBox 116">
            <a:extLst>
              <a:ext uri="{FF2B5EF4-FFF2-40B4-BE49-F238E27FC236}">
                <a16:creationId xmlns:a16="http://schemas.microsoft.com/office/drawing/2014/main" id="{01402684-5065-4E9C-ABF8-A03B7BE970FD}"/>
              </a:ext>
            </a:extLst>
          </p:cNvPr>
          <p:cNvSpPr txBox="1"/>
          <p:nvPr/>
        </p:nvSpPr>
        <p:spPr>
          <a:xfrm>
            <a:off x="6875204" y="4527161"/>
            <a:ext cx="2688058" cy="332399"/>
          </a:xfrm>
          <a:prstGeom prst="rect">
            <a:avLst/>
          </a:prstGeom>
          <a:noFill/>
          <a:ln>
            <a:noFill/>
          </a:ln>
        </p:spPr>
        <p:txBody>
          <a:bodyPr wrap="square" lIns="0" tIns="0" rIns="0" bIns="0" rtlCol="0">
            <a:spAutoFit/>
          </a:bodyPr>
          <a:lstStyle/>
          <a:p>
            <a:pPr marL="0" marR="0" lvl="0" indent="0" algn="l" defTabSz="914400" rtl="0" eaLnBrk="1" fontAlgn="auto" latinLnBrk="0" hangingPunct="1">
              <a:lnSpc>
                <a:spcPct val="90000"/>
              </a:lnSpc>
              <a:spcBef>
                <a:spcPts val="1200"/>
              </a:spcBef>
              <a:spcAft>
                <a:spcPts val="0"/>
              </a:spcAft>
              <a:buClrTx/>
              <a:buSzTx/>
              <a:buFontTx/>
              <a:buNone/>
              <a:tabLst/>
              <a:defRPr/>
            </a:pPr>
            <a:r>
              <a:rPr kumimoji="0" lang="en-US" sz="1200" b="0" i="0" u="none" strike="noStrike" kern="1200" cap="none" spc="0" normalizeH="0" baseline="0" noProof="0">
                <a:ln>
                  <a:noFill/>
                </a:ln>
                <a:solidFill>
                  <a:srgbClr val="2853DC"/>
                </a:solidFill>
                <a:effectLst/>
                <a:uLnTx/>
                <a:uFillTx/>
                <a:latin typeface="Microsoft Sans Serif"/>
                <a:ea typeface="+mn-ea"/>
                <a:cs typeface="+mn-cs"/>
              </a:rPr>
              <a:t>Dynamic switching between broadcast and unicast, e.g., SC-PTM</a:t>
            </a:r>
            <a:r>
              <a:rPr kumimoji="0" lang="en-US" sz="1200" b="0" i="0" u="none" strike="noStrike" kern="1200" cap="none" spc="0" normalizeH="0" baseline="30000" noProof="0">
                <a:ln>
                  <a:noFill/>
                </a:ln>
                <a:solidFill>
                  <a:srgbClr val="2853DC"/>
                </a:solidFill>
                <a:effectLst/>
                <a:uLnTx/>
                <a:uFillTx/>
                <a:latin typeface="Microsoft Sans Serif"/>
                <a:ea typeface="+mn-ea"/>
                <a:cs typeface="+mn-cs"/>
              </a:rPr>
              <a:t>1</a:t>
            </a:r>
            <a:endParaRPr kumimoji="0" lang="en-US" sz="1200" b="0" i="0" u="none" strike="noStrike" kern="1200" cap="none" spc="0" normalizeH="0" baseline="0" noProof="0">
              <a:ln>
                <a:noFill/>
              </a:ln>
              <a:solidFill>
                <a:srgbClr val="2853DC"/>
              </a:solidFill>
              <a:effectLst/>
              <a:uLnTx/>
              <a:uFillTx/>
              <a:latin typeface="Microsoft Sans Serif"/>
              <a:ea typeface="+mn-ea"/>
              <a:cs typeface="+mn-cs"/>
            </a:endParaRPr>
          </a:p>
        </p:txBody>
      </p:sp>
      <p:sp>
        <p:nvSpPr>
          <p:cNvPr id="118" name="Freeform: Shape 117">
            <a:extLst>
              <a:ext uri="{FF2B5EF4-FFF2-40B4-BE49-F238E27FC236}">
                <a16:creationId xmlns:a16="http://schemas.microsoft.com/office/drawing/2014/main" id="{E5FAC529-BBAB-4793-914F-2968725E27BC}"/>
              </a:ext>
            </a:extLst>
          </p:cNvPr>
          <p:cNvSpPr/>
          <p:nvPr/>
        </p:nvSpPr>
        <p:spPr>
          <a:xfrm>
            <a:off x="7354871" y="3357957"/>
            <a:ext cx="732918" cy="902201"/>
          </a:xfrm>
          <a:custGeom>
            <a:avLst/>
            <a:gdLst>
              <a:gd name="connsiteX0" fmla="*/ 0 w 566057"/>
              <a:gd name="connsiteY0" fmla="*/ 0 h 870857"/>
              <a:gd name="connsiteX1" fmla="*/ 283029 w 566057"/>
              <a:gd name="connsiteY1" fmla="*/ 195943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435429 w 566057"/>
              <a:gd name="connsiteY2" fmla="*/ 696686 h 870857"/>
              <a:gd name="connsiteX3" fmla="*/ 566057 w 566057"/>
              <a:gd name="connsiteY3" fmla="*/ 870857 h 870857"/>
              <a:gd name="connsiteX0" fmla="*/ 0 w 566057"/>
              <a:gd name="connsiteY0" fmla="*/ 0 h 870857"/>
              <a:gd name="connsiteX1" fmla="*/ 206221 w 566057"/>
              <a:gd name="connsiteY1" fmla="*/ 291769 h 870857"/>
              <a:gd name="connsiteX2" fmla="*/ 341553 w 566057"/>
              <a:gd name="connsiteY2" fmla="*/ 754182 h 870857"/>
              <a:gd name="connsiteX3" fmla="*/ 566057 w 566057"/>
              <a:gd name="connsiteY3" fmla="*/ 870857 h 870857"/>
              <a:gd name="connsiteX0" fmla="*/ 0 w 574591"/>
              <a:gd name="connsiteY0" fmla="*/ 0 h 795566"/>
              <a:gd name="connsiteX1" fmla="*/ 206221 w 574591"/>
              <a:gd name="connsiteY1" fmla="*/ 291769 h 795566"/>
              <a:gd name="connsiteX2" fmla="*/ 341553 w 574591"/>
              <a:gd name="connsiteY2" fmla="*/ 754182 h 795566"/>
              <a:gd name="connsiteX3" fmla="*/ 574591 w 574591"/>
              <a:gd name="connsiteY3" fmla="*/ 794196 h 795566"/>
              <a:gd name="connsiteX0" fmla="*/ 0 w 574591"/>
              <a:gd name="connsiteY0" fmla="*/ 0 h 794196"/>
              <a:gd name="connsiteX1" fmla="*/ 206221 w 574591"/>
              <a:gd name="connsiteY1" fmla="*/ 291769 h 794196"/>
              <a:gd name="connsiteX2" fmla="*/ 367155 w 574591"/>
              <a:gd name="connsiteY2" fmla="*/ 696686 h 794196"/>
              <a:gd name="connsiteX3" fmla="*/ 574591 w 574591"/>
              <a:gd name="connsiteY3" fmla="*/ 794196 h 794196"/>
            </a:gdLst>
            <a:ahLst/>
            <a:cxnLst>
              <a:cxn ang="0">
                <a:pos x="connsiteX0" y="connsiteY0"/>
              </a:cxn>
              <a:cxn ang="0">
                <a:pos x="connsiteX1" y="connsiteY1"/>
              </a:cxn>
              <a:cxn ang="0">
                <a:pos x="connsiteX2" y="connsiteY2"/>
              </a:cxn>
              <a:cxn ang="0">
                <a:pos x="connsiteX3" y="connsiteY3"/>
              </a:cxn>
            </a:cxnLst>
            <a:rect l="l" t="t" r="r" b="b"/>
            <a:pathLst>
              <a:path w="574591" h="794196">
                <a:moveTo>
                  <a:pt x="0" y="0"/>
                </a:moveTo>
                <a:cubicBezTo>
                  <a:pt x="105229" y="39914"/>
                  <a:pt x="145029" y="175655"/>
                  <a:pt x="206221" y="291769"/>
                </a:cubicBezTo>
                <a:cubicBezTo>
                  <a:pt x="267413" y="407883"/>
                  <a:pt x="305760" y="612948"/>
                  <a:pt x="367155" y="696686"/>
                </a:cubicBezTo>
                <a:cubicBezTo>
                  <a:pt x="428550" y="780424"/>
                  <a:pt x="532862" y="763353"/>
                  <a:pt x="574591" y="794196"/>
                </a:cubicBezTo>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Microsoft Sans Serif"/>
              <a:ea typeface="+mn-ea"/>
              <a:cs typeface="+mn-cs"/>
            </a:endParaRPr>
          </a:p>
        </p:txBody>
      </p:sp>
      <p:grpSp>
        <p:nvGrpSpPr>
          <p:cNvPr id="156" name="Group 155">
            <a:extLst>
              <a:ext uri="{FF2B5EF4-FFF2-40B4-BE49-F238E27FC236}">
                <a16:creationId xmlns:a16="http://schemas.microsoft.com/office/drawing/2014/main" id="{F47147DB-9745-4224-A23B-B2F2E34D15DA}"/>
              </a:ext>
            </a:extLst>
          </p:cNvPr>
          <p:cNvGrpSpPr/>
          <p:nvPr/>
        </p:nvGrpSpPr>
        <p:grpSpPr>
          <a:xfrm>
            <a:off x="9506396" y="3028391"/>
            <a:ext cx="412626" cy="255643"/>
            <a:chOff x="16516350" y="0"/>
            <a:chExt cx="11074400" cy="6861175"/>
          </a:xfrm>
        </p:grpSpPr>
        <p:sp>
          <p:nvSpPr>
            <p:cNvPr id="167" name="Freeform 5">
              <a:extLst>
                <a:ext uri="{FF2B5EF4-FFF2-40B4-BE49-F238E27FC236}">
                  <a16:creationId xmlns:a16="http://schemas.microsoft.com/office/drawing/2014/main" id="{B98C4994-2E0C-49C1-B5E2-B49CD6536AFB}"/>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8" name="Freeform 6">
              <a:extLst>
                <a:ext uri="{FF2B5EF4-FFF2-40B4-BE49-F238E27FC236}">
                  <a16:creationId xmlns:a16="http://schemas.microsoft.com/office/drawing/2014/main" id="{F5D21956-3F7F-4738-A5E6-AD72EB52F431}"/>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9" name="Freeform 7">
              <a:extLst>
                <a:ext uri="{FF2B5EF4-FFF2-40B4-BE49-F238E27FC236}">
                  <a16:creationId xmlns:a16="http://schemas.microsoft.com/office/drawing/2014/main" id="{31647AB4-9A60-427E-81AD-737B15EA14FE}"/>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70" name="Freeform 8">
              <a:extLst>
                <a:ext uri="{FF2B5EF4-FFF2-40B4-BE49-F238E27FC236}">
                  <a16:creationId xmlns:a16="http://schemas.microsoft.com/office/drawing/2014/main" id="{8D8CEC23-37A4-4F71-9879-FCE399F5BC8D}"/>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7" name="Group 156">
            <a:extLst>
              <a:ext uri="{FF2B5EF4-FFF2-40B4-BE49-F238E27FC236}">
                <a16:creationId xmlns:a16="http://schemas.microsoft.com/office/drawing/2014/main" id="{0CE8F4D9-A069-4947-A6D6-8D59E8CB50B4}"/>
              </a:ext>
            </a:extLst>
          </p:cNvPr>
          <p:cNvGrpSpPr/>
          <p:nvPr/>
        </p:nvGrpSpPr>
        <p:grpSpPr>
          <a:xfrm>
            <a:off x="9260450" y="3361342"/>
            <a:ext cx="412626" cy="255643"/>
            <a:chOff x="16516350" y="0"/>
            <a:chExt cx="11074400" cy="6861175"/>
          </a:xfrm>
        </p:grpSpPr>
        <p:sp>
          <p:nvSpPr>
            <p:cNvPr id="163" name="Freeform 5">
              <a:extLst>
                <a:ext uri="{FF2B5EF4-FFF2-40B4-BE49-F238E27FC236}">
                  <a16:creationId xmlns:a16="http://schemas.microsoft.com/office/drawing/2014/main" id="{86AB15AC-7EED-4014-9CC4-11984FAEBC6D}"/>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4" name="Freeform 6">
              <a:extLst>
                <a:ext uri="{FF2B5EF4-FFF2-40B4-BE49-F238E27FC236}">
                  <a16:creationId xmlns:a16="http://schemas.microsoft.com/office/drawing/2014/main" id="{C1F19F74-19F7-4D6B-B7AB-052AA05F826A}"/>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5" name="Freeform 7">
              <a:extLst>
                <a:ext uri="{FF2B5EF4-FFF2-40B4-BE49-F238E27FC236}">
                  <a16:creationId xmlns:a16="http://schemas.microsoft.com/office/drawing/2014/main" id="{89691CEA-FE15-4BB3-8793-1D7D5EFE76B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6" name="Freeform 8">
              <a:extLst>
                <a:ext uri="{FF2B5EF4-FFF2-40B4-BE49-F238E27FC236}">
                  <a16:creationId xmlns:a16="http://schemas.microsoft.com/office/drawing/2014/main" id="{68274EA2-750F-42A3-A0FC-1AF9ECB1F796}"/>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58" name="Group 157">
            <a:extLst>
              <a:ext uri="{FF2B5EF4-FFF2-40B4-BE49-F238E27FC236}">
                <a16:creationId xmlns:a16="http://schemas.microsoft.com/office/drawing/2014/main" id="{44359AED-31FB-4D26-BB9E-7EEF236E0094}"/>
              </a:ext>
            </a:extLst>
          </p:cNvPr>
          <p:cNvGrpSpPr/>
          <p:nvPr/>
        </p:nvGrpSpPr>
        <p:grpSpPr>
          <a:xfrm>
            <a:off x="9752342" y="3361342"/>
            <a:ext cx="412626" cy="255643"/>
            <a:chOff x="16516350" y="0"/>
            <a:chExt cx="11074400" cy="6861175"/>
          </a:xfrm>
        </p:grpSpPr>
        <p:sp>
          <p:nvSpPr>
            <p:cNvPr id="159" name="Freeform 5">
              <a:extLst>
                <a:ext uri="{FF2B5EF4-FFF2-40B4-BE49-F238E27FC236}">
                  <a16:creationId xmlns:a16="http://schemas.microsoft.com/office/drawing/2014/main" id="{B41088C2-D738-4E3F-B4F2-A06CE9776BA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0" name="Freeform 6">
              <a:extLst>
                <a:ext uri="{FF2B5EF4-FFF2-40B4-BE49-F238E27FC236}">
                  <a16:creationId xmlns:a16="http://schemas.microsoft.com/office/drawing/2014/main" id="{4C22C56D-AC4D-4905-BE55-3ADB8DCA3F2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1" name="Freeform 7">
              <a:extLst>
                <a:ext uri="{FF2B5EF4-FFF2-40B4-BE49-F238E27FC236}">
                  <a16:creationId xmlns:a16="http://schemas.microsoft.com/office/drawing/2014/main" id="{6C848E5A-145A-4ED1-AD64-24ACCFD8AB5B}"/>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62" name="Freeform 8">
              <a:extLst>
                <a:ext uri="{FF2B5EF4-FFF2-40B4-BE49-F238E27FC236}">
                  <a16:creationId xmlns:a16="http://schemas.microsoft.com/office/drawing/2014/main" id="{A1A6D6D7-F627-40CC-879B-EDD9BDC005B9}"/>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21" name="Group 120">
            <a:extLst>
              <a:ext uri="{FF2B5EF4-FFF2-40B4-BE49-F238E27FC236}">
                <a16:creationId xmlns:a16="http://schemas.microsoft.com/office/drawing/2014/main" id="{77A3DA02-481B-4C58-8194-921DEFEF63B5}"/>
              </a:ext>
            </a:extLst>
          </p:cNvPr>
          <p:cNvGrpSpPr>
            <a:grpSpLocks noChangeAspect="1"/>
          </p:cNvGrpSpPr>
          <p:nvPr/>
        </p:nvGrpSpPr>
        <p:grpSpPr>
          <a:xfrm>
            <a:off x="9837063" y="4152976"/>
            <a:ext cx="246841" cy="457574"/>
            <a:chOff x="5434013" y="2201863"/>
            <a:chExt cx="1323975" cy="2454275"/>
          </a:xfrm>
        </p:grpSpPr>
        <p:sp>
          <p:nvSpPr>
            <p:cNvPr id="154" name="Freeform 5">
              <a:extLst>
                <a:ext uri="{FF2B5EF4-FFF2-40B4-BE49-F238E27FC236}">
                  <a16:creationId xmlns:a16="http://schemas.microsoft.com/office/drawing/2014/main" id="{9D5740F3-9699-4493-B0E9-1D730F43510E}"/>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5" name="Freeform: Shape 15">
              <a:extLst>
                <a:ext uri="{FF2B5EF4-FFF2-40B4-BE49-F238E27FC236}">
                  <a16:creationId xmlns:a16="http://schemas.microsoft.com/office/drawing/2014/main" id="{BF77DC51-14F1-4061-A477-5F2D6D7EDE85}"/>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2" name="Group 121">
            <a:extLst>
              <a:ext uri="{FF2B5EF4-FFF2-40B4-BE49-F238E27FC236}">
                <a16:creationId xmlns:a16="http://schemas.microsoft.com/office/drawing/2014/main" id="{CB58FBD1-F72F-4289-BC80-E5B4C7888D55}"/>
              </a:ext>
            </a:extLst>
          </p:cNvPr>
          <p:cNvGrpSpPr>
            <a:grpSpLocks noChangeAspect="1"/>
          </p:cNvGrpSpPr>
          <p:nvPr/>
        </p:nvGrpSpPr>
        <p:grpSpPr>
          <a:xfrm>
            <a:off x="10124616" y="4152976"/>
            <a:ext cx="246841" cy="457574"/>
            <a:chOff x="5434013" y="2201863"/>
            <a:chExt cx="1323975" cy="2454275"/>
          </a:xfrm>
        </p:grpSpPr>
        <p:sp>
          <p:nvSpPr>
            <p:cNvPr id="152" name="Freeform 5">
              <a:extLst>
                <a:ext uri="{FF2B5EF4-FFF2-40B4-BE49-F238E27FC236}">
                  <a16:creationId xmlns:a16="http://schemas.microsoft.com/office/drawing/2014/main" id="{D9399F81-18A6-45F1-B643-B301F75A8776}"/>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3" name="Freeform: Shape 15">
              <a:extLst>
                <a:ext uri="{FF2B5EF4-FFF2-40B4-BE49-F238E27FC236}">
                  <a16:creationId xmlns:a16="http://schemas.microsoft.com/office/drawing/2014/main" id="{0B1283DE-93B4-40EA-A8E0-9A306B0008F6}"/>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grpSp>
        <p:nvGrpSpPr>
          <p:cNvPr id="123" name="Group 122">
            <a:extLst>
              <a:ext uri="{FF2B5EF4-FFF2-40B4-BE49-F238E27FC236}">
                <a16:creationId xmlns:a16="http://schemas.microsoft.com/office/drawing/2014/main" id="{3BBF93F1-592C-4E3C-9795-05CB8630870B}"/>
              </a:ext>
            </a:extLst>
          </p:cNvPr>
          <p:cNvGrpSpPr>
            <a:grpSpLocks noChangeAspect="1"/>
          </p:cNvGrpSpPr>
          <p:nvPr/>
        </p:nvGrpSpPr>
        <p:grpSpPr>
          <a:xfrm>
            <a:off x="10412170" y="4152976"/>
            <a:ext cx="246841" cy="457574"/>
            <a:chOff x="5434013" y="2201863"/>
            <a:chExt cx="1323975" cy="2454275"/>
          </a:xfrm>
        </p:grpSpPr>
        <p:sp>
          <p:nvSpPr>
            <p:cNvPr id="150" name="Freeform 5">
              <a:extLst>
                <a:ext uri="{FF2B5EF4-FFF2-40B4-BE49-F238E27FC236}">
                  <a16:creationId xmlns:a16="http://schemas.microsoft.com/office/drawing/2014/main" id="{EF94FE5C-FAB1-4097-8B05-AF7BBFA2DDB3}"/>
                </a:ext>
              </a:extLst>
            </p:cNvPr>
            <p:cNvSpPr>
              <a:spLocks/>
            </p:cNvSpPr>
            <p:nvPr/>
          </p:nvSpPr>
          <p:spPr bwMode="auto">
            <a:xfrm>
              <a:off x="5434013" y="2201863"/>
              <a:ext cx="1323975" cy="2454275"/>
            </a:xfrm>
            <a:custGeom>
              <a:avLst/>
              <a:gdLst>
                <a:gd name="T0" fmla="*/ 7527 w 8000"/>
                <a:gd name="T1" fmla="*/ 14889 h 14889"/>
                <a:gd name="T2" fmla="*/ 485 w 8000"/>
                <a:gd name="T3" fmla="*/ 14889 h 14889"/>
                <a:gd name="T4" fmla="*/ 0 w 8000"/>
                <a:gd name="T5" fmla="*/ 14419 h 14889"/>
                <a:gd name="T6" fmla="*/ 0 w 8000"/>
                <a:gd name="T7" fmla="*/ 470 h 14889"/>
                <a:gd name="T8" fmla="*/ 485 w 8000"/>
                <a:gd name="T9" fmla="*/ 0 h 14889"/>
                <a:gd name="T10" fmla="*/ 7527 w 8000"/>
                <a:gd name="T11" fmla="*/ 0 h 14889"/>
                <a:gd name="T12" fmla="*/ 8000 w 8000"/>
                <a:gd name="T13" fmla="*/ 470 h 14889"/>
                <a:gd name="T14" fmla="*/ 8000 w 8000"/>
                <a:gd name="T15" fmla="*/ 14419 h 14889"/>
                <a:gd name="T16" fmla="*/ 7527 w 8000"/>
                <a:gd name="T17" fmla="*/ 14889 h 14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000" h="14889">
                  <a:moveTo>
                    <a:pt x="7527" y="14889"/>
                  </a:moveTo>
                  <a:cubicBezTo>
                    <a:pt x="485" y="14889"/>
                    <a:pt x="485" y="14889"/>
                    <a:pt x="485" y="14889"/>
                  </a:cubicBezTo>
                  <a:cubicBezTo>
                    <a:pt x="224" y="14889"/>
                    <a:pt x="0" y="14679"/>
                    <a:pt x="0" y="14419"/>
                  </a:cubicBezTo>
                  <a:cubicBezTo>
                    <a:pt x="0" y="470"/>
                    <a:pt x="0" y="470"/>
                    <a:pt x="0" y="470"/>
                  </a:cubicBezTo>
                  <a:cubicBezTo>
                    <a:pt x="0" y="210"/>
                    <a:pt x="224" y="0"/>
                    <a:pt x="485" y="0"/>
                  </a:cubicBezTo>
                  <a:cubicBezTo>
                    <a:pt x="7527" y="0"/>
                    <a:pt x="7527" y="0"/>
                    <a:pt x="7527" y="0"/>
                  </a:cubicBezTo>
                  <a:cubicBezTo>
                    <a:pt x="7788" y="0"/>
                    <a:pt x="8000" y="210"/>
                    <a:pt x="8000" y="470"/>
                  </a:cubicBezTo>
                  <a:cubicBezTo>
                    <a:pt x="8000" y="14419"/>
                    <a:pt x="8000" y="14419"/>
                    <a:pt x="8000" y="14419"/>
                  </a:cubicBezTo>
                  <a:cubicBezTo>
                    <a:pt x="8000" y="14679"/>
                    <a:pt x="7788" y="14889"/>
                    <a:pt x="7527" y="1488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sp>
          <p:nvSpPr>
            <p:cNvPr id="151" name="Freeform: Shape 15">
              <a:extLst>
                <a:ext uri="{FF2B5EF4-FFF2-40B4-BE49-F238E27FC236}">
                  <a16:creationId xmlns:a16="http://schemas.microsoft.com/office/drawing/2014/main" id="{BFFBD468-2438-48BA-B958-15347A09BDD2}"/>
                </a:ext>
              </a:extLst>
            </p:cNvPr>
            <p:cNvSpPr>
              <a:spLocks/>
            </p:cNvSpPr>
            <p:nvPr/>
          </p:nvSpPr>
          <p:spPr bwMode="auto">
            <a:xfrm>
              <a:off x="5518151" y="2286001"/>
              <a:ext cx="1155700" cy="2239963"/>
            </a:xfrm>
            <a:custGeom>
              <a:avLst/>
              <a:gdLst>
                <a:gd name="connsiteX0" fmla="*/ 453942 w 1155700"/>
                <a:gd name="connsiteY0" fmla="*/ 2159000 h 2239963"/>
                <a:gd name="connsiteX1" fmla="*/ 701592 w 1155700"/>
                <a:gd name="connsiteY1" fmla="*/ 2159000 h 2239963"/>
                <a:gd name="connsiteX2" fmla="*/ 742950 w 1155700"/>
                <a:gd name="connsiteY2" fmla="*/ 2199482 h 2239963"/>
                <a:gd name="connsiteX3" fmla="*/ 701592 w 1155700"/>
                <a:gd name="connsiteY3" fmla="*/ 2239963 h 2239963"/>
                <a:gd name="connsiteX4" fmla="*/ 453942 w 1155700"/>
                <a:gd name="connsiteY4" fmla="*/ 2239963 h 2239963"/>
                <a:gd name="connsiteX5" fmla="*/ 412750 w 1155700"/>
                <a:gd name="connsiteY5" fmla="*/ 2199482 h 2239963"/>
                <a:gd name="connsiteX6" fmla="*/ 453942 w 1155700"/>
                <a:gd name="connsiteY6" fmla="*/ 2159000 h 2239963"/>
                <a:gd name="connsiteX7" fmla="*/ 39059 w 1155700"/>
                <a:gd name="connsiteY7" fmla="*/ 0 h 2239963"/>
                <a:gd name="connsiteX8" fmla="*/ 1116642 w 1155700"/>
                <a:gd name="connsiteY8" fmla="*/ 0 h 2239963"/>
                <a:gd name="connsiteX9" fmla="*/ 1155700 w 1155700"/>
                <a:gd name="connsiteY9" fmla="*/ 38549 h 2239963"/>
                <a:gd name="connsiteX10" fmla="*/ 1155700 w 1155700"/>
                <a:gd name="connsiteY10" fmla="*/ 1996626 h 2239963"/>
                <a:gd name="connsiteX11" fmla="*/ 1116642 w 1155700"/>
                <a:gd name="connsiteY11" fmla="*/ 2035175 h 2239963"/>
                <a:gd name="connsiteX12" fmla="*/ 39059 w 1155700"/>
                <a:gd name="connsiteY12" fmla="*/ 2035175 h 2239963"/>
                <a:gd name="connsiteX13" fmla="*/ 0 w 1155700"/>
                <a:gd name="connsiteY13" fmla="*/ 1996626 h 2239963"/>
                <a:gd name="connsiteX14" fmla="*/ 0 w 1155700"/>
                <a:gd name="connsiteY14" fmla="*/ 38549 h 2239963"/>
                <a:gd name="connsiteX15" fmla="*/ 39059 w 1155700"/>
                <a:gd name="connsiteY15" fmla="*/ 0 h 22399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1155700" h="2239963">
                  <a:moveTo>
                    <a:pt x="453942" y="2159000"/>
                  </a:moveTo>
                  <a:cubicBezTo>
                    <a:pt x="701592" y="2159000"/>
                    <a:pt x="701592" y="2159000"/>
                    <a:pt x="701592" y="2159000"/>
                  </a:cubicBezTo>
                  <a:cubicBezTo>
                    <a:pt x="724347" y="2159000"/>
                    <a:pt x="742950" y="2177102"/>
                    <a:pt x="742950" y="2199482"/>
                  </a:cubicBezTo>
                  <a:cubicBezTo>
                    <a:pt x="742950" y="2221697"/>
                    <a:pt x="724347" y="2239963"/>
                    <a:pt x="701592" y="2239963"/>
                  </a:cubicBezTo>
                  <a:cubicBezTo>
                    <a:pt x="453942" y="2239963"/>
                    <a:pt x="453942" y="2239963"/>
                    <a:pt x="453942" y="2239963"/>
                  </a:cubicBezTo>
                  <a:cubicBezTo>
                    <a:pt x="431187" y="2239963"/>
                    <a:pt x="412750" y="2221697"/>
                    <a:pt x="412750" y="2199482"/>
                  </a:cubicBezTo>
                  <a:cubicBezTo>
                    <a:pt x="412750" y="2177102"/>
                    <a:pt x="431187" y="2159000"/>
                    <a:pt x="453942" y="2159000"/>
                  </a:cubicBezTo>
                  <a:close/>
                  <a:moveTo>
                    <a:pt x="39059" y="0"/>
                  </a:moveTo>
                  <a:cubicBezTo>
                    <a:pt x="39059" y="0"/>
                    <a:pt x="39059" y="0"/>
                    <a:pt x="1116642" y="0"/>
                  </a:cubicBezTo>
                  <a:cubicBezTo>
                    <a:pt x="1139315" y="0"/>
                    <a:pt x="1155700" y="18286"/>
                    <a:pt x="1155700" y="38549"/>
                  </a:cubicBezTo>
                  <a:cubicBezTo>
                    <a:pt x="1155700" y="38549"/>
                    <a:pt x="1155700" y="38549"/>
                    <a:pt x="1155700" y="1996626"/>
                  </a:cubicBezTo>
                  <a:cubicBezTo>
                    <a:pt x="1155700" y="2016889"/>
                    <a:pt x="1139315" y="2035175"/>
                    <a:pt x="1116642" y="2035175"/>
                  </a:cubicBezTo>
                  <a:cubicBezTo>
                    <a:pt x="1116642" y="2035175"/>
                    <a:pt x="1116642" y="2035175"/>
                    <a:pt x="39059" y="2035175"/>
                  </a:cubicBezTo>
                  <a:cubicBezTo>
                    <a:pt x="16550" y="2035175"/>
                    <a:pt x="0" y="2016889"/>
                    <a:pt x="0" y="1996626"/>
                  </a:cubicBezTo>
                  <a:cubicBezTo>
                    <a:pt x="0" y="1996626"/>
                    <a:pt x="0" y="1996626"/>
                    <a:pt x="0" y="38549"/>
                  </a:cubicBezTo>
                  <a:cubicBezTo>
                    <a:pt x="0" y="18286"/>
                    <a:pt x="16550" y="0"/>
                    <a:pt x="39059"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Microsoft Sans Serif"/>
                <a:ea typeface="+mn-ea"/>
                <a:cs typeface="+mn-cs"/>
              </a:endParaRPr>
            </a:p>
          </p:txBody>
        </p:sp>
      </p:grpSp>
      <p:sp>
        <p:nvSpPr>
          <p:cNvPr id="124" name="Freeform 19">
            <a:extLst>
              <a:ext uri="{FF2B5EF4-FFF2-40B4-BE49-F238E27FC236}">
                <a16:creationId xmlns:a16="http://schemas.microsoft.com/office/drawing/2014/main" id="{1E10ECCD-240E-46EA-BF09-6F4ABD98DBE9}"/>
              </a:ext>
            </a:extLst>
          </p:cNvPr>
          <p:cNvSpPr>
            <a:spLocks/>
          </p:cNvSpPr>
          <p:nvPr/>
        </p:nvSpPr>
        <p:spPr bwMode="auto">
          <a:xfrm>
            <a:off x="9579742" y="3733091"/>
            <a:ext cx="265935" cy="394001"/>
          </a:xfrm>
          <a:custGeom>
            <a:avLst/>
            <a:gdLst>
              <a:gd name="T0" fmla="*/ 1681 w 1913"/>
              <a:gd name="T1" fmla="*/ 2831 h 2832"/>
              <a:gd name="T2" fmla="*/ 1543 w 1913"/>
              <a:gd name="T3" fmla="*/ 2774 h 2832"/>
              <a:gd name="T4" fmla="*/ 31 w 1913"/>
              <a:gd name="T5" fmla="*/ 287 h 2832"/>
              <a:gd name="T6" fmla="*/ 173 w 1913"/>
              <a:gd name="T7" fmla="*/ 31 h 2832"/>
              <a:gd name="T8" fmla="*/ 428 w 1913"/>
              <a:gd name="T9" fmla="*/ 173 h 2832"/>
              <a:gd name="T10" fmla="*/ 1827 w 1913"/>
              <a:gd name="T11" fmla="*/ 2475 h 2832"/>
              <a:gd name="T12" fmla="*/ 1835 w 1913"/>
              <a:gd name="T13" fmla="*/ 2767 h 2832"/>
              <a:gd name="T14" fmla="*/ 1681 w 1913"/>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3" h="2832">
                <a:moveTo>
                  <a:pt x="1681" y="2831"/>
                </a:moveTo>
                <a:cubicBezTo>
                  <a:pt x="1631" y="2830"/>
                  <a:pt x="1582" y="2811"/>
                  <a:pt x="1543" y="2774"/>
                </a:cubicBezTo>
                <a:cubicBezTo>
                  <a:pt x="825" y="2093"/>
                  <a:pt x="302" y="1233"/>
                  <a:pt x="31" y="287"/>
                </a:cubicBezTo>
                <a:cubicBezTo>
                  <a:pt x="0" y="177"/>
                  <a:pt x="63" y="63"/>
                  <a:pt x="173" y="31"/>
                </a:cubicBezTo>
                <a:cubicBezTo>
                  <a:pt x="283" y="0"/>
                  <a:pt x="397" y="63"/>
                  <a:pt x="428" y="173"/>
                </a:cubicBezTo>
                <a:cubicBezTo>
                  <a:pt x="679" y="1048"/>
                  <a:pt x="1162" y="1844"/>
                  <a:pt x="1827" y="2475"/>
                </a:cubicBezTo>
                <a:cubicBezTo>
                  <a:pt x="1910" y="2553"/>
                  <a:pt x="1913" y="2684"/>
                  <a:pt x="1835" y="2767"/>
                </a:cubicBezTo>
                <a:cubicBezTo>
                  <a:pt x="1793" y="2811"/>
                  <a:pt x="1737" y="2832"/>
                  <a:pt x="1681"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5" name="Freeform 20">
            <a:extLst>
              <a:ext uri="{FF2B5EF4-FFF2-40B4-BE49-F238E27FC236}">
                <a16:creationId xmlns:a16="http://schemas.microsoft.com/office/drawing/2014/main" id="{081D3F2A-6696-4E6E-ABA5-7822021C004B}"/>
              </a:ext>
            </a:extLst>
          </p:cNvPr>
          <p:cNvSpPr>
            <a:spLocks/>
          </p:cNvSpPr>
          <p:nvPr/>
        </p:nvSpPr>
        <p:spPr bwMode="auto">
          <a:xfrm>
            <a:off x="10664828" y="3733091"/>
            <a:ext cx="265935" cy="394001"/>
          </a:xfrm>
          <a:custGeom>
            <a:avLst/>
            <a:gdLst>
              <a:gd name="T0" fmla="*/ 233 w 1914"/>
              <a:gd name="T1" fmla="*/ 2831 h 2832"/>
              <a:gd name="T2" fmla="*/ 371 w 1914"/>
              <a:gd name="T3" fmla="*/ 2774 h 2832"/>
              <a:gd name="T4" fmla="*/ 1882 w 1914"/>
              <a:gd name="T5" fmla="*/ 287 h 2832"/>
              <a:gd name="T6" fmla="*/ 1741 w 1914"/>
              <a:gd name="T7" fmla="*/ 31 h 2832"/>
              <a:gd name="T8" fmla="*/ 1486 w 1914"/>
              <a:gd name="T9" fmla="*/ 173 h 2832"/>
              <a:gd name="T10" fmla="*/ 87 w 1914"/>
              <a:gd name="T11" fmla="*/ 2475 h 2832"/>
              <a:gd name="T12" fmla="*/ 79 w 1914"/>
              <a:gd name="T13" fmla="*/ 2767 h 2832"/>
              <a:gd name="T14" fmla="*/ 233 w 1914"/>
              <a:gd name="T15" fmla="*/ 2831 h 28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14" h="2832">
                <a:moveTo>
                  <a:pt x="233" y="2831"/>
                </a:moveTo>
                <a:cubicBezTo>
                  <a:pt x="283" y="2830"/>
                  <a:pt x="332" y="2811"/>
                  <a:pt x="371" y="2774"/>
                </a:cubicBezTo>
                <a:cubicBezTo>
                  <a:pt x="1089" y="2093"/>
                  <a:pt x="1612" y="1233"/>
                  <a:pt x="1882" y="287"/>
                </a:cubicBezTo>
                <a:cubicBezTo>
                  <a:pt x="1914" y="177"/>
                  <a:pt x="1850" y="63"/>
                  <a:pt x="1741" y="31"/>
                </a:cubicBezTo>
                <a:cubicBezTo>
                  <a:pt x="1631" y="0"/>
                  <a:pt x="1517" y="63"/>
                  <a:pt x="1486" y="173"/>
                </a:cubicBezTo>
                <a:cubicBezTo>
                  <a:pt x="1235" y="1048"/>
                  <a:pt x="751" y="1844"/>
                  <a:pt x="87" y="2475"/>
                </a:cubicBezTo>
                <a:cubicBezTo>
                  <a:pt x="4" y="2553"/>
                  <a:pt x="0" y="2684"/>
                  <a:pt x="79" y="2767"/>
                </a:cubicBezTo>
                <a:cubicBezTo>
                  <a:pt x="121" y="2811"/>
                  <a:pt x="177" y="2832"/>
                  <a:pt x="233" y="28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6" name="Freeform 21">
            <a:extLst>
              <a:ext uri="{FF2B5EF4-FFF2-40B4-BE49-F238E27FC236}">
                <a16:creationId xmlns:a16="http://schemas.microsoft.com/office/drawing/2014/main" id="{3BFC802B-8089-4E85-B6E8-93BA5FC06438}"/>
              </a:ext>
            </a:extLst>
          </p:cNvPr>
          <p:cNvSpPr>
            <a:spLocks/>
          </p:cNvSpPr>
          <p:nvPr/>
        </p:nvSpPr>
        <p:spPr bwMode="auto">
          <a:xfrm>
            <a:off x="10026814" y="2937593"/>
            <a:ext cx="451687" cy="95760"/>
          </a:xfrm>
          <a:custGeom>
            <a:avLst/>
            <a:gdLst>
              <a:gd name="T0" fmla="*/ 3206 w 3247"/>
              <a:gd name="T1" fmla="*/ 348 h 689"/>
              <a:gd name="T2" fmla="*/ 3086 w 3247"/>
              <a:gd name="T3" fmla="*/ 260 h 689"/>
              <a:gd name="T4" fmla="*/ 175 w 3247"/>
              <a:gd name="T5" fmla="*/ 260 h 689"/>
              <a:gd name="T6" fmla="*/ 30 w 3247"/>
              <a:gd name="T7" fmla="*/ 514 h 689"/>
              <a:gd name="T8" fmla="*/ 284 w 3247"/>
              <a:gd name="T9" fmla="*/ 658 h 689"/>
              <a:gd name="T10" fmla="*/ 2978 w 3247"/>
              <a:gd name="T11" fmla="*/ 658 h 689"/>
              <a:gd name="T12" fmla="*/ 3231 w 3247"/>
              <a:gd name="T13" fmla="*/ 513 h 689"/>
              <a:gd name="T14" fmla="*/ 3206 w 3247"/>
              <a:gd name="T15" fmla="*/ 348 h 68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47" h="689">
                <a:moveTo>
                  <a:pt x="3206" y="348"/>
                </a:moveTo>
                <a:cubicBezTo>
                  <a:pt x="3179" y="306"/>
                  <a:pt x="3138" y="274"/>
                  <a:pt x="3086" y="260"/>
                </a:cubicBezTo>
                <a:cubicBezTo>
                  <a:pt x="2131" y="0"/>
                  <a:pt x="1124" y="0"/>
                  <a:pt x="175" y="260"/>
                </a:cubicBezTo>
                <a:cubicBezTo>
                  <a:pt x="65" y="290"/>
                  <a:pt x="0" y="404"/>
                  <a:pt x="30" y="514"/>
                </a:cubicBezTo>
                <a:cubicBezTo>
                  <a:pt x="60" y="624"/>
                  <a:pt x="174" y="689"/>
                  <a:pt x="284" y="658"/>
                </a:cubicBezTo>
                <a:cubicBezTo>
                  <a:pt x="1162" y="418"/>
                  <a:pt x="2094" y="418"/>
                  <a:pt x="2978" y="658"/>
                </a:cubicBezTo>
                <a:cubicBezTo>
                  <a:pt x="3088" y="688"/>
                  <a:pt x="3201" y="624"/>
                  <a:pt x="3231" y="513"/>
                </a:cubicBezTo>
                <a:cubicBezTo>
                  <a:pt x="3247" y="455"/>
                  <a:pt x="3236" y="396"/>
                  <a:pt x="3206" y="348"/>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27" name="Freeform 4">
            <a:extLst>
              <a:ext uri="{FF2B5EF4-FFF2-40B4-BE49-F238E27FC236}">
                <a16:creationId xmlns:a16="http://schemas.microsoft.com/office/drawing/2014/main" id="{9785602C-11C4-496D-BF37-EA0BA22510E4}"/>
              </a:ext>
            </a:extLst>
          </p:cNvPr>
          <p:cNvSpPr>
            <a:spLocks noChangeAspect="1"/>
          </p:cNvSpPr>
          <p:nvPr/>
        </p:nvSpPr>
        <p:spPr bwMode="auto">
          <a:xfrm>
            <a:off x="9869694"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8" name="Freeform 4">
            <a:extLst>
              <a:ext uri="{FF2B5EF4-FFF2-40B4-BE49-F238E27FC236}">
                <a16:creationId xmlns:a16="http://schemas.microsoft.com/office/drawing/2014/main" id="{797D4545-A77C-468C-B8A3-67DF300CB155}"/>
              </a:ext>
            </a:extLst>
          </p:cNvPr>
          <p:cNvSpPr>
            <a:spLocks noChangeAspect="1"/>
          </p:cNvSpPr>
          <p:nvPr/>
        </p:nvSpPr>
        <p:spPr bwMode="auto">
          <a:xfrm>
            <a:off x="10155967"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sp>
        <p:nvSpPr>
          <p:cNvPr id="129" name="Freeform 4">
            <a:extLst>
              <a:ext uri="{FF2B5EF4-FFF2-40B4-BE49-F238E27FC236}">
                <a16:creationId xmlns:a16="http://schemas.microsoft.com/office/drawing/2014/main" id="{10894FDE-FAAB-4615-AFC3-C95782CC335F}"/>
              </a:ext>
            </a:extLst>
          </p:cNvPr>
          <p:cNvSpPr>
            <a:spLocks noChangeAspect="1"/>
          </p:cNvSpPr>
          <p:nvPr/>
        </p:nvSpPr>
        <p:spPr bwMode="auto">
          <a:xfrm>
            <a:off x="10449496" y="4276913"/>
            <a:ext cx="179627" cy="179552"/>
          </a:xfrm>
          <a:custGeom>
            <a:avLst/>
            <a:gdLst>
              <a:gd name="T0" fmla="*/ 1176 w 1216"/>
              <a:gd name="T1" fmla="*/ 406 h 1216"/>
              <a:gd name="T2" fmla="*/ 810 w 1216"/>
              <a:gd name="T3" fmla="*/ 406 h 1216"/>
              <a:gd name="T4" fmla="*/ 810 w 1216"/>
              <a:gd name="T5" fmla="*/ 40 h 1216"/>
              <a:gd name="T6" fmla="*/ 770 w 1216"/>
              <a:gd name="T7" fmla="*/ 0 h 1216"/>
              <a:gd name="T8" fmla="*/ 446 w 1216"/>
              <a:gd name="T9" fmla="*/ 0 h 1216"/>
              <a:gd name="T10" fmla="*/ 406 w 1216"/>
              <a:gd name="T11" fmla="*/ 40 h 1216"/>
              <a:gd name="T12" fmla="*/ 406 w 1216"/>
              <a:gd name="T13" fmla="*/ 406 h 1216"/>
              <a:gd name="T14" fmla="*/ 40 w 1216"/>
              <a:gd name="T15" fmla="*/ 406 h 1216"/>
              <a:gd name="T16" fmla="*/ 0 w 1216"/>
              <a:gd name="T17" fmla="*/ 446 h 1216"/>
              <a:gd name="T18" fmla="*/ 0 w 1216"/>
              <a:gd name="T19" fmla="*/ 770 h 1216"/>
              <a:gd name="T20" fmla="*/ 40 w 1216"/>
              <a:gd name="T21" fmla="*/ 810 h 1216"/>
              <a:gd name="T22" fmla="*/ 406 w 1216"/>
              <a:gd name="T23" fmla="*/ 810 h 1216"/>
              <a:gd name="T24" fmla="*/ 406 w 1216"/>
              <a:gd name="T25" fmla="*/ 1176 h 1216"/>
              <a:gd name="T26" fmla="*/ 446 w 1216"/>
              <a:gd name="T27" fmla="*/ 1216 h 1216"/>
              <a:gd name="T28" fmla="*/ 770 w 1216"/>
              <a:gd name="T29" fmla="*/ 1216 h 1216"/>
              <a:gd name="T30" fmla="*/ 810 w 1216"/>
              <a:gd name="T31" fmla="*/ 1176 h 1216"/>
              <a:gd name="T32" fmla="*/ 810 w 1216"/>
              <a:gd name="T33" fmla="*/ 810 h 1216"/>
              <a:gd name="T34" fmla="*/ 1176 w 1216"/>
              <a:gd name="T35" fmla="*/ 810 h 1216"/>
              <a:gd name="T36" fmla="*/ 1216 w 1216"/>
              <a:gd name="T37" fmla="*/ 770 h 1216"/>
              <a:gd name="T38" fmla="*/ 1216 w 1216"/>
              <a:gd name="T39" fmla="*/ 446 h 1216"/>
              <a:gd name="T40" fmla="*/ 1176 w 1216"/>
              <a:gd name="T41" fmla="*/ 406 h 1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216" h="1216">
                <a:moveTo>
                  <a:pt x="1176" y="406"/>
                </a:moveTo>
                <a:cubicBezTo>
                  <a:pt x="810" y="406"/>
                  <a:pt x="810" y="406"/>
                  <a:pt x="810" y="406"/>
                </a:cubicBezTo>
                <a:cubicBezTo>
                  <a:pt x="810" y="40"/>
                  <a:pt x="810" y="40"/>
                  <a:pt x="810" y="40"/>
                </a:cubicBezTo>
                <a:cubicBezTo>
                  <a:pt x="810" y="18"/>
                  <a:pt x="792" y="0"/>
                  <a:pt x="770" y="0"/>
                </a:cubicBezTo>
                <a:cubicBezTo>
                  <a:pt x="446" y="0"/>
                  <a:pt x="446" y="0"/>
                  <a:pt x="446" y="0"/>
                </a:cubicBezTo>
                <a:cubicBezTo>
                  <a:pt x="424" y="0"/>
                  <a:pt x="406" y="18"/>
                  <a:pt x="406" y="40"/>
                </a:cubicBezTo>
                <a:cubicBezTo>
                  <a:pt x="406" y="406"/>
                  <a:pt x="406" y="406"/>
                  <a:pt x="406" y="406"/>
                </a:cubicBezTo>
                <a:cubicBezTo>
                  <a:pt x="40" y="406"/>
                  <a:pt x="40" y="406"/>
                  <a:pt x="40" y="406"/>
                </a:cubicBezTo>
                <a:cubicBezTo>
                  <a:pt x="18" y="406"/>
                  <a:pt x="0" y="424"/>
                  <a:pt x="0" y="446"/>
                </a:cubicBezTo>
                <a:cubicBezTo>
                  <a:pt x="0" y="770"/>
                  <a:pt x="0" y="770"/>
                  <a:pt x="0" y="770"/>
                </a:cubicBezTo>
                <a:cubicBezTo>
                  <a:pt x="0" y="792"/>
                  <a:pt x="18" y="810"/>
                  <a:pt x="40" y="810"/>
                </a:cubicBezTo>
                <a:cubicBezTo>
                  <a:pt x="406" y="810"/>
                  <a:pt x="406" y="810"/>
                  <a:pt x="406" y="810"/>
                </a:cubicBezTo>
                <a:cubicBezTo>
                  <a:pt x="406" y="1176"/>
                  <a:pt x="406" y="1176"/>
                  <a:pt x="406" y="1176"/>
                </a:cubicBezTo>
                <a:cubicBezTo>
                  <a:pt x="406" y="1198"/>
                  <a:pt x="424" y="1216"/>
                  <a:pt x="446" y="1216"/>
                </a:cubicBezTo>
                <a:cubicBezTo>
                  <a:pt x="770" y="1216"/>
                  <a:pt x="770" y="1216"/>
                  <a:pt x="770" y="1216"/>
                </a:cubicBezTo>
                <a:cubicBezTo>
                  <a:pt x="792" y="1216"/>
                  <a:pt x="810" y="1198"/>
                  <a:pt x="810" y="1176"/>
                </a:cubicBezTo>
                <a:cubicBezTo>
                  <a:pt x="810" y="810"/>
                  <a:pt x="810" y="810"/>
                  <a:pt x="810" y="810"/>
                </a:cubicBezTo>
                <a:cubicBezTo>
                  <a:pt x="1176" y="810"/>
                  <a:pt x="1176" y="810"/>
                  <a:pt x="1176" y="810"/>
                </a:cubicBezTo>
                <a:cubicBezTo>
                  <a:pt x="1198" y="810"/>
                  <a:pt x="1216" y="792"/>
                  <a:pt x="1216" y="770"/>
                </a:cubicBezTo>
                <a:cubicBezTo>
                  <a:pt x="1216" y="446"/>
                  <a:pt x="1216" y="446"/>
                  <a:pt x="1216" y="446"/>
                </a:cubicBezTo>
                <a:cubicBezTo>
                  <a:pt x="1216" y="424"/>
                  <a:pt x="1198" y="406"/>
                  <a:pt x="1176" y="406"/>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0" name="Group 129">
            <a:extLst>
              <a:ext uri="{FF2B5EF4-FFF2-40B4-BE49-F238E27FC236}">
                <a16:creationId xmlns:a16="http://schemas.microsoft.com/office/drawing/2014/main" id="{65B12708-0640-48E4-B11E-7D2E4FAA6E08}"/>
              </a:ext>
            </a:extLst>
          </p:cNvPr>
          <p:cNvGrpSpPr/>
          <p:nvPr/>
        </p:nvGrpSpPr>
        <p:grpSpPr>
          <a:xfrm>
            <a:off x="10983002" y="2894675"/>
            <a:ext cx="249989" cy="354658"/>
            <a:chOff x="6911903" y="1228430"/>
            <a:chExt cx="618756" cy="877824"/>
          </a:xfrm>
        </p:grpSpPr>
        <p:sp>
          <p:nvSpPr>
            <p:cNvPr id="146" name="Freeform 25">
              <a:extLst>
                <a:ext uri="{FF2B5EF4-FFF2-40B4-BE49-F238E27FC236}">
                  <a16:creationId xmlns:a16="http://schemas.microsoft.com/office/drawing/2014/main" id="{CF98DB8C-FE7D-43C5-9AE4-294A6776F41D}"/>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7" name="Oval 26">
              <a:extLst>
                <a:ext uri="{FF2B5EF4-FFF2-40B4-BE49-F238E27FC236}">
                  <a16:creationId xmlns:a16="http://schemas.microsoft.com/office/drawing/2014/main" id="{42878C5F-944B-45FB-A68C-277CB0F1FB49}"/>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8" name="Oval 27">
              <a:extLst>
                <a:ext uri="{FF2B5EF4-FFF2-40B4-BE49-F238E27FC236}">
                  <a16:creationId xmlns:a16="http://schemas.microsoft.com/office/drawing/2014/main" id="{C5FA190C-69E2-46B2-8849-91B9A6E9B1E2}"/>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9" name="Freeform 28">
              <a:extLst>
                <a:ext uri="{FF2B5EF4-FFF2-40B4-BE49-F238E27FC236}">
                  <a16:creationId xmlns:a16="http://schemas.microsoft.com/office/drawing/2014/main" id="{C65D7A29-EDE9-480B-B971-DE23D36251EB}"/>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31" name="Group 130">
            <a:extLst>
              <a:ext uri="{FF2B5EF4-FFF2-40B4-BE49-F238E27FC236}">
                <a16:creationId xmlns:a16="http://schemas.microsoft.com/office/drawing/2014/main" id="{B1C69A4D-153E-4E85-982C-C0E4E2DA646D}"/>
              </a:ext>
            </a:extLst>
          </p:cNvPr>
          <p:cNvGrpSpPr>
            <a:grpSpLocks noChangeAspect="1"/>
          </p:cNvGrpSpPr>
          <p:nvPr/>
        </p:nvGrpSpPr>
        <p:grpSpPr>
          <a:xfrm>
            <a:off x="10557210" y="2884746"/>
            <a:ext cx="373553" cy="370949"/>
            <a:chOff x="6415005" y="3149663"/>
            <a:chExt cx="2535582" cy="2517209"/>
          </a:xfrm>
        </p:grpSpPr>
        <p:sp>
          <p:nvSpPr>
            <p:cNvPr id="141" name="Oval 8">
              <a:extLst>
                <a:ext uri="{FF2B5EF4-FFF2-40B4-BE49-F238E27FC236}">
                  <a16:creationId xmlns:a16="http://schemas.microsoft.com/office/drawing/2014/main" id="{378C1A18-C5FE-44DB-801A-C50538A054B3}"/>
                </a:ext>
              </a:extLst>
            </p:cNvPr>
            <p:cNvSpPr>
              <a:spLocks noChangeArrowheads="1"/>
            </p:cNvSpPr>
            <p:nvPr/>
          </p:nvSpPr>
          <p:spPr bwMode="auto">
            <a:xfrm>
              <a:off x="6415005" y="3149663"/>
              <a:ext cx="2535582" cy="2517209"/>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2" name="Freeform: Shape 20">
              <a:extLst>
                <a:ext uri="{FF2B5EF4-FFF2-40B4-BE49-F238E27FC236}">
                  <a16:creationId xmlns:a16="http://schemas.microsoft.com/office/drawing/2014/main" id="{95078F98-0FAB-49BB-A1DE-E12EDCF30D81}"/>
                </a:ext>
              </a:extLst>
            </p:cNvPr>
            <p:cNvSpPr>
              <a:spLocks/>
            </p:cNvSpPr>
            <p:nvPr/>
          </p:nvSpPr>
          <p:spPr bwMode="auto">
            <a:xfrm>
              <a:off x="6653865" y="3385180"/>
              <a:ext cx="2058992" cy="2046172"/>
            </a:xfrm>
            <a:custGeom>
              <a:avLst/>
              <a:gdLst>
                <a:gd name="connsiteX0" fmla="*/ 26024 w 2058992"/>
                <a:gd name="connsiteY0" fmla="*/ 1189285 h 2046172"/>
                <a:gd name="connsiteX1" fmla="*/ 1891146 w 2058992"/>
                <a:gd name="connsiteY1" fmla="*/ 1189285 h 2046172"/>
                <a:gd name="connsiteX2" fmla="*/ 1897510 w 2058992"/>
                <a:gd name="connsiteY2" fmla="*/ 1195624 h 2046172"/>
                <a:gd name="connsiteX3" fmla="*/ 1897510 w 2058992"/>
                <a:gd name="connsiteY3" fmla="*/ 1197353 h 2046172"/>
                <a:gd name="connsiteX4" fmla="*/ 1892303 w 2058992"/>
                <a:gd name="connsiteY4" fmla="*/ 1204268 h 2046172"/>
                <a:gd name="connsiteX5" fmla="*/ 1038998 w 2058992"/>
                <a:gd name="connsiteY5" fmla="*/ 2039833 h 2046172"/>
                <a:gd name="connsiteX6" fmla="*/ 1032635 w 2058992"/>
                <a:gd name="connsiteY6" fmla="*/ 2046172 h 2046172"/>
                <a:gd name="connsiteX7" fmla="*/ 16189 w 2058992"/>
                <a:gd name="connsiteY7" fmla="*/ 1201387 h 2046172"/>
                <a:gd name="connsiteX8" fmla="*/ 26024 w 2058992"/>
                <a:gd name="connsiteY8" fmla="*/ 1189285 h 2046172"/>
                <a:gd name="connsiteX9" fmla="*/ 1032948 w 2058992"/>
                <a:gd name="connsiteY9" fmla="*/ 0 h 2046172"/>
                <a:gd name="connsiteX10" fmla="*/ 2058956 w 2058992"/>
                <a:gd name="connsiteY10" fmla="*/ 996747 h 2046172"/>
                <a:gd name="connsiteX11" fmla="*/ 2045653 w 2058992"/>
                <a:gd name="connsiteY11" fmla="*/ 1010559 h 2046172"/>
                <a:gd name="connsiteX12" fmla="*/ 13881 w 2058992"/>
                <a:gd name="connsiteY12" fmla="*/ 1010559 h 2046172"/>
                <a:gd name="connsiteX13" fmla="*/ 0 w 2058992"/>
                <a:gd name="connsiteY13" fmla="*/ 996747 h 2046172"/>
                <a:gd name="connsiteX14" fmla="*/ 1032948 w 2058992"/>
                <a:gd name="connsiteY14" fmla="*/ 0 h 20461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058992" h="2046172">
                  <a:moveTo>
                    <a:pt x="26024" y="1189285"/>
                  </a:moveTo>
                  <a:cubicBezTo>
                    <a:pt x="26024" y="1189285"/>
                    <a:pt x="26024" y="1189285"/>
                    <a:pt x="1891146" y="1189285"/>
                  </a:cubicBezTo>
                  <a:cubicBezTo>
                    <a:pt x="1894617" y="1189285"/>
                    <a:pt x="1897510" y="1192167"/>
                    <a:pt x="1897510" y="1195624"/>
                  </a:cubicBezTo>
                  <a:cubicBezTo>
                    <a:pt x="1897510" y="1195624"/>
                    <a:pt x="1897510" y="1195624"/>
                    <a:pt x="1897510" y="1197353"/>
                  </a:cubicBezTo>
                  <a:cubicBezTo>
                    <a:pt x="1897510" y="1200810"/>
                    <a:pt x="1895196" y="1203692"/>
                    <a:pt x="1892303" y="1204268"/>
                  </a:cubicBezTo>
                  <a:cubicBezTo>
                    <a:pt x="1414453" y="1279757"/>
                    <a:pt x="1051726" y="1623779"/>
                    <a:pt x="1038998" y="2039833"/>
                  </a:cubicBezTo>
                  <a:cubicBezTo>
                    <a:pt x="1038998" y="2043867"/>
                    <a:pt x="1036106" y="2046172"/>
                    <a:pt x="1032635" y="2046172"/>
                  </a:cubicBezTo>
                  <a:cubicBezTo>
                    <a:pt x="524123" y="2046172"/>
                    <a:pt x="100652" y="1680828"/>
                    <a:pt x="16189" y="1201387"/>
                  </a:cubicBezTo>
                  <a:cubicBezTo>
                    <a:pt x="15032" y="1195048"/>
                    <a:pt x="20239" y="1189285"/>
                    <a:pt x="26024" y="1189285"/>
                  </a:cubicBezTo>
                  <a:close/>
                  <a:moveTo>
                    <a:pt x="1032948" y="0"/>
                  </a:moveTo>
                  <a:cubicBezTo>
                    <a:pt x="1590486" y="0"/>
                    <a:pt x="2045653" y="444853"/>
                    <a:pt x="2058956" y="996747"/>
                  </a:cubicBezTo>
                  <a:cubicBezTo>
                    <a:pt x="2059534" y="1004229"/>
                    <a:pt x="2053172" y="1010559"/>
                    <a:pt x="2045653" y="1010559"/>
                  </a:cubicBezTo>
                  <a:lnTo>
                    <a:pt x="13881" y="1010559"/>
                  </a:lnTo>
                  <a:cubicBezTo>
                    <a:pt x="6362" y="1010559"/>
                    <a:pt x="0" y="1004229"/>
                    <a:pt x="0" y="996747"/>
                  </a:cubicBezTo>
                  <a:cubicBezTo>
                    <a:pt x="13881" y="444853"/>
                    <a:pt x="473097" y="0"/>
                    <a:pt x="1032948" y="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3" name="Freeform 11">
              <a:extLst>
                <a:ext uri="{FF2B5EF4-FFF2-40B4-BE49-F238E27FC236}">
                  <a16:creationId xmlns:a16="http://schemas.microsoft.com/office/drawing/2014/main" id="{AA14BC31-B3C3-49C7-84C2-857D933A0B43}"/>
                </a:ext>
              </a:extLst>
            </p:cNvPr>
            <p:cNvSpPr>
              <a:spLocks/>
            </p:cNvSpPr>
            <p:nvPr/>
          </p:nvSpPr>
          <p:spPr bwMode="auto">
            <a:xfrm>
              <a:off x="6996285" y="3809449"/>
              <a:ext cx="1373023" cy="444311"/>
            </a:xfrm>
            <a:custGeom>
              <a:avLst/>
              <a:gdLst>
                <a:gd name="T0" fmla="*/ 2223 w 2375"/>
                <a:gd name="T1" fmla="*/ 0 h 771"/>
                <a:gd name="T2" fmla="*/ 152 w 2375"/>
                <a:gd name="T3" fmla="*/ 0 h 771"/>
                <a:gd name="T4" fmla="*/ 0 w 2375"/>
                <a:gd name="T5" fmla="*/ 152 h 771"/>
                <a:gd name="T6" fmla="*/ 0 w 2375"/>
                <a:gd name="T7" fmla="*/ 622 h 771"/>
                <a:gd name="T8" fmla="*/ 152 w 2375"/>
                <a:gd name="T9" fmla="*/ 771 h 771"/>
                <a:gd name="T10" fmla="*/ 2223 w 2375"/>
                <a:gd name="T11" fmla="*/ 771 h 771"/>
                <a:gd name="T12" fmla="*/ 2375 w 2375"/>
                <a:gd name="T13" fmla="*/ 622 h 771"/>
                <a:gd name="T14" fmla="*/ 2375 w 2375"/>
                <a:gd name="T15" fmla="*/ 152 h 771"/>
                <a:gd name="T16" fmla="*/ 2223 w 2375"/>
                <a:gd name="T17" fmla="*/ 0 h 7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75" h="771">
                  <a:moveTo>
                    <a:pt x="2223" y="0"/>
                  </a:moveTo>
                  <a:cubicBezTo>
                    <a:pt x="152" y="0"/>
                    <a:pt x="152" y="0"/>
                    <a:pt x="152" y="0"/>
                  </a:cubicBezTo>
                  <a:cubicBezTo>
                    <a:pt x="69" y="0"/>
                    <a:pt x="0" y="65"/>
                    <a:pt x="0" y="152"/>
                  </a:cubicBezTo>
                  <a:cubicBezTo>
                    <a:pt x="0" y="622"/>
                    <a:pt x="0" y="622"/>
                    <a:pt x="0" y="622"/>
                  </a:cubicBezTo>
                  <a:cubicBezTo>
                    <a:pt x="0" y="706"/>
                    <a:pt x="69" y="771"/>
                    <a:pt x="152" y="771"/>
                  </a:cubicBezTo>
                  <a:cubicBezTo>
                    <a:pt x="2223" y="771"/>
                    <a:pt x="2223" y="771"/>
                    <a:pt x="2223" y="771"/>
                  </a:cubicBezTo>
                  <a:cubicBezTo>
                    <a:pt x="2306" y="771"/>
                    <a:pt x="2375" y="706"/>
                    <a:pt x="2375" y="622"/>
                  </a:cubicBezTo>
                  <a:cubicBezTo>
                    <a:pt x="2375" y="152"/>
                    <a:pt x="2375" y="152"/>
                    <a:pt x="2375" y="152"/>
                  </a:cubicBezTo>
                  <a:cubicBezTo>
                    <a:pt x="2375" y="65"/>
                    <a:pt x="2306" y="0"/>
                    <a:pt x="2223" y="0"/>
                  </a:cubicBezTo>
                  <a:close/>
                </a:path>
              </a:pathLst>
            </a:custGeom>
            <a:solidFill>
              <a:schemeClr val="accent2">
                <a:lumMod val="40000"/>
                <a:lumOff val="6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4" name="Freeform 13">
              <a:extLst>
                <a:ext uri="{FF2B5EF4-FFF2-40B4-BE49-F238E27FC236}">
                  <a16:creationId xmlns:a16="http://schemas.microsoft.com/office/drawing/2014/main" id="{AD9F5997-8C02-451B-B0FD-F9366211D744}"/>
                </a:ext>
              </a:extLst>
            </p:cNvPr>
            <p:cNvSpPr>
              <a:spLocks/>
            </p:cNvSpPr>
            <p:nvPr/>
          </p:nvSpPr>
          <p:spPr bwMode="auto">
            <a:xfrm>
              <a:off x="8095371" y="4786600"/>
              <a:ext cx="415916" cy="611346"/>
            </a:xfrm>
            <a:custGeom>
              <a:avLst/>
              <a:gdLst>
                <a:gd name="T0" fmla="*/ 15 w 722"/>
                <a:gd name="T1" fmla="*/ 1050 h 1062"/>
                <a:gd name="T2" fmla="*/ 288 w 722"/>
                <a:gd name="T3" fmla="*/ 602 h 1062"/>
                <a:gd name="T4" fmla="*/ 284 w 722"/>
                <a:gd name="T5" fmla="*/ 594 h 1062"/>
                <a:gd name="T6" fmla="*/ 25 w 722"/>
                <a:gd name="T7" fmla="*/ 594 h 1062"/>
                <a:gd name="T8" fmla="*/ 9 w 722"/>
                <a:gd name="T9" fmla="*/ 567 h 1062"/>
                <a:gd name="T10" fmla="*/ 345 w 722"/>
                <a:gd name="T11" fmla="*/ 20 h 1062"/>
                <a:gd name="T12" fmla="*/ 379 w 722"/>
                <a:gd name="T13" fmla="*/ 0 h 1062"/>
                <a:gd name="T14" fmla="*/ 639 w 722"/>
                <a:gd name="T15" fmla="*/ 0 h 1062"/>
                <a:gd name="T16" fmla="*/ 653 w 722"/>
                <a:gd name="T17" fmla="*/ 27 h 1062"/>
                <a:gd name="T18" fmla="*/ 393 w 722"/>
                <a:gd name="T19" fmla="*/ 388 h 1062"/>
                <a:gd name="T20" fmla="*/ 397 w 722"/>
                <a:gd name="T21" fmla="*/ 396 h 1062"/>
                <a:gd name="T22" fmla="*/ 694 w 722"/>
                <a:gd name="T23" fmla="*/ 396 h 1062"/>
                <a:gd name="T24" fmla="*/ 708 w 722"/>
                <a:gd name="T25" fmla="*/ 434 h 1062"/>
                <a:gd name="T26" fmla="*/ 24 w 722"/>
                <a:gd name="T27" fmla="*/ 1057 h 1062"/>
                <a:gd name="T28" fmla="*/ 15 w 722"/>
                <a:gd name="T29" fmla="*/ 1050 h 10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722" h="1062">
                  <a:moveTo>
                    <a:pt x="15" y="1050"/>
                  </a:moveTo>
                  <a:cubicBezTo>
                    <a:pt x="288" y="602"/>
                    <a:pt x="288" y="602"/>
                    <a:pt x="288" y="602"/>
                  </a:cubicBezTo>
                  <a:cubicBezTo>
                    <a:pt x="290" y="598"/>
                    <a:pt x="288" y="594"/>
                    <a:pt x="284" y="594"/>
                  </a:cubicBezTo>
                  <a:cubicBezTo>
                    <a:pt x="25" y="594"/>
                    <a:pt x="25" y="594"/>
                    <a:pt x="25" y="594"/>
                  </a:cubicBezTo>
                  <a:cubicBezTo>
                    <a:pt x="7" y="594"/>
                    <a:pt x="0" y="581"/>
                    <a:pt x="9" y="567"/>
                  </a:cubicBezTo>
                  <a:cubicBezTo>
                    <a:pt x="345" y="20"/>
                    <a:pt x="345" y="20"/>
                    <a:pt x="345" y="20"/>
                  </a:cubicBezTo>
                  <a:cubicBezTo>
                    <a:pt x="352" y="8"/>
                    <a:pt x="365" y="0"/>
                    <a:pt x="379" y="0"/>
                  </a:cubicBezTo>
                  <a:cubicBezTo>
                    <a:pt x="639" y="0"/>
                    <a:pt x="639" y="0"/>
                    <a:pt x="639" y="0"/>
                  </a:cubicBezTo>
                  <a:cubicBezTo>
                    <a:pt x="657" y="0"/>
                    <a:pt x="662" y="13"/>
                    <a:pt x="653" y="27"/>
                  </a:cubicBezTo>
                  <a:cubicBezTo>
                    <a:pt x="393" y="388"/>
                    <a:pt x="393" y="388"/>
                    <a:pt x="393" y="388"/>
                  </a:cubicBezTo>
                  <a:cubicBezTo>
                    <a:pt x="391" y="391"/>
                    <a:pt x="393" y="396"/>
                    <a:pt x="397" y="396"/>
                  </a:cubicBezTo>
                  <a:cubicBezTo>
                    <a:pt x="694" y="396"/>
                    <a:pt x="694" y="396"/>
                    <a:pt x="694" y="396"/>
                  </a:cubicBezTo>
                  <a:cubicBezTo>
                    <a:pt x="713" y="396"/>
                    <a:pt x="722" y="421"/>
                    <a:pt x="708" y="434"/>
                  </a:cubicBezTo>
                  <a:cubicBezTo>
                    <a:pt x="24" y="1057"/>
                    <a:pt x="24" y="1057"/>
                    <a:pt x="24" y="1057"/>
                  </a:cubicBezTo>
                  <a:cubicBezTo>
                    <a:pt x="18" y="1062"/>
                    <a:pt x="11" y="1056"/>
                    <a:pt x="15" y="1050"/>
                  </a:cubicBezTo>
                  <a:close/>
                </a:path>
              </a:pathLst>
            </a:custGeom>
            <a:solidFill>
              <a:schemeClr val="accent1">
                <a:lumMod val="10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5" name="Freeform: Shape 23">
              <a:extLst>
                <a:ext uri="{FF2B5EF4-FFF2-40B4-BE49-F238E27FC236}">
                  <a16:creationId xmlns:a16="http://schemas.microsoft.com/office/drawing/2014/main" id="{FDF29980-405D-4335-A108-59A027078E17}"/>
                </a:ext>
              </a:extLst>
            </p:cNvPr>
            <p:cNvSpPr/>
            <p:nvPr/>
          </p:nvSpPr>
          <p:spPr>
            <a:xfrm>
              <a:off x="7066368" y="3889625"/>
              <a:ext cx="1264522" cy="299810"/>
            </a:xfrm>
            <a:custGeom>
              <a:avLst/>
              <a:gdLst>
                <a:gd name="connsiteX0" fmla="*/ 500029 w 1264522"/>
                <a:gd name="connsiteY0" fmla="*/ 240384 h 299810"/>
                <a:gd name="connsiteX1" fmla="*/ 520301 w 1264522"/>
                <a:gd name="connsiteY1" fmla="*/ 248740 h 299810"/>
                <a:gd name="connsiteX2" fmla="*/ 528502 w 1264522"/>
                <a:gd name="connsiteY2" fmla="*/ 268856 h 299810"/>
                <a:gd name="connsiteX3" fmla="*/ 520301 w 1264522"/>
                <a:gd name="connsiteY3" fmla="*/ 288405 h 299810"/>
                <a:gd name="connsiteX4" fmla="*/ 500029 w 1264522"/>
                <a:gd name="connsiteY4" fmla="*/ 296504 h 299810"/>
                <a:gd name="connsiteX5" fmla="*/ 480325 w 1264522"/>
                <a:gd name="connsiteY5" fmla="*/ 288405 h 299810"/>
                <a:gd name="connsiteX6" fmla="*/ 472382 w 1264522"/>
                <a:gd name="connsiteY6" fmla="*/ 268856 h 299810"/>
                <a:gd name="connsiteX7" fmla="*/ 480325 w 1264522"/>
                <a:gd name="connsiteY7" fmla="*/ 248740 h 299810"/>
                <a:gd name="connsiteX8" fmla="*/ 500029 w 1264522"/>
                <a:gd name="connsiteY8" fmla="*/ 240384 h 299810"/>
                <a:gd name="connsiteX9" fmla="*/ 1157986 w 1264522"/>
                <a:gd name="connsiteY9" fmla="*/ 33818 h 299810"/>
                <a:gd name="connsiteX10" fmla="*/ 1111657 w 1264522"/>
                <a:gd name="connsiteY10" fmla="*/ 61549 h 299810"/>
                <a:gd name="connsiteX11" fmla="*/ 1092288 w 1264522"/>
                <a:gd name="connsiteY11" fmla="*/ 150318 h 299810"/>
                <a:gd name="connsiteX12" fmla="*/ 1111657 w 1264522"/>
                <a:gd name="connsiteY12" fmla="*/ 238210 h 299810"/>
                <a:gd name="connsiteX13" fmla="*/ 1157986 w 1264522"/>
                <a:gd name="connsiteY13" fmla="*/ 265993 h 299810"/>
                <a:gd name="connsiteX14" fmla="*/ 1204314 w 1264522"/>
                <a:gd name="connsiteY14" fmla="*/ 238210 h 299810"/>
                <a:gd name="connsiteX15" fmla="*/ 1223683 w 1264522"/>
                <a:gd name="connsiteY15" fmla="*/ 150318 h 299810"/>
                <a:gd name="connsiteX16" fmla="*/ 1204314 w 1264522"/>
                <a:gd name="connsiteY16" fmla="*/ 61549 h 299810"/>
                <a:gd name="connsiteX17" fmla="*/ 1157986 w 1264522"/>
                <a:gd name="connsiteY17" fmla="*/ 33818 h 299810"/>
                <a:gd name="connsiteX18" fmla="*/ 910168 w 1264522"/>
                <a:gd name="connsiteY18" fmla="*/ 33818 h 299810"/>
                <a:gd name="connsiteX19" fmla="*/ 863839 w 1264522"/>
                <a:gd name="connsiteY19" fmla="*/ 61549 h 299810"/>
                <a:gd name="connsiteX20" fmla="*/ 844470 w 1264522"/>
                <a:gd name="connsiteY20" fmla="*/ 150318 h 299810"/>
                <a:gd name="connsiteX21" fmla="*/ 863839 w 1264522"/>
                <a:gd name="connsiteY21" fmla="*/ 238210 h 299810"/>
                <a:gd name="connsiteX22" fmla="*/ 910168 w 1264522"/>
                <a:gd name="connsiteY22" fmla="*/ 265993 h 299810"/>
                <a:gd name="connsiteX23" fmla="*/ 956496 w 1264522"/>
                <a:gd name="connsiteY23" fmla="*/ 238210 h 299810"/>
                <a:gd name="connsiteX24" fmla="*/ 975865 w 1264522"/>
                <a:gd name="connsiteY24" fmla="*/ 150318 h 299810"/>
                <a:gd name="connsiteX25" fmla="*/ 956496 w 1264522"/>
                <a:gd name="connsiteY25" fmla="*/ 61549 h 299810"/>
                <a:gd name="connsiteX26" fmla="*/ 910168 w 1264522"/>
                <a:gd name="connsiteY26" fmla="*/ 33818 h 299810"/>
                <a:gd name="connsiteX27" fmla="*/ 662350 w 1264522"/>
                <a:gd name="connsiteY27" fmla="*/ 33818 h 299810"/>
                <a:gd name="connsiteX28" fmla="*/ 616021 w 1264522"/>
                <a:gd name="connsiteY28" fmla="*/ 61549 h 299810"/>
                <a:gd name="connsiteX29" fmla="*/ 596652 w 1264522"/>
                <a:gd name="connsiteY29" fmla="*/ 150318 h 299810"/>
                <a:gd name="connsiteX30" fmla="*/ 616021 w 1264522"/>
                <a:gd name="connsiteY30" fmla="*/ 238210 h 299810"/>
                <a:gd name="connsiteX31" fmla="*/ 662350 w 1264522"/>
                <a:gd name="connsiteY31" fmla="*/ 265993 h 299810"/>
                <a:gd name="connsiteX32" fmla="*/ 708678 w 1264522"/>
                <a:gd name="connsiteY32" fmla="*/ 238210 h 299810"/>
                <a:gd name="connsiteX33" fmla="*/ 728047 w 1264522"/>
                <a:gd name="connsiteY33" fmla="*/ 150318 h 299810"/>
                <a:gd name="connsiteX34" fmla="*/ 708678 w 1264522"/>
                <a:gd name="connsiteY34" fmla="*/ 61549 h 299810"/>
                <a:gd name="connsiteX35" fmla="*/ 662350 w 1264522"/>
                <a:gd name="connsiteY35" fmla="*/ 33818 h 299810"/>
                <a:gd name="connsiteX36" fmla="*/ 345693 w 1264522"/>
                <a:gd name="connsiteY36" fmla="*/ 33818 h 299810"/>
                <a:gd name="connsiteX37" fmla="*/ 299365 w 1264522"/>
                <a:gd name="connsiteY37" fmla="*/ 61549 h 299810"/>
                <a:gd name="connsiteX38" fmla="*/ 279996 w 1264522"/>
                <a:gd name="connsiteY38" fmla="*/ 150318 h 299810"/>
                <a:gd name="connsiteX39" fmla="*/ 299365 w 1264522"/>
                <a:gd name="connsiteY39" fmla="*/ 238210 h 299810"/>
                <a:gd name="connsiteX40" fmla="*/ 345693 w 1264522"/>
                <a:gd name="connsiteY40" fmla="*/ 265993 h 299810"/>
                <a:gd name="connsiteX41" fmla="*/ 392022 w 1264522"/>
                <a:gd name="connsiteY41" fmla="*/ 238210 h 299810"/>
                <a:gd name="connsiteX42" fmla="*/ 411391 w 1264522"/>
                <a:gd name="connsiteY42" fmla="*/ 150318 h 299810"/>
                <a:gd name="connsiteX43" fmla="*/ 392022 w 1264522"/>
                <a:gd name="connsiteY43" fmla="*/ 61549 h 299810"/>
                <a:gd name="connsiteX44" fmla="*/ 345693 w 1264522"/>
                <a:gd name="connsiteY44" fmla="*/ 33818 h 299810"/>
                <a:gd name="connsiteX45" fmla="*/ 1157986 w 1264522"/>
                <a:gd name="connsiteY45" fmla="*/ 1 h 299810"/>
                <a:gd name="connsiteX46" fmla="*/ 1236819 w 1264522"/>
                <a:gd name="connsiteY46" fmla="*/ 41284 h 299810"/>
                <a:gd name="connsiteX47" fmla="*/ 1264522 w 1264522"/>
                <a:gd name="connsiteY47" fmla="*/ 149491 h 299810"/>
                <a:gd name="connsiteX48" fmla="*/ 1236819 w 1264522"/>
                <a:gd name="connsiteY48" fmla="*/ 258269 h 299810"/>
                <a:gd name="connsiteX49" fmla="*/ 1157986 w 1264522"/>
                <a:gd name="connsiteY49" fmla="*/ 299810 h 299810"/>
                <a:gd name="connsiteX50" fmla="*/ 1079152 w 1264522"/>
                <a:gd name="connsiteY50" fmla="*/ 258269 h 299810"/>
                <a:gd name="connsiteX51" fmla="*/ 1051449 w 1264522"/>
                <a:gd name="connsiteY51" fmla="*/ 149491 h 299810"/>
                <a:gd name="connsiteX52" fmla="*/ 1079152 w 1264522"/>
                <a:gd name="connsiteY52" fmla="*/ 41284 h 299810"/>
                <a:gd name="connsiteX53" fmla="*/ 1157986 w 1264522"/>
                <a:gd name="connsiteY53" fmla="*/ 1 h 299810"/>
                <a:gd name="connsiteX54" fmla="*/ 910168 w 1264522"/>
                <a:gd name="connsiteY54" fmla="*/ 1 h 299810"/>
                <a:gd name="connsiteX55" fmla="*/ 989001 w 1264522"/>
                <a:gd name="connsiteY55" fmla="*/ 41284 h 299810"/>
                <a:gd name="connsiteX56" fmla="*/ 1016704 w 1264522"/>
                <a:gd name="connsiteY56" fmla="*/ 149491 h 299810"/>
                <a:gd name="connsiteX57" fmla="*/ 989001 w 1264522"/>
                <a:gd name="connsiteY57" fmla="*/ 258269 h 299810"/>
                <a:gd name="connsiteX58" fmla="*/ 910168 w 1264522"/>
                <a:gd name="connsiteY58" fmla="*/ 299810 h 299810"/>
                <a:gd name="connsiteX59" fmla="*/ 831334 w 1264522"/>
                <a:gd name="connsiteY59" fmla="*/ 258269 h 299810"/>
                <a:gd name="connsiteX60" fmla="*/ 803631 w 1264522"/>
                <a:gd name="connsiteY60" fmla="*/ 149491 h 299810"/>
                <a:gd name="connsiteX61" fmla="*/ 831334 w 1264522"/>
                <a:gd name="connsiteY61" fmla="*/ 41284 h 299810"/>
                <a:gd name="connsiteX62" fmla="*/ 910168 w 1264522"/>
                <a:gd name="connsiteY62" fmla="*/ 1 h 299810"/>
                <a:gd name="connsiteX63" fmla="*/ 662350 w 1264522"/>
                <a:gd name="connsiteY63" fmla="*/ 1 h 299810"/>
                <a:gd name="connsiteX64" fmla="*/ 741182 w 1264522"/>
                <a:gd name="connsiteY64" fmla="*/ 41284 h 299810"/>
                <a:gd name="connsiteX65" fmla="*/ 768886 w 1264522"/>
                <a:gd name="connsiteY65" fmla="*/ 149491 h 299810"/>
                <a:gd name="connsiteX66" fmla="*/ 741182 w 1264522"/>
                <a:gd name="connsiteY66" fmla="*/ 258269 h 299810"/>
                <a:gd name="connsiteX67" fmla="*/ 662350 w 1264522"/>
                <a:gd name="connsiteY67" fmla="*/ 299810 h 299810"/>
                <a:gd name="connsiteX68" fmla="*/ 583516 w 1264522"/>
                <a:gd name="connsiteY68" fmla="*/ 258269 h 299810"/>
                <a:gd name="connsiteX69" fmla="*/ 555813 w 1264522"/>
                <a:gd name="connsiteY69" fmla="*/ 149491 h 299810"/>
                <a:gd name="connsiteX70" fmla="*/ 583516 w 1264522"/>
                <a:gd name="connsiteY70" fmla="*/ 41284 h 299810"/>
                <a:gd name="connsiteX71" fmla="*/ 662350 w 1264522"/>
                <a:gd name="connsiteY71" fmla="*/ 1 h 299810"/>
                <a:gd name="connsiteX72" fmla="*/ 345693 w 1264522"/>
                <a:gd name="connsiteY72" fmla="*/ 1 h 299810"/>
                <a:gd name="connsiteX73" fmla="*/ 424525 w 1264522"/>
                <a:gd name="connsiteY73" fmla="*/ 41284 h 299810"/>
                <a:gd name="connsiteX74" fmla="*/ 452230 w 1264522"/>
                <a:gd name="connsiteY74" fmla="*/ 149491 h 299810"/>
                <a:gd name="connsiteX75" fmla="*/ 424525 w 1264522"/>
                <a:gd name="connsiteY75" fmla="*/ 258269 h 299810"/>
                <a:gd name="connsiteX76" fmla="*/ 345693 w 1264522"/>
                <a:gd name="connsiteY76" fmla="*/ 299810 h 299810"/>
                <a:gd name="connsiteX77" fmla="*/ 266860 w 1264522"/>
                <a:gd name="connsiteY77" fmla="*/ 258269 h 299810"/>
                <a:gd name="connsiteX78" fmla="*/ 239157 w 1264522"/>
                <a:gd name="connsiteY78" fmla="*/ 149491 h 299810"/>
                <a:gd name="connsiteX79" fmla="*/ 266860 w 1264522"/>
                <a:gd name="connsiteY79" fmla="*/ 41284 h 299810"/>
                <a:gd name="connsiteX80" fmla="*/ 345693 w 1264522"/>
                <a:gd name="connsiteY80" fmla="*/ 1 h 299810"/>
                <a:gd name="connsiteX81" fmla="*/ 101756 w 1264522"/>
                <a:gd name="connsiteY81" fmla="*/ 0 h 299810"/>
                <a:gd name="connsiteX82" fmla="*/ 170603 w 1264522"/>
                <a:gd name="connsiteY82" fmla="*/ 23365 h 299810"/>
                <a:gd name="connsiteX83" fmla="*/ 197941 w 1264522"/>
                <a:gd name="connsiteY83" fmla="*/ 85458 h 299810"/>
                <a:gd name="connsiteX84" fmla="*/ 180915 w 1264522"/>
                <a:gd name="connsiteY84" fmla="*/ 138751 h 299810"/>
                <a:gd name="connsiteX85" fmla="*/ 126093 w 1264522"/>
                <a:gd name="connsiteY85" fmla="*/ 198241 h 299810"/>
                <a:gd name="connsiteX86" fmla="*/ 58787 w 1264522"/>
                <a:gd name="connsiteY86" fmla="*/ 258970 h 299810"/>
                <a:gd name="connsiteX87" fmla="*/ 196703 w 1264522"/>
                <a:gd name="connsiteY87" fmla="*/ 258970 h 299810"/>
                <a:gd name="connsiteX88" fmla="*/ 201968 w 1264522"/>
                <a:gd name="connsiteY88" fmla="*/ 261135 h 299810"/>
                <a:gd name="connsiteX89" fmla="*/ 204136 w 1264522"/>
                <a:gd name="connsiteY89" fmla="*/ 266394 h 299810"/>
                <a:gd name="connsiteX90" fmla="*/ 204136 w 1264522"/>
                <a:gd name="connsiteY90" fmla="*/ 286603 h 299810"/>
                <a:gd name="connsiteX91" fmla="*/ 201968 w 1264522"/>
                <a:gd name="connsiteY91" fmla="*/ 292069 h 299810"/>
                <a:gd name="connsiteX92" fmla="*/ 196703 w 1264522"/>
                <a:gd name="connsiteY92" fmla="*/ 294439 h 299810"/>
                <a:gd name="connsiteX93" fmla="*/ 12539 w 1264522"/>
                <a:gd name="connsiteY93" fmla="*/ 294439 h 299810"/>
                <a:gd name="connsiteX94" fmla="*/ 7068 w 1264522"/>
                <a:gd name="connsiteY94" fmla="*/ 292069 h 299810"/>
                <a:gd name="connsiteX95" fmla="*/ 4693 w 1264522"/>
                <a:gd name="connsiteY95" fmla="*/ 286603 h 299810"/>
                <a:gd name="connsiteX96" fmla="*/ 4693 w 1264522"/>
                <a:gd name="connsiteY96" fmla="*/ 269282 h 299810"/>
                <a:gd name="connsiteX97" fmla="*/ 6861 w 1264522"/>
                <a:gd name="connsiteY97" fmla="*/ 261135 h 299810"/>
                <a:gd name="connsiteX98" fmla="*/ 10888 w 1264522"/>
                <a:gd name="connsiteY98" fmla="*/ 256079 h 299810"/>
                <a:gd name="connsiteX99" fmla="*/ 96387 w 1264522"/>
                <a:gd name="connsiteY99" fmla="*/ 177998 h 299810"/>
                <a:gd name="connsiteX100" fmla="*/ 141149 w 1264522"/>
                <a:gd name="connsiteY100" fmla="*/ 131057 h 299810"/>
                <a:gd name="connsiteX101" fmla="*/ 157102 w 1264522"/>
                <a:gd name="connsiteY101" fmla="*/ 87523 h 299810"/>
                <a:gd name="connsiteX102" fmla="*/ 140633 w 1264522"/>
                <a:gd name="connsiteY102" fmla="*/ 49412 h 299810"/>
                <a:gd name="connsiteX103" fmla="*/ 100930 w 1264522"/>
                <a:gd name="connsiteY103" fmla="*/ 35469 h 299810"/>
                <a:gd name="connsiteX104" fmla="*/ 58647 w 1264522"/>
                <a:gd name="connsiteY104" fmla="*/ 52252 h 299810"/>
                <a:gd name="connsiteX105" fmla="*/ 37736 w 1264522"/>
                <a:gd name="connsiteY105" fmla="*/ 87937 h 299810"/>
                <a:gd name="connsiteX106" fmla="*/ 32883 w 1264522"/>
                <a:gd name="connsiteY106" fmla="*/ 95115 h 299810"/>
                <a:gd name="connsiteX107" fmla="*/ 24932 w 1264522"/>
                <a:gd name="connsiteY107" fmla="*/ 95785 h 299810"/>
                <a:gd name="connsiteX108" fmla="*/ 6345 w 1264522"/>
                <a:gd name="connsiteY108" fmla="*/ 91241 h 299810"/>
                <a:gd name="connsiteX109" fmla="*/ 1234 w 1264522"/>
                <a:gd name="connsiteY109" fmla="*/ 87058 h 299810"/>
                <a:gd name="connsiteX110" fmla="*/ 150 w 1264522"/>
                <a:gd name="connsiteY110" fmla="*/ 80087 h 299810"/>
                <a:gd name="connsiteX111" fmla="*/ 33606 w 1264522"/>
                <a:gd name="connsiteY111" fmla="*/ 23622 h 299810"/>
                <a:gd name="connsiteX112" fmla="*/ 101756 w 1264522"/>
                <a:gd name="connsiteY112" fmla="*/ 0 h 2998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Lst>
              <a:rect l="l" t="t" r="r" b="b"/>
              <a:pathLst>
                <a:path w="1264522" h="299810">
                  <a:moveTo>
                    <a:pt x="500029" y="240384"/>
                  </a:moveTo>
                  <a:cubicBezTo>
                    <a:pt x="508256" y="240589"/>
                    <a:pt x="515013" y="243375"/>
                    <a:pt x="520301" y="248740"/>
                  </a:cubicBezTo>
                  <a:cubicBezTo>
                    <a:pt x="525588" y="254104"/>
                    <a:pt x="528321" y="260809"/>
                    <a:pt x="528502" y="268856"/>
                  </a:cubicBezTo>
                  <a:cubicBezTo>
                    <a:pt x="528321" y="276689"/>
                    <a:pt x="525588" y="283205"/>
                    <a:pt x="520301" y="288405"/>
                  </a:cubicBezTo>
                  <a:cubicBezTo>
                    <a:pt x="515013" y="293607"/>
                    <a:pt x="508256" y="296306"/>
                    <a:pt x="500029" y="296504"/>
                  </a:cubicBezTo>
                  <a:cubicBezTo>
                    <a:pt x="492017" y="296306"/>
                    <a:pt x="485449" y="293607"/>
                    <a:pt x="480325" y="288405"/>
                  </a:cubicBezTo>
                  <a:cubicBezTo>
                    <a:pt x="475202" y="283205"/>
                    <a:pt x="472554" y="276689"/>
                    <a:pt x="472382" y="268856"/>
                  </a:cubicBezTo>
                  <a:cubicBezTo>
                    <a:pt x="472554" y="260809"/>
                    <a:pt x="475202" y="254104"/>
                    <a:pt x="480325" y="248740"/>
                  </a:cubicBezTo>
                  <a:cubicBezTo>
                    <a:pt x="485449" y="243375"/>
                    <a:pt x="492017" y="240589"/>
                    <a:pt x="500029" y="240384"/>
                  </a:cubicBezTo>
                  <a:close/>
                  <a:moveTo>
                    <a:pt x="1157986" y="33818"/>
                  </a:moveTo>
                  <a:cubicBezTo>
                    <a:pt x="1139522" y="33585"/>
                    <a:pt x="1124077" y="42829"/>
                    <a:pt x="1111657" y="61549"/>
                  </a:cubicBezTo>
                  <a:cubicBezTo>
                    <a:pt x="1099235" y="80267"/>
                    <a:pt x="1092778" y="109858"/>
                    <a:pt x="1092288" y="150318"/>
                  </a:cubicBezTo>
                  <a:cubicBezTo>
                    <a:pt x="1092778" y="190202"/>
                    <a:pt x="1099235" y="219499"/>
                    <a:pt x="1111657" y="238210"/>
                  </a:cubicBezTo>
                  <a:cubicBezTo>
                    <a:pt x="1124077" y="256921"/>
                    <a:pt x="1139522" y="266182"/>
                    <a:pt x="1157986" y="265993"/>
                  </a:cubicBezTo>
                  <a:cubicBezTo>
                    <a:pt x="1176451" y="266182"/>
                    <a:pt x="1191894" y="256921"/>
                    <a:pt x="1204314" y="238210"/>
                  </a:cubicBezTo>
                  <a:cubicBezTo>
                    <a:pt x="1216736" y="219499"/>
                    <a:pt x="1223193" y="190202"/>
                    <a:pt x="1223683" y="150318"/>
                  </a:cubicBezTo>
                  <a:cubicBezTo>
                    <a:pt x="1223193" y="109858"/>
                    <a:pt x="1216736" y="80267"/>
                    <a:pt x="1204314" y="61549"/>
                  </a:cubicBezTo>
                  <a:cubicBezTo>
                    <a:pt x="1191894" y="42829"/>
                    <a:pt x="1176451" y="33585"/>
                    <a:pt x="1157986" y="33818"/>
                  </a:cubicBezTo>
                  <a:close/>
                  <a:moveTo>
                    <a:pt x="910168" y="33818"/>
                  </a:moveTo>
                  <a:cubicBezTo>
                    <a:pt x="891704" y="33585"/>
                    <a:pt x="876259" y="42829"/>
                    <a:pt x="863839" y="61549"/>
                  </a:cubicBezTo>
                  <a:cubicBezTo>
                    <a:pt x="851417" y="80267"/>
                    <a:pt x="844960" y="109858"/>
                    <a:pt x="844470" y="150318"/>
                  </a:cubicBezTo>
                  <a:cubicBezTo>
                    <a:pt x="844960" y="190202"/>
                    <a:pt x="851417" y="219499"/>
                    <a:pt x="863839" y="238210"/>
                  </a:cubicBezTo>
                  <a:cubicBezTo>
                    <a:pt x="876259" y="256921"/>
                    <a:pt x="891704" y="266182"/>
                    <a:pt x="910168" y="265993"/>
                  </a:cubicBezTo>
                  <a:cubicBezTo>
                    <a:pt x="928633" y="266182"/>
                    <a:pt x="944076" y="256921"/>
                    <a:pt x="956496" y="238210"/>
                  </a:cubicBezTo>
                  <a:cubicBezTo>
                    <a:pt x="968918" y="219499"/>
                    <a:pt x="975375" y="190202"/>
                    <a:pt x="975865" y="150318"/>
                  </a:cubicBezTo>
                  <a:cubicBezTo>
                    <a:pt x="975375" y="109858"/>
                    <a:pt x="968918" y="80267"/>
                    <a:pt x="956496" y="61549"/>
                  </a:cubicBezTo>
                  <a:cubicBezTo>
                    <a:pt x="944076" y="42829"/>
                    <a:pt x="928633" y="33585"/>
                    <a:pt x="910168" y="33818"/>
                  </a:cubicBezTo>
                  <a:close/>
                  <a:moveTo>
                    <a:pt x="662350" y="33818"/>
                  </a:moveTo>
                  <a:cubicBezTo>
                    <a:pt x="643886" y="33585"/>
                    <a:pt x="628441" y="42829"/>
                    <a:pt x="616021" y="61549"/>
                  </a:cubicBezTo>
                  <a:cubicBezTo>
                    <a:pt x="603599" y="80267"/>
                    <a:pt x="597142" y="109858"/>
                    <a:pt x="596652" y="150318"/>
                  </a:cubicBezTo>
                  <a:cubicBezTo>
                    <a:pt x="597142" y="190202"/>
                    <a:pt x="603599" y="219499"/>
                    <a:pt x="616021" y="238210"/>
                  </a:cubicBezTo>
                  <a:cubicBezTo>
                    <a:pt x="628441" y="256921"/>
                    <a:pt x="643886" y="266182"/>
                    <a:pt x="662350" y="265993"/>
                  </a:cubicBezTo>
                  <a:cubicBezTo>
                    <a:pt x="680815" y="266182"/>
                    <a:pt x="696258" y="256921"/>
                    <a:pt x="708678" y="238210"/>
                  </a:cubicBezTo>
                  <a:cubicBezTo>
                    <a:pt x="721100" y="219499"/>
                    <a:pt x="727557" y="190202"/>
                    <a:pt x="728047" y="150318"/>
                  </a:cubicBezTo>
                  <a:cubicBezTo>
                    <a:pt x="727557" y="109858"/>
                    <a:pt x="721100" y="80267"/>
                    <a:pt x="708678" y="61549"/>
                  </a:cubicBezTo>
                  <a:cubicBezTo>
                    <a:pt x="696258" y="42829"/>
                    <a:pt x="680815" y="33585"/>
                    <a:pt x="662350" y="33818"/>
                  </a:cubicBezTo>
                  <a:close/>
                  <a:moveTo>
                    <a:pt x="345693" y="33818"/>
                  </a:moveTo>
                  <a:cubicBezTo>
                    <a:pt x="327230" y="33585"/>
                    <a:pt x="311785" y="42829"/>
                    <a:pt x="299365" y="61549"/>
                  </a:cubicBezTo>
                  <a:cubicBezTo>
                    <a:pt x="286943" y="80267"/>
                    <a:pt x="280486" y="109858"/>
                    <a:pt x="279996" y="150318"/>
                  </a:cubicBezTo>
                  <a:cubicBezTo>
                    <a:pt x="280486" y="190202"/>
                    <a:pt x="286943" y="219499"/>
                    <a:pt x="299365" y="238210"/>
                  </a:cubicBezTo>
                  <a:cubicBezTo>
                    <a:pt x="311785" y="256921"/>
                    <a:pt x="327230" y="266182"/>
                    <a:pt x="345693" y="265993"/>
                  </a:cubicBezTo>
                  <a:cubicBezTo>
                    <a:pt x="364159" y="266182"/>
                    <a:pt x="379602" y="256921"/>
                    <a:pt x="392022" y="238210"/>
                  </a:cubicBezTo>
                  <a:cubicBezTo>
                    <a:pt x="404444" y="219499"/>
                    <a:pt x="410901" y="190202"/>
                    <a:pt x="411391" y="150318"/>
                  </a:cubicBezTo>
                  <a:cubicBezTo>
                    <a:pt x="410901" y="109858"/>
                    <a:pt x="404444" y="80267"/>
                    <a:pt x="392022" y="61549"/>
                  </a:cubicBezTo>
                  <a:cubicBezTo>
                    <a:pt x="379602" y="42829"/>
                    <a:pt x="364159" y="33585"/>
                    <a:pt x="345693" y="33818"/>
                  </a:cubicBezTo>
                  <a:close/>
                  <a:moveTo>
                    <a:pt x="1157986" y="1"/>
                  </a:moveTo>
                  <a:cubicBezTo>
                    <a:pt x="1192251" y="653"/>
                    <a:pt x="1218527" y="14413"/>
                    <a:pt x="1236819" y="41284"/>
                  </a:cubicBezTo>
                  <a:cubicBezTo>
                    <a:pt x="1255110" y="68153"/>
                    <a:pt x="1264343" y="104222"/>
                    <a:pt x="1264522" y="149491"/>
                  </a:cubicBezTo>
                  <a:cubicBezTo>
                    <a:pt x="1264343" y="194976"/>
                    <a:pt x="1255110" y="231234"/>
                    <a:pt x="1236819" y="258269"/>
                  </a:cubicBezTo>
                  <a:cubicBezTo>
                    <a:pt x="1218527" y="285302"/>
                    <a:pt x="1192251" y="299150"/>
                    <a:pt x="1157986" y="299810"/>
                  </a:cubicBezTo>
                  <a:cubicBezTo>
                    <a:pt x="1123722" y="299150"/>
                    <a:pt x="1097444" y="285302"/>
                    <a:pt x="1079152" y="258269"/>
                  </a:cubicBezTo>
                  <a:cubicBezTo>
                    <a:pt x="1060862" y="231234"/>
                    <a:pt x="1051628" y="194976"/>
                    <a:pt x="1051449" y="149491"/>
                  </a:cubicBezTo>
                  <a:cubicBezTo>
                    <a:pt x="1051628" y="104222"/>
                    <a:pt x="1060862" y="68153"/>
                    <a:pt x="1079152" y="41284"/>
                  </a:cubicBezTo>
                  <a:cubicBezTo>
                    <a:pt x="1097444" y="14413"/>
                    <a:pt x="1123722" y="653"/>
                    <a:pt x="1157986" y="1"/>
                  </a:cubicBezTo>
                  <a:close/>
                  <a:moveTo>
                    <a:pt x="910168" y="1"/>
                  </a:moveTo>
                  <a:cubicBezTo>
                    <a:pt x="944433" y="653"/>
                    <a:pt x="970709" y="14413"/>
                    <a:pt x="989001" y="41284"/>
                  </a:cubicBezTo>
                  <a:cubicBezTo>
                    <a:pt x="1007292" y="68153"/>
                    <a:pt x="1016525" y="104222"/>
                    <a:pt x="1016704" y="149491"/>
                  </a:cubicBezTo>
                  <a:cubicBezTo>
                    <a:pt x="1016525" y="194976"/>
                    <a:pt x="1007292" y="231234"/>
                    <a:pt x="989001" y="258269"/>
                  </a:cubicBezTo>
                  <a:cubicBezTo>
                    <a:pt x="970709" y="285302"/>
                    <a:pt x="944433" y="299150"/>
                    <a:pt x="910168" y="299810"/>
                  </a:cubicBezTo>
                  <a:cubicBezTo>
                    <a:pt x="875904" y="299150"/>
                    <a:pt x="849626" y="285302"/>
                    <a:pt x="831334" y="258269"/>
                  </a:cubicBezTo>
                  <a:cubicBezTo>
                    <a:pt x="813044" y="231234"/>
                    <a:pt x="803810" y="194976"/>
                    <a:pt x="803631" y="149491"/>
                  </a:cubicBezTo>
                  <a:cubicBezTo>
                    <a:pt x="803810" y="104222"/>
                    <a:pt x="813044" y="68153"/>
                    <a:pt x="831334" y="41284"/>
                  </a:cubicBezTo>
                  <a:cubicBezTo>
                    <a:pt x="849626" y="14413"/>
                    <a:pt x="875904" y="653"/>
                    <a:pt x="910168" y="1"/>
                  </a:cubicBezTo>
                  <a:close/>
                  <a:moveTo>
                    <a:pt x="662350" y="1"/>
                  </a:moveTo>
                  <a:cubicBezTo>
                    <a:pt x="696615" y="653"/>
                    <a:pt x="722891" y="14413"/>
                    <a:pt x="741182" y="41284"/>
                  </a:cubicBezTo>
                  <a:cubicBezTo>
                    <a:pt x="759474" y="68153"/>
                    <a:pt x="768707" y="104222"/>
                    <a:pt x="768886" y="149491"/>
                  </a:cubicBezTo>
                  <a:cubicBezTo>
                    <a:pt x="768707" y="194976"/>
                    <a:pt x="759474" y="231234"/>
                    <a:pt x="741182" y="258269"/>
                  </a:cubicBezTo>
                  <a:cubicBezTo>
                    <a:pt x="722891" y="285302"/>
                    <a:pt x="696615" y="299150"/>
                    <a:pt x="662350" y="299810"/>
                  </a:cubicBezTo>
                  <a:cubicBezTo>
                    <a:pt x="628084" y="299150"/>
                    <a:pt x="601808" y="285302"/>
                    <a:pt x="583516" y="258269"/>
                  </a:cubicBezTo>
                  <a:cubicBezTo>
                    <a:pt x="565226" y="231234"/>
                    <a:pt x="555992" y="194976"/>
                    <a:pt x="555813" y="149491"/>
                  </a:cubicBezTo>
                  <a:cubicBezTo>
                    <a:pt x="555992" y="104222"/>
                    <a:pt x="565226" y="68153"/>
                    <a:pt x="583516" y="41284"/>
                  </a:cubicBezTo>
                  <a:cubicBezTo>
                    <a:pt x="601808" y="14413"/>
                    <a:pt x="628084" y="653"/>
                    <a:pt x="662350" y="1"/>
                  </a:cubicBezTo>
                  <a:close/>
                  <a:moveTo>
                    <a:pt x="345693" y="1"/>
                  </a:moveTo>
                  <a:cubicBezTo>
                    <a:pt x="379957" y="653"/>
                    <a:pt x="406235" y="14413"/>
                    <a:pt x="424525" y="41284"/>
                  </a:cubicBezTo>
                  <a:cubicBezTo>
                    <a:pt x="442817" y="68153"/>
                    <a:pt x="452051" y="104222"/>
                    <a:pt x="452230" y="149491"/>
                  </a:cubicBezTo>
                  <a:cubicBezTo>
                    <a:pt x="452051" y="194976"/>
                    <a:pt x="442817" y="231234"/>
                    <a:pt x="424525" y="258269"/>
                  </a:cubicBezTo>
                  <a:cubicBezTo>
                    <a:pt x="406235" y="285302"/>
                    <a:pt x="379959" y="299150"/>
                    <a:pt x="345693" y="299810"/>
                  </a:cubicBezTo>
                  <a:cubicBezTo>
                    <a:pt x="311428" y="299150"/>
                    <a:pt x="285152" y="285302"/>
                    <a:pt x="266860" y="258269"/>
                  </a:cubicBezTo>
                  <a:cubicBezTo>
                    <a:pt x="248569" y="231234"/>
                    <a:pt x="239336" y="194976"/>
                    <a:pt x="239157" y="149491"/>
                  </a:cubicBezTo>
                  <a:cubicBezTo>
                    <a:pt x="239336" y="104222"/>
                    <a:pt x="248569" y="68153"/>
                    <a:pt x="266860" y="41284"/>
                  </a:cubicBezTo>
                  <a:cubicBezTo>
                    <a:pt x="285152" y="14413"/>
                    <a:pt x="311428" y="653"/>
                    <a:pt x="345693" y="1"/>
                  </a:cubicBezTo>
                  <a:close/>
                  <a:moveTo>
                    <a:pt x="101756" y="0"/>
                  </a:moveTo>
                  <a:cubicBezTo>
                    <a:pt x="129978" y="334"/>
                    <a:pt x="152926" y="8122"/>
                    <a:pt x="170603" y="23365"/>
                  </a:cubicBezTo>
                  <a:cubicBezTo>
                    <a:pt x="188280" y="38607"/>
                    <a:pt x="197392" y="59306"/>
                    <a:pt x="197941" y="85458"/>
                  </a:cubicBezTo>
                  <a:cubicBezTo>
                    <a:pt x="198097" y="103274"/>
                    <a:pt x="192422" y="121038"/>
                    <a:pt x="180915" y="138751"/>
                  </a:cubicBezTo>
                  <a:cubicBezTo>
                    <a:pt x="169410" y="156463"/>
                    <a:pt x="151135" y="176294"/>
                    <a:pt x="126093" y="198241"/>
                  </a:cubicBezTo>
                  <a:lnTo>
                    <a:pt x="58787" y="258970"/>
                  </a:lnTo>
                  <a:lnTo>
                    <a:pt x="196703" y="258970"/>
                  </a:lnTo>
                  <a:cubicBezTo>
                    <a:pt x="198820" y="259022"/>
                    <a:pt x="200574" y="259743"/>
                    <a:pt x="201968" y="261135"/>
                  </a:cubicBezTo>
                  <a:cubicBezTo>
                    <a:pt x="203361" y="262527"/>
                    <a:pt x="204084" y="264280"/>
                    <a:pt x="204136" y="266394"/>
                  </a:cubicBezTo>
                  <a:lnTo>
                    <a:pt x="204136" y="286603"/>
                  </a:lnTo>
                  <a:cubicBezTo>
                    <a:pt x="204084" y="288734"/>
                    <a:pt x="203361" y="290555"/>
                    <a:pt x="201968" y="292069"/>
                  </a:cubicBezTo>
                  <a:cubicBezTo>
                    <a:pt x="200574" y="293581"/>
                    <a:pt x="198820" y="294371"/>
                    <a:pt x="196703" y="294439"/>
                  </a:cubicBezTo>
                  <a:lnTo>
                    <a:pt x="12539" y="294439"/>
                  </a:lnTo>
                  <a:cubicBezTo>
                    <a:pt x="10405" y="294371"/>
                    <a:pt x="8583" y="293581"/>
                    <a:pt x="7068" y="292069"/>
                  </a:cubicBezTo>
                  <a:cubicBezTo>
                    <a:pt x="5555" y="290555"/>
                    <a:pt x="4763" y="288734"/>
                    <a:pt x="4693" y="286603"/>
                  </a:cubicBezTo>
                  <a:lnTo>
                    <a:pt x="4693" y="269282"/>
                  </a:lnTo>
                  <a:cubicBezTo>
                    <a:pt x="4797" y="265999"/>
                    <a:pt x="5520" y="263283"/>
                    <a:pt x="6861" y="261135"/>
                  </a:cubicBezTo>
                  <a:cubicBezTo>
                    <a:pt x="8204" y="258986"/>
                    <a:pt x="9545" y="257300"/>
                    <a:pt x="10888" y="256079"/>
                  </a:cubicBezTo>
                  <a:lnTo>
                    <a:pt x="96387" y="177998"/>
                  </a:lnTo>
                  <a:cubicBezTo>
                    <a:pt x="115722" y="160931"/>
                    <a:pt x="130642" y="145284"/>
                    <a:pt x="141149" y="131057"/>
                  </a:cubicBezTo>
                  <a:cubicBezTo>
                    <a:pt x="151655" y="116829"/>
                    <a:pt x="156973" y="102319"/>
                    <a:pt x="157102" y="87523"/>
                  </a:cubicBezTo>
                  <a:cubicBezTo>
                    <a:pt x="156697" y="71256"/>
                    <a:pt x="151207" y="58553"/>
                    <a:pt x="140633" y="49412"/>
                  </a:cubicBezTo>
                  <a:cubicBezTo>
                    <a:pt x="130058" y="40272"/>
                    <a:pt x="116823" y="35624"/>
                    <a:pt x="100930" y="35469"/>
                  </a:cubicBezTo>
                  <a:cubicBezTo>
                    <a:pt x="82886" y="36081"/>
                    <a:pt x="68791" y="41674"/>
                    <a:pt x="58647" y="52252"/>
                  </a:cubicBezTo>
                  <a:cubicBezTo>
                    <a:pt x="48501" y="62831"/>
                    <a:pt x="41531" y="74725"/>
                    <a:pt x="37736" y="87937"/>
                  </a:cubicBezTo>
                  <a:cubicBezTo>
                    <a:pt x="36686" y="91284"/>
                    <a:pt x="35069" y="93676"/>
                    <a:pt x="32883" y="95115"/>
                  </a:cubicBezTo>
                  <a:cubicBezTo>
                    <a:pt x="30698" y="96551"/>
                    <a:pt x="28047" y="96775"/>
                    <a:pt x="24932" y="95785"/>
                  </a:cubicBezTo>
                  <a:lnTo>
                    <a:pt x="6345" y="91241"/>
                  </a:lnTo>
                  <a:cubicBezTo>
                    <a:pt x="4049" y="90544"/>
                    <a:pt x="2344" y="89149"/>
                    <a:pt x="1234" y="87058"/>
                  </a:cubicBezTo>
                  <a:cubicBezTo>
                    <a:pt x="124" y="84968"/>
                    <a:pt x="-237" y="82644"/>
                    <a:pt x="150" y="80087"/>
                  </a:cubicBezTo>
                  <a:cubicBezTo>
                    <a:pt x="4900" y="57591"/>
                    <a:pt x="16053" y="38769"/>
                    <a:pt x="33606" y="23622"/>
                  </a:cubicBezTo>
                  <a:cubicBezTo>
                    <a:pt x="51159" y="8474"/>
                    <a:pt x="73877" y="600"/>
                    <a:pt x="101756" y="0"/>
                  </a:cubicBezTo>
                  <a:close/>
                </a:path>
              </a:pathLst>
            </a:custGeom>
            <a:solidFill>
              <a:schemeClr val="accent1">
                <a:lumMod val="100000"/>
              </a:schemeClr>
            </a:solidFill>
            <a:ln w="10795" cap="flat" cmpd="sng" algn="ctr">
              <a:noFill/>
              <a:prstDash val="solid"/>
            </a:ln>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grpSp>
        <p:nvGrpSpPr>
          <p:cNvPr id="132" name="Group 131">
            <a:extLst>
              <a:ext uri="{FF2B5EF4-FFF2-40B4-BE49-F238E27FC236}">
                <a16:creationId xmlns:a16="http://schemas.microsoft.com/office/drawing/2014/main" id="{918B8E3C-6236-4460-9046-E31FCAE9C98D}"/>
              </a:ext>
            </a:extLst>
          </p:cNvPr>
          <p:cNvGrpSpPr>
            <a:grpSpLocks noChangeAspect="1"/>
          </p:cNvGrpSpPr>
          <p:nvPr/>
        </p:nvGrpSpPr>
        <p:grpSpPr>
          <a:xfrm>
            <a:off x="10726692" y="3328077"/>
            <a:ext cx="411154" cy="328845"/>
            <a:chOff x="956681" y="3107337"/>
            <a:chExt cx="1698714" cy="1358646"/>
          </a:xfrm>
        </p:grpSpPr>
        <p:sp>
          <p:nvSpPr>
            <p:cNvPr id="133" name="Freeform 18">
              <a:extLst>
                <a:ext uri="{FF2B5EF4-FFF2-40B4-BE49-F238E27FC236}">
                  <a16:creationId xmlns:a16="http://schemas.microsoft.com/office/drawing/2014/main" id="{51940FA6-F66B-44C8-871E-00506E740EFB}"/>
                </a:ext>
              </a:extLst>
            </p:cNvPr>
            <p:cNvSpPr>
              <a:spLocks/>
            </p:cNvSpPr>
            <p:nvPr/>
          </p:nvSpPr>
          <p:spPr bwMode="auto">
            <a:xfrm>
              <a:off x="956681" y="3107337"/>
              <a:ext cx="1698714" cy="1358646"/>
            </a:xfrm>
            <a:custGeom>
              <a:avLst/>
              <a:gdLst>
                <a:gd name="T0" fmla="*/ 0 w 4616"/>
                <a:gd name="T1" fmla="*/ 297 h 3700"/>
                <a:gd name="T2" fmla="*/ 302 w 4616"/>
                <a:gd name="T3" fmla="*/ 0 h 3700"/>
                <a:gd name="T4" fmla="*/ 4318 w 4616"/>
                <a:gd name="T5" fmla="*/ 0 h 3700"/>
                <a:gd name="T6" fmla="*/ 4616 w 4616"/>
                <a:gd name="T7" fmla="*/ 297 h 3700"/>
                <a:gd name="T8" fmla="*/ 4616 w 4616"/>
                <a:gd name="T9" fmla="*/ 3403 h 3700"/>
                <a:gd name="T10" fmla="*/ 4318 w 4616"/>
                <a:gd name="T11" fmla="*/ 3700 h 3700"/>
                <a:gd name="T12" fmla="*/ 302 w 4616"/>
                <a:gd name="T13" fmla="*/ 3700 h 3700"/>
                <a:gd name="T14" fmla="*/ 0 w 4616"/>
                <a:gd name="T15" fmla="*/ 3403 h 3700"/>
                <a:gd name="T16" fmla="*/ 0 w 4616"/>
                <a:gd name="T17" fmla="*/ 297 h 37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16" h="3700">
                  <a:moveTo>
                    <a:pt x="0" y="297"/>
                  </a:moveTo>
                  <a:cubicBezTo>
                    <a:pt x="0" y="136"/>
                    <a:pt x="132" y="0"/>
                    <a:pt x="302" y="0"/>
                  </a:cubicBezTo>
                  <a:cubicBezTo>
                    <a:pt x="4318" y="0"/>
                    <a:pt x="4318" y="0"/>
                    <a:pt x="4318" y="0"/>
                  </a:cubicBezTo>
                  <a:cubicBezTo>
                    <a:pt x="4480" y="0"/>
                    <a:pt x="4616" y="136"/>
                    <a:pt x="4616" y="297"/>
                  </a:cubicBezTo>
                  <a:cubicBezTo>
                    <a:pt x="4616" y="3403"/>
                    <a:pt x="4616" y="3403"/>
                    <a:pt x="4616" y="3403"/>
                  </a:cubicBezTo>
                  <a:cubicBezTo>
                    <a:pt x="4616" y="3568"/>
                    <a:pt x="4480" y="3700"/>
                    <a:pt x="4318" y="3700"/>
                  </a:cubicBezTo>
                  <a:cubicBezTo>
                    <a:pt x="302" y="3700"/>
                    <a:pt x="302" y="3700"/>
                    <a:pt x="302" y="3700"/>
                  </a:cubicBezTo>
                  <a:cubicBezTo>
                    <a:pt x="132" y="3700"/>
                    <a:pt x="0" y="3568"/>
                    <a:pt x="0" y="3403"/>
                  </a:cubicBezTo>
                  <a:cubicBezTo>
                    <a:pt x="0" y="297"/>
                    <a:pt x="0" y="297"/>
                    <a:pt x="0" y="297"/>
                  </a:cubicBezTo>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4" name="Freeform 19">
              <a:extLst>
                <a:ext uri="{FF2B5EF4-FFF2-40B4-BE49-F238E27FC236}">
                  <a16:creationId xmlns:a16="http://schemas.microsoft.com/office/drawing/2014/main" id="{F13CD35F-EAEA-4066-B227-0F84B7EAE02E}"/>
                </a:ext>
              </a:extLst>
            </p:cNvPr>
            <p:cNvSpPr>
              <a:spLocks/>
            </p:cNvSpPr>
            <p:nvPr/>
          </p:nvSpPr>
          <p:spPr bwMode="auto">
            <a:xfrm>
              <a:off x="1011870" y="3469317"/>
              <a:ext cx="1587522" cy="792950"/>
            </a:xfrm>
            <a:custGeom>
              <a:avLst/>
              <a:gdLst>
                <a:gd name="T0" fmla="*/ 0 w 4314"/>
                <a:gd name="T1" fmla="*/ 132 h 2160"/>
                <a:gd name="T2" fmla="*/ 132 w 4314"/>
                <a:gd name="T3" fmla="*/ 0 h 2160"/>
                <a:gd name="T4" fmla="*/ 4182 w 4314"/>
                <a:gd name="T5" fmla="*/ 0 h 2160"/>
                <a:gd name="T6" fmla="*/ 4314 w 4314"/>
                <a:gd name="T7" fmla="*/ 132 h 2160"/>
                <a:gd name="T8" fmla="*/ 4314 w 4314"/>
                <a:gd name="T9" fmla="*/ 2028 h 2160"/>
                <a:gd name="T10" fmla="*/ 4182 w 4314"/>
                <a:gd name="T11" fmla="*/ 2160 h 2160"/>
                <a:gd name="T12" fmla="*/ 132 w 4314"/>
                <a:gd name="T13" fmla="*/ 2160 h 2160"/>
                <a:gd name="T14" fmla="*/ 0 w 4314"/>
                <a:gd name="T15" fmla="*/ 2028 h 2160"/>
                <a:gd name="T16" fmla="*/ 0 w 4314"/>
                <a:gd name="T17" fmla="*/ 132 h 2160"/>
                <a:gd name="T18" fmla="*/ 0 w 4314"/>
                <a:gd name="T19" fmla="*/ 132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14" h="2160">
                  <a:moveTo>
                    <a:pt x="0" y="132"/>
                  </a:moveTo>
                  <a:cubicBezTo>
                    <a:pt x="0" y="60"/>
                    <a:pt x="56" y="0"/>
                    <a:pt x="132" y="0"/>
                  </a:cubicBezTo>
                  <a:cubicBezTo>
                    <a:pt x="4182" y="0"/>
                    <a:pt x="4182" y="0"/>
                    <a:pt x="4182" y="0"/>
                  </a:cubicBezTo>
                  <a:cubicBezTo>
                    <a:pt x="4254" y="0"/>
                    <a:pt x="4314" y="60"/>
                    <a:pt x="4314" y="132"/>
                  </a:cubicBezTo>
                  <a:cubicBezTo>
                    <a:pt x="4314" y="2028"/>
                    <a:pt x="4314" y="2028"/>
                    <a:pt x="4314" y="2028"/>
                  </a:cubicBezTo>
                  <a:cubicBezTo>
                    <a:pt x="4314" y="2100"/>
                    <a:pt x="4254" y="2160"/>
                    <a:pt x="4182" y="2160"/>
                  </a:cubicBezTo>
                  <a:cubicBezTo>
                    <a:pt x="132" y="2160"/>
                    <a:pt x="132" y="2160"/>
                    <a:pt x="132" y="2160"/>
                  </a:cubicBezTo>
                  <a:cubicBezTo>
                    <a:pt x="56" y="2160"/>
                    <a:pt x="0" y="2100"/>
                    <a:pt x="0" y="2028"/>
                  </a:cubicBezTo>
                  <a:cubicBezTo>
                    <a:pt x="0" y="132"/>
                    <a:pt x="0" y="132"/>
                    <a:pt x="0" y="132"/>
                  </a:cubicBezTo>
                  <a:cubicBezTo>
                    <a:pt x="0" y="132"/>
                    <a:pt x="0" y="132"/>
                    <a:pt x="0" y="132"/>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5" name="Freeform: Shape 6">
              <a:extLst>
                <a:ext uri="{FF2B5EF4-FFF2-40B4-BE49-F238E27FC236}">
                  <a16:creationId xmlns:a16="http://schemas.microsoft.com/office/drawing/2014/main" id="{52FFFEEB-2962-4BE8-A29D-BDF5FD02B9BB}"/>
                </a:ext>
              </a:extLst>
            </p:cNvPr>
            <p:cNvSpPr>
              <a:spLocks/>
            </p:cNvSpPr>
            <p:nvPr/>
          </p:nvSpPr>
          <p:spPr bwMode="auto">
            <a:xfrm>
              <a:off x="1077612" y="4303660"/>
              <a:ext cx="1473084" cy="113627"/>
            </a:xfrm>
            <a:custGeom>
              <a:avLst/>
              <a:gdLst>
                <a:gd name="connsiteX0" fmla="*/ 870509 w 2881312"/>
                <a:gd name="connsiteY0" fmla="*/ 12700 h 222250"/>
                <a:gd name="connsiteX1" fmla="*/ 1158315 w 2881312"/>
                <a:gd name="connsiteY1" fmla="*/ 12700 h 222250"/>
                <a:gd name="connsiteX2" fmla="*/ 1214437 w 2881312"/>
                <a:gd name="connsiteY2" fmla="*/ 66059 h 222250"/>
                <a:gd name="connsiteX3" fmla="*/ 1214437 w 2881312"/>
                <a:gd name="connsiteY3" fmla="*/ 153307 h 222250"/>
                <a:gd name="connsiteX4" fmla="*/ 1158315 w 2881312"/>
                <a:gd name="connsiteY4" fmla="*/ 209550 h 222250"/>
                <a:gd name="connsiteX5" fmla="*/ 870509 w 2881312"/>
                <a:gd name="connsiteY5" fmla="*/ 209550 h 222250"/>
                <a:gd name="connsiteX6" fmla="*/ 814387 w 2881312"/>
                <a:gd name="connsiteY6" fmla="*/ 153307 h 222250"/>
                <a:gd name="connsiteX7" fmla="*/ 814387 w 2881312"/>
                <a:gd name="connsiteY7" fmla="*/ 66059 h 222250"/>
                <a:gd name="connsiteX8" fmla="*/ 870509 w 2881312"/>
                <a:gd name="connsiteY8" fmla="*/ 12700 h 222250"/>
                <a:gd name="connsiteX9" fmla="*/ 361846 w 2881312"/>
                <a:gd name="connsiteY9" fmla="*/ 12700 h 222250"/>
                <a:gd name="connsiteX10" fmla="*/ 652131 w 2881312"/>
                <a:gd name="connsiteY10" fmla="*/ 12700 h 222250"/>
                <a:gd name="connsiteX11" fmla="*/ 712788 w 2881312"/>
                <a:gd name="connsiteY11" fmla="*/ 66059 h 222250"/>
                <a:gd name="connsiteX12" fmla="*/ 712788 w 2881312"/>
                <a:gd name="connsiteY12" fmla="*/ 153307 h 222250"/>
                <a:gd name="connsiteX13" fmla="*/ 652131 w 2881312"/>
                <a:gd name="connsiteY13" fmla="*/ 209550 h 222250"/>
                <a:gd name="connsiteX14" fmla="*/ 361846 w 2881312"/>
                <a:gd name="connsiteY14" fmla="*/ 209550 h 222250"/>
                <a:gd name="connsiteX15" fmla="*/ 304800 w 2881312"/>
                <a:gd name="connsiteY15" fmla="*/ 153307 h 222250"/>
                <a:gd name="connsiteX16" fmla="*/ 304800 w 2881312"/>
                <a:gd name="connsiteY16" fmla="*/ 66059 h 222250"/>
                <a:gd name="connsiteX17" fmla="*/ 361846 w 2881312"/>
                <a:gd name="connsiteY17" fmla="*/ 12700 h 222250"/>
                <a:gd name="connsiteX18" fmla="*/ 105569 w 2881312"/>
                <a:gd name="connsiteY18" fmla="*/ 6350 h 222250"/>
                <a:gd name="connsiteX19" fmla="*/ 211138 w 2881312"/>
                <a:gd name="connsiteY19" fmla="*/ 111125 h 222250"/>
                <a:gd name="connsiteX20" fmla="*/ 105569 w 2881312"/>
                <a:gd name="connsiteY20" fmla="*/ 215900 h 222250"/>
                <a:gd name="connsiteX21" fmla="*/ 0 w 2881312"/>
                <a:gd name="connsiteY21" fmla="*/ 111125 h 222250"/>
                <a:gd name="connsiteX22" fmla="*/ 105569 w 2881312"/>
                <a:gd name="connsiteY22" fmla="*/ 6350 h 222250"/>
                <a:gd name="connsiteX23" fmla="*/ 2772286 w 2881312"/>
                <a:gd name="connsiteY23" fmla="*/ 0 h 222250"/>
                <a:gd name="connsiteX24" fmla="*/ 2881312 w 2881312"/>
                <a:gd name="connsiteY24" fmla="*/ 110766 h 222250"/>
                <a:gd name="connsiteX25" fmla="*/ 2772286 w 2881312"/>
                <a:gd name="connsiteY25" fmla="*/ 222250 h 222250"/>
                <a:gd name="connsiteX26" fmla="*/ 2665412 w 2881312"/>
                <a:gd name="connsiteY26" fmla="*/ 110766 h 222250"/>
                <a:gd name="connsiteX27" fmla="*/ 2772286 w 2881312"/>
                <a:gd name="connsiteY27" fmla="*/ 0 h 222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2881312" h="222250">
                  <a:moveTo>
                    <a:pt x="870509" y="12700"/>
                  </a:moveTo>
                  <a:cubicBezTo>
                    <a:pt x="870509" y="12700"/>
                    <a:pt x="870509" y="12700"/>
                    <a:pt x="1158315" y="12700"/>
                  </a:cubicBezTo>
                  <a:cubicBezTo>
                    <a:pt x="1189974" y="12700"/>
                    <a:pt x="1214437" y="36495"/>
                    <a:pt x="1214437" y="66059"/>
                  </a:cubicBezTo>
                  <a:cubicBezTo>
                    <a:pt x="1214437" y="66059"/>
                    <a:pt x="1214437" y="66059"/>
                    <a:pt x="1214437" y="153307"/>
                  </a:cubicBezTo>
                  <a:cubicBezTo>
                    <a:pt x="1214437" y="185034"/>
                    <a:pt x="1189974" y="209550"/>
                    <a:pt x="1158315" y="209550"/>
                  </a:cubicBezTo>
                  <a:cubicBezTo>
                    <a:pt x="1158315" y="209550"/>
                    <a:pt x="1158315" y="209550"/>
                    <a:pt x="870509" y="209550"/>
                  </a:cubicBezTo>
                  <a:cubicBezTo>
                    <a:pt x="838851" y="209550"/>
                    <a:pt x="814387" y="185034"/>
                    <a:pt x="814387" y="153307"/>
                  </a:cubicBezTo>
                  <a:cubicBezTo>
                    <a:pt x="814387" y="153307"/>
                    <a:pt x="814387" y="153307"/>
                    <a:pt x="814387" y="66059"/>
                  </a:cubicBezTo>
                  <a:cubicBezTo>
                    <a:pt x="814387" y="36495"/>
                    <a:pt x="838851" y="12700"/>
                    <a:pt x="870509" y="12700"/>
                  </a:cubicBezTo>
                  <a:close/>
                  <a:moveTo>
                    <a:pt x="361846" y="12700"/>
                  </a:moveTo>
                  <a:cubicBezTo>
                    <a:pt x="361846" y="12700"/>
                    <a:pt x="361846" y="12700"/>
                    <a:pt x="652131" y="12700"/>
                  </a:cubicBezTo>
                  <a:cubicBezTo>
                    <a:pt x="685348" y="12700"/>
                    <a:pt x="712788" y="36495"/>
                    <a:pt x="712788" y="66059"/>
                  </a:cubicBezTo>
                  <a:cubicBezTo>
                    <a:pt x="712788" y="66059"/>
                    <a:pt x="712788" y="66059"/>
                    <a:pt x="712788" y="153307"/>
                  </a:cubicBezTo>
                  <a:cubicBezTo>
                    <a:pt x="712788" y="185034"/>
                    <a:pt x="685348" y="209550"/>
                    <a:pt x="652131" y="209550"/>
                  </a:cubicBezTo>
                  <a:cubicBezTo>
                    <a:pt x="652131" y="209550"/>
                    <a:pt x="652131" y="209550"/>
                    <a:pt x="361846" y="209550"/>
                  </a:cubicBezTo>
                  <a:cubicBezTo>
                    <a:pt x="329351" y="209550"/>
                    <a:pt x="304800" y="185034"/>
                    <a:pt x="304800" y="153307"/>
                  </a:cubicBezTo>
                  <a:cubicBezTo>
                    <a:pt x="304800" y="153307"/>
                    <a:pt x="304800" y="153307"/>
                    <a:pt x="304800" y="66059"/>
                  </a:cubicBezTo>
                  <a:cubicBezTo>
                    <a:pt x="304800" y="36495"/>
                    <a:pt x="329351" y="12700"/>
                    <a:pt x="361846" y="12700"/>
                  </a:cubicBezTo>
                  <a:close/>
                  <a:moveTo>
                    <a:pt x="105569" y="6350"/>
                  </a:moveTo>
                  <a:cubicBezTo>
                    <a:pt x="163873" y="6350"/>
                    <a:pt x="211138" y="53259"/>
                    <a:pt x="211138" y="111125"/>
                  </a:cubicBezTo>
                  <a:cubicBezTo>
                    <a:pt x="211138" y="168991"/>
                    <a:pt x="163873" y="215900"/>
                    <a:pt x="105569" y="215900"/>
                  </a:cubicBezTo>
                  <a:cubicBezTo>
                    <a:pt x="47265" y="215900"/>
                    <a:pt x="0" y="168991"/>
                    <a:pt x="0" y="111125"/>
                  </a:cubicBezTo>
                  <a:cubicBezTo>
                    <a:pt x="0" y="53259"/>
                    <a:pt x="47265" y="6350"/>
                    <a:pt x="105569" y="6350"/>
                  </a:cubicBezTo>
                  <a:close/>
                  <a:moveTo>
                    <a:pt x="2772286" y="0"/>
                  </a:moveTo>
                  <a:cubicBezTo>
                    <a:pt x="2833255" y="0"/>
                    <a:pt x="2881312" y="48910"/>
                    <a:pt x="2881312" y="110766"/>
                  </a:cubicBezTo>
                  <a:cubicBezTo>
                    <a:pt x="2881312" y="173341"/>
                    <a:pt x="2833255" y="222250"/>
                    <a:pt x="2772286" y="222250"/>
                  </a:cubicBezTo>
                  <a:cubicBezTo>
                    <a:pt x="2713470" y="222250"/>
                    <a:pt x="2665412" y="173341"/>
                    <a:pt x="2665412" y="110766"/>
                  </a:cubicBezTo>
                  <a:cubicBezTo>
                    <a:pt x="2665412" y="48910"/>
                    <a:pt x="2713470" y="0"/>
                    <a:pt x="2772286" y="0"/>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6" name="Freeform 24">
              <a:extLst>
                <a:ext uri="{FF2B5EF4-FFF2-40B4-BE49-F238E27FC236}">
                  <a16:creationId xmlns:a16="http://schemas.microsoft.com/office/drawing/2014/main" id="{FF934BC4-7C37-4F4E-A57A-559685A48066}"/>
                </a:ext>
              </a:extLst>
            </p:cNvPr>
            <p:cNvSpPr>
              <a:spLocks/>
            </p:cNvSpPr>
            <p:nvPr/>
          </p:nvSpPr>
          <p:spPr bwMode="auto">
            <a:xfrm>
              <a:off x="1695253" y="3190934"/>
              <a:ext cx="224818" cy="223195"/>
            </a:xfrm>
            <a:custGeom>
              <a:avLst/>
              <a:gdLst>
                <a:gd name="T0" fmla="*/ 537 w 612"/>
                <a:gd name="T1" fmla="*/ 190 h 610"/>
                <a:gd name="T2" fmla="*/ 420 w 612"/>
                <a:gd name="T3" fmla="*/ 190 h 610"/>
                <a:gd name="T4" fmla="*/ 420 w 612"/>
                <a:gd name="T5" fmla="*/ 74 h 610"/>
                <a:gd name="T6" fmla="*/ 345 w 612"/>
                <a:gd name="T7" fmla="*/ 0 h 610"/>
                <a:gd name="T8" fmla="*/ 266 w 612"/>
                <a:gd name="T9" fmla="*/ 0 h 610"/>
                <a:gd name="T10" fmla="*/ 191 w 612"/>
                <a:gd name="T11" fmla="*/ 74 h 610"/>
                <a:gd name="T12" fmla="*/ 191 w 612"/>
                <a:gd name="T13" fmla="*/ 190 h 610"/>
                <a:gd name="T14" fmla="*/ 75 w 612"/>
                <a:gd name="T15" fmla="*/ 190 h 610"/>
                <a:gd name="T16" fmla="*/ 0 w 612"/>
                <a:gd name="T17" fmla="*/ 265 h 610"/>
                <a:gd name="T18" fmla="*/ 0 w 612"/>
                <a:gd name="T19" fmla="*/ 344 h 610"/>
                <a:gd name="T20" fmla="*/ 75 w 612"/>
                <a:gd name="T21" fmla="*/ 419 h 610"/>
                <a:gd name="T22" fmla="*/ 191 w 612"/>
                <a:gd name="T23" fmla="*/ 419 h 610"/>
                <a:gd name="T24" fmla="*/ 191 w 612"/>
                <a:gd name="T25" fmla="*/ 535 h 610"/>
                <a:gd name="T26" fmla="*/ 266 w 612"/>
                <a:gd name="T27" fmla="*/ 610 h 610"/>
                <a:gd name="T28" fmla="*/ 345 w 612"/>
                <a:gd name="T29" fmla="*/ 610 h 610"/>
                <a:gd name="T30" fmla="*/ 420 w 612"/>
                <a:gd name="T31" fmla="*/ 535 h 610"/>
                <a:gd name="T32" fmla="*/ 420 w 612"/>
                <a:gd name="T33" fmla="*/ 419 h 610"/>
                <a:gd name="T34" fmla="*/ 537 w 612"/>
                <a:gd name="T35" fmla="*/ 419 h 610"/>
                <a:gd name="T36" fmla="*/ 612 w 612"/>
                <a:gd name="T37" fmla="*/ 344 h 610"/>
                <a:gd name="T38" fmla="*/ 612 w 612"/>
                <a:gd name="T39" fmla="*/ 265 h 610"/>
                <a:gd name="T40" fmla="*/ 537 w 612"/>
                <a:gd name="T41" fmla="*/ 190 h 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12" h="610">
                  <a:moveTo>
                    <a:pt x="537" y="190"/>
                  </a:moveTo>
                  <a:cubicBezTo>
                    <a:pt x="420" y="190"/>
                    <a:pt x="420" y="190"/>
                    <a:pt x="420" y="190"/>
                  </a:cubicBezTo>
                  <a:cubicBezTo>
                    <a:pt x="420" y="74"/>
                    <a:pt x="420" y="74"/>
                    <a:pt x="420" y="74"/>
                  </a:cubicBezTo>
                  <a:cubicBezTo>
                    <a:pt x="420" y="33"/>
                    <a:pt x="386" y="0"/>
                    <a:pt x="345" y="0"/>
                  </a:cubicBezTo>
                  <a:cubicBezTo>
                    <a:pt x="266" y="0"/>
                    <a:pt x="266" y="0"/>
                    <a:pt x="266" y="0"/>
                  </a:cubicBezTo>
                  <a:cubicBezTo>
                    <a:pt x="225" y="0"/>
                    <a:pt x="191" y="33"/>
                    <a:pt x="191" y="74"/>
                  </a:cubicBezTo>
                  <a:cubicBezTo>
                    <a:pt x="191" y="190"/>
                    <a:pt x="191" y="190"/>
                    <a:pt x="191" y="190"/>
                  </a:cubicBezTo>
                  <a:cubicBezTo>
                    <a:pt x="75" y="190"/>
                    <a:pt x="75" y="190"/>
                    <a:pt x="75" y="190"/>
                  </a:cubicBezTo>
                  <a:cubicBezTo>
                    <a:pt x="33" y="190"/>
                    <a:pt x="0" y="224"/>
                    <a:pt x="0" y="265"/>
                  </a:cubicBezTo>
                  <a:cubicBezTo>
                    <a:pt x="0" y="344"/>
                    <a:pt x="0" y="344"/>
                    <a:pt x="0" y="344"/>
                  </a:cubicBezTo>
                  <a:cubicBezTo>
                    <a:pt x="0" y="385"/>
                    <a:pt x="33" y="419"/>
                    <a:pt x="75" y="419"/>
                  </a:cubicBezTo>
                  <a:cubicBezTo>
                    <a:pt x="191" y="419"/>
                    <a:pt x="191" y="419"/>
                    <a:pt x="191" y="419"/>
                  </a:cubicBezTo>
                  <a:cubicBezTo>
                    <a:pt x="191" y="535"/>
                    <a:pt x="191" y="535"/>
                    <a:pt x="191" y="535"/>
                  </a:cubicBezTo>
                  <a:cubicBezTo>
                    <a:pt x="191" y="576"/>
                    <a:pt x="225" y="610"/>
                    <a:pt x="266" y="610"/>
                  </a:cubicBezTo>
                  <a:cubicBezTo>
                    <a:pt x="345" y="610"/>
                    <a:pt x="345" y="610"/>
                    <a:pt x="345" y="610"/>
                  </a:cubicBezTo>
                  <a:cubicBezTo>
                    <a:pt x="386" y="610"/>
                    <a:pt x="420" y="576"/>
                    <a:pt x="420" y="535"/>
                  </a:cubicBezTo>
                  <a:cubicBezTo>
                    <a:pt x="420" y="419"/>
                    <a:pt x="420" y="419"/>
                    <a:pt x="420" y="419"/>
                  </a:cubicBezTo>
                  <a:cubicBezTo>
                    <a:pt x="537" y="419"/>
                    <a:pt x="537" y="419"/>
                    <a:pt x="537" y="419"/>
                  </a:cubicBezTo>
                  <a:cubicBezTo>
                    <a:pt x="578" y="419"/>
                    <a:pt x="612" y="385"/>
                    <a:pt x="612" y="344"/>
                  </a:cubicBezTo>
                  <a:cubicBezTo>
                    <a:pt x="612" y="265"/>
                    <a:pt x="612" y="265"/>
                    <a:pt x="612" y="265"/>
                  </a:cubicBezTo>
                  <a:cubicBezTo>
                    <a:pt x="612" y="224"/>
                    <a:pt x="578" y="190"/>
                    <a:pt x="537" y="190"/>
                  </a:cubicBezTo>
                  <a:close/>
                </a:path>
              </a:pathLst>
            </a:custGeom>
            <a:solidFill>
              <a:schemeClr val="accent2">
                <a:lumMod val="40000"/>
                <a:lumOff val="60000"/>
              </a:schemeClr>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Microsoft Sans Serif"/>
                <a:ea typeface="+mn-ea"/>
                <a:cs typeface="+mn-cs"/>
              </a:endParaRPr>
            </a:p>
          </p:txBody>
        </p:sp>
        <p:sp>
          <p:nvSpPr>
            <p:cNvPr id="137" name="Freeform: Shape 25">
              <a:extLst>
                <a:ext uri="{FF2B5EF4-FFF2-40B4-BE49-F238E27FC236}">
                  <a16:creationId xmlns:a16="http://schemas.microsoft.com/office/drawing/2014/main" id="{49329398-5391-41E8-B1A0-B5BA3D3AC073}"/>
                </a:ext>
              </a:extLst>
            </p:cNvPr>
            <p:cNvSpPr/>
            <p:nvPr/>
          </p:nvSpPr>
          <p:spPr>
            <a:xfrm>
              <a:off x="1129305" y="3698641"/>
              <a:ext cx="654975" cy="369286"/>
            </a:xfrm>
            <a:custGeom>
              <a:avLst/>
              <a:gdLst>
                <a:gd name="connsiteX0" fmla="*/ 233016 w 866392"/>
                <a:gd name="connsiteY0" fmla="*/ 0 h 488487"/>
                <a:gd name="connsiteX1" fmla="*/ 251501 w 866392"/>
                <a:gd name="connsiteY1" fmla="*/ 14582 h 488487"/>
                <a:gd name="connsiteX2" fmla="*/ 346849 w 866392"/>
                <a:gd name="connsiteY2" fmla="*/ 435507 h 488487"/>
                <a:gd name="connsiteX3" fmla="*/ 401819 w 866392"/>
                <a:gd name="connsiteY3" fmla="*/ 227961 h 488487"/>
                <a:gd name="connsiteX4" fmla="*/ 416899 w 866392"/>
                <a:gd name="connsiteY4" fmla="*/ 213379 h 488487"/>
                <a:gd name="connsiteX5" fmla="*/ 434899 w 866392"/>
                <a:gd name="connsiteY5" fmla="*/ 222128 h 488487"/>
                <a:gd name="connsiteX6" fmla="*/ 449493 w 866392"/>
                <a:gd name="connsiteY6" fmla="*/ 242542 h 488487"/>
                <a:gd name="connsiteX7" fmla="*/ 489869 w 866392"/>
                <a:gd name="connsiteY7" fmla="*/ 182272 h 488487"/>
                <a:gd name="connsiteX8" fmla="*/ 506408 w 866392"/>
                <a:gd name="connsiteY8" fmla="*/ 174981 h 488487"/>
                <a:gd name="connsiteX9" fmla="*/ 522948 w 866392"/>
                <a:gd name="connsiteY9" fmla="*/ 182272 h 488487"/>
                <a:gd name="connsiteX10" fmla="*/ 548731 w 866392"/>
                <a:gd name="connsiteY10" fmla="*/ 226017 h 488487"/>
                <a:gd name="connsiteX11" fmla="*/ 550677 w 866392"/>
                <a:gd name="connsiteY11" fmla="*/ 227961 h 488487"/>
                <a:gd name="connsiteX12" fmla="*/ 847906 w 866392"/>
                <a:gd name="connsiteY12" fmla="*/ 227961 h 488487"/>
                <a:gd name="connsiteX13" fmla="*/ 866392 w 866392"/>
                <a:gd name="connsiteY13" fmla="*/ 245945 h 488487"/>
                <a:gd name="connsiteX14" fmla="*/ 847906 w 866392"/>
                <a:gd name="connsiteY14" fmla="*/ 264415 h 488487"/>
                <a:gd name="connsiteX15" fmla="*/ 545326 w 866392"/>
                <a:gd name="connsiteY15" fmla="*/ 264415 h 488487"/>
                <a:gd name="connsiteX16" fmla="*/ 517597 w 866392"/>
                <a:gd name="connsiteY16" fmla="*/ 244000 h 488487"/>
                <a:gd name="connsiteX17" fmla="*/ 504949 w 866392"/>
                <a:gd name="connsiteY17" fmla="*/ 227961 h 488487"/>
                <a:gd name="connsiteX18" fmla="*/ 475275 w 866392"/>
                <a:gd name="connsiteY18" fmla="*/ 267818 h 488487"/>
                <a:gd name="connsiteX19" fmla="*/ 446087 w 866392"/>
                <a:gd name="connsiteY19" fmla="*/ 284343 h 488487"/>
                <a:gd name="connsiteX20" fmla="*/ 427601 w 866392"/>
                <a:gd name="connsiteY20" fmla="*/ 277052 h 488487"/>
                <a:gd name="connsiteX21" fmla="*/ 381874 w 866392"/>
                <a:gd name="connsiteY21" fmla="*/ 461268 h 488487"/>
                <a:gd name="connsiteX22" fmla="*/ 346849 w 866392"/>
                <a:gd name="connsiteY22" fmla="*/ 488487 h 488487"/>
                <a:gd name="connsiteX23" fmla="*/ 315715 w 866392"/>
                <a:gd name="connsiteY23" fmla="*/ 462726 h 488487"/>
                <a:gd name="connsiteX24" fmla="*/ 315715 w 866392"/>
                <a:gd name="connsiteY24" fmla="*/ 457379 h 488487"/>
                <a:gd name="connsiteX25" fmla="*/ 233016 w 866392"/>
                <a:gd name="connsiteY25" fmla="*/ 104016 h 488487"/>
                <a:gd name="connsiteX26" fmla="*/ 205774 w 866392"/>
                <a:gd name="connsiteY26" fmla="*/ 222128 h 488487"/>
                <a:gd name="connsiteX27" fmla="*/ 205774 w 866392"/>
                <a:gd name="connsiteY27" fmla="*/ 226017 h 488487"/>
                <a:gd name="connsiteX28" fmla="*/ 174641 w 866392"/>
                <a:gd name="connsiteY28" fmla="*/ 245945 h 488487"/>
                <a:gd name="connsiteX29" fmla="*/ 18486 w 866392"/>
                <a:gd name="connsiteY29" fmla="*/ 245945 h 488487"/>
                <a:gd name="connsiteX30" fmla="*/ 0 w 866392"/>
                <a:gd name="connsiteY30" fmla="*/ 227961 h 488487"/>
                <a:gd name="connsiteX31" fmla="*/ 18486 w 866392"/>
                <a:gd name="connsiteY31" fmla="*/ 209491 h 488487"/>
                <a:gd name="connsiteX32" fmla="*/ 170749 w 866392"/>
                <a:gd name="connsiteY32" fmla="*/ 209491 h 488487"/>
                <a:gd name="connsiteX33" fmla="*/ 213071 w 866392"/>
                <a:gd name="connsiteY33" fmla="*/ 14582 h 488487"/>
                <a:gd name="connsiteX34" fmla="*/ 233016 w 866392"/>
                <a:gd name="connsiteY34" fmla="*/ 0 h 4884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Lst>
              <a:rect l="l" t="t" r="r" b="b"/>
              <a:pathLst>
                <a:path w="866392" h="488487">
                  <a:moveTo>
                    <a:pt x="233016" y="0"/>
                  </a:moveTo>
                  <a:cubicBezTo>
                    <a:pt x="242259" y="0"/>
                    <a:pt x="249556" y="5347"/>
                    <a:pt x="251501" y="14582"/>
                  </a:cubicBezTo>
                  <a:cubicBezTo>
                    <a:pt x="346849" y="435507"/>
                    <a:pt x="346849" y="435507"/>
                    <a:pt x="346849" y="435507"/>
                  </a:cubicBezTo>
                  <a:cubicBezTo>
                    <a:pt x="401819" y="227961"/>
                    <a:pt x="401819" y="227961"/>
                    <a:pt x="401819" y="227961"/>
                  </a:cubicBezTo>
                  <a:cubicBezTo>
                    <a:pt x="403765" y="220670"/>
                    <a:pt x="411062" y="214837"/>
                    <a:pt x="416899" y="213379"/>
                  </a:cubicBezTo>
                  <a:cubicBezTo>
                    <a:pt x="424196" y="213379"/>
                    <a:pt x="431493" y="214837"/>
                    <a:pt x="434899" y="222128"/>
                  </a:cubicBezTo>
                  <a:cubicBezTo>
                    <a:pt x="449493" y="242542"/>
                    <a:pt x="449493" y="242542"/>
                    <a:pt x="449493" y="242542"/>
                  </a:cubicBezTo>
                  <a:cubicBezTo>
                    <a:pt x="489869" y="182272"/>
                    <a:pt x="489869" y="182272"/>
                    <a:pt x="489869" y="182272"/>
                  </a:cubicBezTo>
                  <a:cubicBezTo>
                    <a:pt x="493761" y="176925"/>
                    <a:pt x="501058" y="174981"/>
                    <a:pt x="506408" y="174981"/>
                  </a:cubicBezTo>
                  <a:cubicBezTo>
                    <a:pt x="512246" y="174981"/>
                    <a:pt x="519543" y="178383"/>
                    <a:pt x="522948" y="182272"/>
                  </a:cubicBezTo>
                  <a:cubicBezTo>
                    <a:pt x="548731" y="226017"/>
                    <a:pt x="548731" y="226017"/>
                    <a:pt x="548731" y="226017"/>
                  </a:cubicBezTo>
                  <a:cubicBezTo>
                    <a:pt x="550677" y="227961"/>
                    <a:pt x="550677" y="227961"/>
                    <a:pt x="550677" y="227961"/>
                  </a:cubicBezTo>
                  <a:cubicBezTo>
                    <a:pt x="847906" y="227961"/>
                    <a:pt x="847906" y="227961"/>
                    <a:pt x="847906" y="227961"/>
                  </a:cubicBezTo>
                  <a:cubicBezTo>
                    <a:pt x="859095" y="227961"/>
                    <a:pt x="866392" y="235251"/>
                    <a:pt x="866392" y="245945"/>
                  </a:cubicBezTo>
                  <a:cubicBezTo>
                    <a:pt x="866392" y="255180"/>
                    <a:pt x="859095" y="264415"/>
                    <a:pt x="847906" y="264415"/>
                  </a:cubicBezTo>
                  <a:cubicBezTo>
                    <a:pt x="545326" y="264415"/>
                    <a:pt x="545326" y="264415"/>
                    <a:pt x="545326" y="264415"/>
                  </a:cubicBezTo>
                  <a:cubicBezTo>
                    <a:pt x="532191" y="264415"/>
                    <a:pt x="522948" y="257124"/>
                    <a:pt x="517597" y="244000"/>
                  </a:cubicBezTo>
                  <a:cubicBezTo>
                    <a:pt x="504949" y="227961"/>
                    <a:pt x="504949" y="227961"/>
                    <a:pt x="504949" y="227961"/>
                  </a:cubicBezTo>
                  <a:cubicBezTo>
                    <a:pt x="475275" y="267818"/>
                    <a:pt x="475275" y="267818"/>
                    <a:pt x="475275" y="267818"/>
                  </a:cubicBezTo>
                  <a:cubicBezTo>
                    <a:pt x="467978" y="284343"/>
                    <a:pt x="451438" y="284343"/>
                    <a:pt x="446087" y="284343"/>
                  </a:cubicBezTo>
                  <a:cubicBezTo>
                    <a:pt x="440736" y="284343"/>
                    <a:pt x="433439" y="280455"/>
                    <a:pt x="427601" y="277052"/>
                  </a:cubicBezTo>
                  <a:cubicBezTo>
                    <a:pt x="381874" y="461268"/>
                    <a:pt x="381874" y="461268"/>
                    <a:pt x="381874" y="461268"/>
                  </a:cubicBezTo>
                  <a:cubicBezTo>
                    <a:pt x="376523" y="477308"/>
                    <a:pt x="363389" y="488487"/>
                    <a:pt x="346849" y="488487"/>
                  </a:cubicBezTo>
                  <a:cubicBezTo>
                    <a:pt x="332255" y="488487"/>
                    <a:pt x="321066" y="473906"/>
                    <a:pt x="315715" y="462726"/>
                  </a:cubicBezTo>
                  <a:cubicBezTo>
                    <a:pt x="315715" y="461268"/>
                    <a:pt x="315715" y="461268"/>
                    <a:pt x="315715" y="457379"/>
                  </a:cubicBezTo>
                  <a:cubicBezTo>
                    <a:pt x="233016" y="104016"/>
                    <a:pt x="233016" y="104016"/>
                    <a:pt x="233016" y="104016"/>
                  </a:cubicBezTo>
                  <a:cubicBezTo>
                    <a:pt x="205774" y="222128"/>
                    <a:pt x="205774" y="222128"/>
                    <a:pt x="205774" y="222128"/>
                  </a:cubicBezTo>
                  <a:cubicBezTo>
                    <a:pt x="205774" y="222128"/>
                    <a:pt x="205774" y="224072"/>
                    <a:pt x="205774" y="226017"/>
                  </a:cubicBezTo>
                  <a:cubicBezTo>
                    <a:pt x="199936" y="238654"/>
                    <a:pt x="187289" y="245945"/>
                    <a:pt x="174641" y="245945"/>
                  </a:cubicBezTo>
                  <a:cubicBezTo>
                    <a:pt x="18486" y="245945"/>
                    <a:pt x="18486" y="245945"/>
                    <a:pt x="18486" y="245945"/>
                  </a:cubicBezTo>
                  <a:cubicBezTo>
                    <a:pt x="9243" y="245945"/>
                    <a:pt x="0" y="238654"/>
                    <a:pt x="0" y="227961"/>
                  </a:cubicBezTo>
                  <a:cubicBezTo>
                    <a:pt x="0" y="218726"/>
                    <a:pt x="9243" y="209491"/>
                    <a:pt x="18486" y="209491"/>
                  </a:cubicBezTo>
                  <a:cubicBezTo>
                    <a:pt x="170749" y="209491"/>
                    <a:pt x="170749" y="209491"/>
                    <a:pt x="170749" y="209491"/>
                  </a:cubicBezTo>
                  <a:cubicBezTo>
                    <a:pt x="213071" y="14582"/>
                    <a:pt x="213071" y="14582"/>
                    <a:pt x="213071" y="14582"/>
                  </a:cubicBezTo>
                  <a:cubicBezTo>
                    <a:pt x="215017" y="5347"/>
                    <a:pt x="222314" y="0"/>
                    <a:pt x="233016" y="0"/>
                  </a:cubicBezTo>
                  <a:close/>
                </a:path>
              </a:pathLst>
            </a:custGeom>
            <a:solidFill>
              <a:schemeClr val="accent1">
                <a:lumMod val="100000"/>
              </a:schemeClr>
            </a:solid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icrosoft Sans Serif"/>
                <a:ea typeface="+mn-ea"/>
                <a:cs typeface="+mn-cs"/>
              </a:endParaRPr>
            </a:p>
          </p:txBody>
        </p:sp>
        <p:grpSp>
          <p:nvGrpSpPr>
            <p:cNvPr id="138" name="Group 137">
              <a:extLst>
                <a:ext uri="{FF2B5EF4-FFF2-40B4-BE49-F238E27FC236}">
                  <a16:creationId xmlns:a16="http://schemas.microsoft.com/office/drawing/2014/main" id="{E214DF97-5F53-45A1-AD5A-236BFE84B666}"/>
                </a:ext>
              </a:extLst>
            </p:cNvPr>
            <p:cNvGrpSpPr/>
            <p:nvPr/>
          </p:nvGrpSpPr>
          <p:grpSpPr>
            <a:xfrm>
              <a:off x="1868942" y="3698641"/>
              <a:ext cx="618888" cy="421937"/>
              <a:chOff x="1512888" y="5453063"/>
              <a:chExt cx="1632281" cy="1112837"/>
            </a:xfrm>
          </p:grpSpPr>
          <p:sp>
            <p:nvSpPr>
              <p:cNvPr id="139" name="Freeform: Shape 111">
                <a:extLst>
                  <a:ext uri="{FF2B5EF4-FFF2-40B4-BE49-F238E27FC236}">
                    <a16:creationId xmlns:a16="http://schemas.microsoft.com/office/drawing/2014/main" id="{86078878-87E0-480F-B4A5-6C09CAFD38E2}"/>
                  </a:ext>
                </a:extLst>
              </p:cNvPr>
              <p:cNvSpPr>
                <a:spLocks noChangeArrowheads="1"/>
              </p:cNvSpPr>
              <p:nvPr/>
            </p:nvSpPr>
            <p:spPr bwMode="auto">
              <a:xfrm>
                <a:off x="1512888" y="5453063"/>
                <a:ext cx="788988" cy="1112837"/>
              </a:xfrm>
              <a:custGeom>
                <a:avLst/>
                <a:gdLst>
                  <a:gd name="connsiteX0" fmla="*/ 395288 w 788988"/>
                  <a:gd name="connsiteY0" fmla="*/ 568325 h 1112837"/>
                  <a:gd name="connsiteX1" fmla="*/ 90488 w 788988"/>
                  <a:gd name="connsiteY1" fmla="*/ 801688 h 1112837"/>
                  <a:gd name="connsiteX2" fmla="*/ 395288 w 788988"/>
                  <a:gd name="connsiteY2" fmla="*/ 1035051 h 1112837"/>
                  <a:gd name="connsiteX3" fmla="*/ 700088 w 788988"/>
                  <a:gd name="connsiteY3" fmla="*/ 801688 h 1112837"/>
                  <a:gd name="connsiteX4" fmla="*/ 395288 w 788988"/>
                  <a:gd name="connsiteY4" fmla="*/ 568325 h 1112837"/>
                  <a:gd name="connsiteX5" fmla="*/ 394494 w 788988"/>
                  <a:gd name="connsiteY5" fmla="*/ 76200 h 1112837"/>
                  <a:gd name="connsiteX6" fmla="*/ 139700 w 788988"/>
                  <a:gd name="connsiteY6" fmla="*/ 280988 h 1112837"/>
                  <a:gd name="connsiteX7" fmla="*/ 394494 w 788988"/>
                  <a:gd name="connsiteY7" fmla="*/ 485776 h 1112837"/>
                  <a:gd name="connsiteX8" fmla="*/ 649288 w 788988"/>
                  <a:gd name="connsiteY8" fmla="*/ 280988 h 1112837"/>
                  <a:gd name="connsiteX9" fmla="*/ 394494 w 788988"/>
                  <a:gd name="connsiteY9" fmla="*/ 76200 h 1112837"/>
                  <a:gd name="connsiteX10" fmla="*/ 394494 w 788988"/>
                  <a:gd name="connsiteY10" fmla="*/ 0 h 1112837"/>
                  <a:gd name="connsiteX11" fmla="*/ 636387 w 788988"/>
                  <a:gd name="connsiteY11" fmla="*/ 77529 h 1112837"/>
                  <a:gd name="connsiteX12" fmla="*/ 736429 w 788988"/>
                  <a:gd name="connsiteY12" fmla="*/ 281191 h 1112837"/>
                  <a:gd name="connsiteX13" fmla="*/ 686258 w 788988"/>
                  <a:gd name="connsiteY13" fmla="*/ 434161 h 1112837"/>
                  <a:gd name="connsiteX14" fmla="*/ 575167 w 788988"/>
                  <a:gd name="connsiteY14" fmla="*/ 523618 h 1112837"/>
                  <a:gd name="connsiteX15" fmla="*/ 724483 w 788988"/>
                  <a:gd name="connsiteY15" fmla="*/ 626791 h 1112837"/>
                  <a:gd name="connsiteX16" fmla="*/ 788988 w 788988"/>
                  <a:gd name="connsiteY16" fmla="*/ 801529 h 1112837"/>
                  <a:gd name="connsiteX17" fmla="*/ 759722 w 788988"/>
                  <a:gd name="connsiteY17" fmla="*/ 928557 h 1112837"/>
                  <a:gd name="connsiteX18" fmla="*/ 677897 w 788988"/>
                  <a:gd name="connsiteY18" fmla="*/ 1027257 h 1112837"/>
                  <a:gd name="connsiteX19" fmla="*/ 553068 w 788988"/>
                  <a:gd name="connsiteY19" fmla="*/ 1090473 h 1112837"/>
                  <a:gd name="connsiteX20" fmla="*/ 394494 w 788988"/>
                  <a:gd name="connsiteY20" fmla="*/ 1112837 h 1112837"/>
                  <a:gd name="connsiteX21" fmla="*/ 235920 w 788988"/>
                  <a:gd name="connsiteY21" fmla="*/ 1090473 h 1112837"/>
                  <a:gd name="connsiteX22" fmla="*/ 111091 w 788988"/>
                  <a:gd name="connsiteY22" fmla="*/ 1027257 h 1112837"/>
                  <a:gd name="connsiteX23" fmla="*/ 29266 w 788988"/>
                  <a:gd name="connsiteY23" fmla="*/ 928557 h 1112837"/>
                  <a:gd name="connsiteX24" fmla="*/ 0 w 788988"/>
                  <a:gd name="connsiteY24" fmla="*/ 801529 h 1112837"/>
                  <a:gd name="connsiteX25" fmla="*/ 64803 w 788988"/>
                  <a:gd name="connsiteY25" fmla="*/ 626791 h 1112837"/>
                  <a:gd name="connsiteX26" fmla="*/ 215016 w 788988"/>
                  <a:gd name="connsiteY26" fmla="*/ 523618 h 1112837"/>
                  <a:gd name="connsiteX27" fmla="*/ 103028 w 788988"/>
                  <a:gd name="connsiteY27" fmla="*/ 434459 h 1112837"/>
                  <a:gd name="connsiteX28" fmla="*/ 52559 w 788988"/>
                  <a:gd name="connsiteY28" fmla="*/ 281191 h 1112837"/>
                  <a:gd name="connsiteX29" fmla="*/ 152601 w 788988"/>
                  <a:gd name="connsiteY29" fmla="*/ 77529 h 1112837"/>
                  <a:gd name="connsiteX30" fmla="*/ 394494 w 788988"/>
                  <a:gd name="connsiteY30"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788988" h="1112837">
                    <a:moveTo>
                      <a:pt x="395288" y="568325"/>
                    </a:moveTo>
                    <a:cubicBezTo>
                      <a:pt x="226952" y="568325"/>
                      <a:pt x="90488" y="672805"/>
                      <a:pt x="90488" y="801688"/>
                    </a:cubicBezTo>
                    <a:cubicBezTo>
                      <a:pt x="90488" y="930571"/>
                      <a:pt x="226952" y="1035051"/>
                      <a:pt x="395288" y="1035051"/>
                    </a:cubicBezTo>
                    <a:cubicBezTo>
                      <a:pt x="563624" y="1035051"/>
                      <a:pt x="700088" y="930571"/>
                      <a:pt x="700088" y="801688"/>
                    </a:cubicBezTo>
                    <a:cubicBezTo>
                      <a:pt x="700088" y="672805"/>
                      <a:pt x="563624" y="568325"/>
                      <a:pt x="395288" y="568325"/>
                    </a:cubicBezTo>
                    <a:close/>
                    <a:moveTo>
                      <a:pt x="394494" y="76200"/>
                    </a:moveTo>
                    <a:cubicBezTo>
                      <a:pt x="253775" y="76200"/>
                      <a:pt x="139700" y="167887"/>
                      <a:pt x="139700" y="280988"/>
                    </a:cubicBezTo>
                    <a:cubicBezTo>
                      <a:pt x="139700" y="394089"/>
                      <a:pt x="253775" y="485776"/>
                      <a:pt x="394494" y="485776"/>
                    </a:cubicBezTo>
                    <a:cubicBezTo>
                      <a:pt x="535213" y="485776"/>
                      <a:pt x="649288" y="394089"/>
                      <a:pt x="649288" y="280988"/>
                    </a:cubicBezTo>
                    <a:cubicBezTo>
                      <a:pt x="649288" y="167887"/>
                      <a:pt x="535213" y="76200"/>
                      <a:pt x="394494" y="76200"/>
                    </a:cubicBezTo>
                    <a:close/>
                    <a:moveTo>
                      <a:pt x="394494" y="0"/>
                    </a:moveTo>
                    <a:cubicBezTo>
                      <a:pt x="487966" y="0"/>
                      <a:pt x="573972" y="27433"/>
                      <a:pt x="636387" y="77529"/>
                    </a:cubicBezTo>
                    <a:cubicBezTo>
                      <a:pt x="700891" y="128817"/>
                      <a:pt x="736429" y="201277"/>
                      <a:pt x="736429" y="281191"/>
                    </a:cubicBezTo>
                    <a:cubicBezTo>
                      <a:pt x="736429" y="336654"/>
                      <a:pt x="719108" y="389433"/>
                      <a:pt x="686258" y="434161"/>
                    </a:cubicBezTo>
                    <a:cubicBezTo>
                      <a:pt x="658486" y="472329"/>
                      <a:pt x="620559" y="502744"/>
                      <a:pt x="575167" y="523618"/>
                    </a:cubicBezTo>
                    <a:cubicBezTo>
                      <a:pt x="636088" y="546578"/>
                      <a:pt x="687154" y="581765"/>
                      <a:pt x="724483" y="626791"/>
                    </a:cubicBezTo>
                    <a:cubicBezTo>
                      <a:pt x="766889" y="677781"/>
                      <a:pt x="788988" y="738313"/>
                      <a:pt x="788988" y="801529"/>
                    </a:cubicBezTo>
                    <a:cubicBezTo>
                      <a:pt x="788988" y="847152"/>
                      <a:pt x="779133" y="889793"/>
                      <a:pt x="759722" y="928557"/>
                    </a:cubicBezTo>
                    <a:cubicBezTo>
                      <a:pt x="740908" y="966427"/>
                      <a:pt x="713434" y="999526"/>
                      <a:pt x="677897" y="1027257"/>
                    </a:cubicBezTo>
                    <a:cubicBezTo>
                      <a:pt x="642658" y="1054691"/>
                      <a:pt x="600849" y="1075862"/>
                      <a:pt x="553068" y="1090473"/>
                    </a:cubicBezTo>
                    <a:cubicBezTo>
                      <a:pt x="504690" y="1105382"/>
                      <a:pt x="451234" y="1112837"/>
                      <a:pt x="394494" y="1112837"/>
                    </a:cubicBezTo>
                    <a:cubicBezTo>
                      <a:pt x="337754" y="1112837"/>
                      <a:pt x="284299" y="1105382"/>
                      <a:pt x="235920" y="1090473"/>
                    </a:cubicBezTo>
                    <a:cubicBezTo>
                      <a:pt x="188139" y="1075862"/>
                      <a:pt x="146330" y="1054691"/>
                      <a:pt x="111091" y="1027257"/>
                    </a:cubicBezTo>
                    <a:cubicBezTo>
                      <a:pt x="75853" y="999526"/>
                      <a:pt x="48080" y="966427"/>
                      <a:pt x="29266" y="928557"/>
                    </a:cubicBezTo>
                    <a:cubicBezTo>
                      <a:pt x="9855" y="889793"/>
                      <a:pt x="0" y="847152"/>
                      <a:pt x="0" y="801529"/>
                    </a:cubicBezTo>
                    <a:cubicBezTo>
                      <a:pt x="0" y="738313"/>
                      <a:pt x="22397" y="677781"/>
                      <a:pt x="64803" y="626791"/>
                    </a:cubicBezTo>
                    <a:cubicBezTo>
                      <a:pt x="102133" y="581765"/>
                      <a:pt x="153796" y="546578"/>
                      <a:pt x="215016" y="523618"/>
                    </a:cubicBezTo>
                    <a:cubicBezTo>
                      <a:pt x="169325" y="502744"/>
                      <a:pt x="131100" y="472329"/>
                      <a:pt x="103028" y="434459"/>
                    </a:cubicBezTo>
                    <a:cubicBezTo>
                      <a:pt x="70179" y="389731"/>
                      <a:pt x="52559" y="336654"/>
                      <a:pt x="52559" y="281191"/>
                    </a:cubicBezTo>
                    <a:cubicBezTo>
                      <a:pt x="52559" y="201277"/>
                      <a:pt x="88097" y="128817"/>
                      <a:pt x="152601" y="77529"/>
                    </a:cubicBezTo>
                    <a:cubicBezTo>
                      <a:pt x="215016" y="27433"/>
                      <a:pt x="301022" y="0"/>
                      <a:pt x="394494"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40" name="Freeform: Shape 112">
                <a:extLst>
                  <a:ext uri="{FF2B5EF4-FFF2-40B4-BE49-F238E27FC236}">
                    <a16:creationId xmlns:a16="http://schemas.microsoft.com/office/drawing/2014/main" id="{19E9851A-B60B-46A1-97CB-937E4B1394EA}"/>
                  </a:ext>
                </a:extLst>
              </p:cNvPr>
              <p:cNvSpPr>
                <a:spLocks/>
              </p:cNvSpPr>
              <p:nvPr/>
            </p:nvSpPr>
            <p:spPr bwMode="auto">
              <a:xfrm>
                <a:off x="2386344" y="5453063"/>
                <a:ext cx="758825" cy="1112837"/>
              </a:xfrm>
              <a:custGeom>
                <a:avLst/>
                <a:gdLst>
                  <a:gd name="connsiteX0" fmla="*/ 378470 w 758825"/>
                  <a:gd name="connsiteY0" fmla="*/ 79375 h 1112837"/>
                  <a:gd name="connsiteX1" fmla="*/ 177446 w 758825"/>
                  <a:gd name="connsiteY1" fmla="*/ 195429 h 1112837"/>
                  <a:gd name="connsiteX2" fmla="*/ 88900 w 758825"/>
                  <a:gd name="connsiteY2" fmla="*/ 554927 h 1112837"/>
                  <a:gd name="connsiteX3" fmla="*/ 177745 w 758825"/>
                  <a:gd name="connsiteY3" fmla="*/ 916513 h 1112837"/>
                  <a:gd name="connsiteX4" fmla="*/ 378470 w 758825"/>
                  <a:gd name="connsiteY4" fmla="*/ 1033462 h 1112837"/>
                  <a:gd name="connsiteX5" fmla="*/ 579493 w 758825"/>
                  <a:gd name="connsiteY5" fmla="*/ 916513 h 1112837"/>
                  <a:gd name="connsiteX6" fmla="*/ 668338 w 758825"/>
                  <a:gd name="connsiteY6" fmla="*/ 554927 h 1112837"/>
                  <a:gd name="connsiteX7" fmla="*/ 579493 w 758825"/>
                  <a:gd name="connsiteY7" fmla="*/ 195429 h 1112837"/>
                  <a:gd name="connsiteX8" fmla="*/ 378470 w 758825"/>
                  <a:gd name="connsiteY8" fmla="*/ 79375 h 1112837"/>
                  <a:gd name="connsiteX9" fmla="*/ 379263 w 758825"/>
                  <a:gd name="connsiteY9" fmla="*/ 0 h 1112837"/>
                  <a:gd name="connsiteX10" fmla="*/ 658485 w 758825"/>
                  <a:gd name="connsiteY10" fmla="*/ 156847 h 1112837"/>
                  <a:gd name="connsiteX11" fmla="*/ 758825 w 758825"/>
                  <a:gd name="connsiteY11" fmla="*/ 554928 h 1112837"/>
                  <a:gd name="connsiteX12" fmla="*/ 658485 w 758825"/>
                  <a:gd name="connsiteY12" fmla="*/ 955692 h 1112837"/>
                  <a:gd name="connsiteX13" fmla="*/ 379263 w 758825"/>
                  <a:gd name="connsiteY13" fmla="*/ 1112837 h 1112837"/>
                  <a:gd name="connsiteX14" fmla="*/ 100341 w 758825"/>
                  <a:gd name="connsiteY14" fmla="*/ 955692 h 1112837"/>
                  <a:gd name="connsiteX15" fmla="*/ 0 w 758825"/>
                  <a:gd name="connsiteY15" fmla="*/ 554928 h 1112837"/>
                  <a:gd name="connsiteX16" fmla="*/ 100341 w 758825"/>
                  <a:gd name="connsiteY16" fmla="*/ 156847 h 1112837"/>
                  <a:gd name="connsiteX17" fmla="*/ 379263 w 758825"/>
                  <a:gd name="connsiteY17" fmla="*/ 0 h 111283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758825" h="1112837">
                    <a:moveTo>
                      <a:pt x="378470" y="79375"/>
                    </a:moveTo>
                    <a:cubicBezTo>
                      <a:pt x="300094" y="79375"/>
                      <a:pt x="228899" y="120546"/>
                      <a:pt x="177446" y="195429"/>
                    </a:cubicBezTo>
                    <a:cubicBezTo>
                      <a:pt x="119413" y="280455"/>
                      <a:pt x="88900" y="404564"/>
                      <a:pt x="88900" y="554927"/>
                    </a:cubicBezTo>
                    <a:cubicBezTo>
                      <a:pt x="88900" y="705886"/>
                      <a:pt x="119413" y="830890"/>
                      <a:pt x="177745" y="916513"/>
                    </a:cubicBezTo>
                    <a:cubicBezTo>
                      <a:pt x="228899" y="991993"/>
                      <a:pt x="300094" y="1033462"/>
                      <a:pt x="378470" y="1033462"/>
                    </a:cubicBezTo>
                    <a:cubicBezTo>
                      <a:pt x="456845" y="1033462"/>
                      <a:pt x="528340" y="991993"/>
                      <a:pt x="579493" y="916513"/>
                    </a:cubicBezTo>
                    <a:cubicBezTo>
                      <a:pt x="637527" y="830890"/>
                      <a:pt x="668338" y="705886"/>
                      <a:pt x="668338" y="554927"/>
                    </a:cubicBezTo>
                    <a:cubicBezTo>
                      <a:pt x="668338" y="404564"/>
                      <a:pt x="637527" y="280455"/>
                      <a:pt x="579493" y="195429"/>
                    </a:cubicBezTo>
                    <a:cubicBezTo>
                      <a:pt x="528340" y="120546"/>
                      <a:pt x="456845" y="79375"/>
                      <a:pt x="378470" y="79375"/>
                    </a:cubicBezTo>
                    <a:close/>
                    <a:moveTo>
                      <a:pt x="379263" y="0"/>
                    </a:moveTo>
                    <a:cubicBezTo>
                      <a:pt x="493938" y="0"/>
                      <a:pt x="590396" y="54270"/>
                      <a:pt x="658485" y="156847"/>
                    </a:cubicBezTo>
                    <a:cubicBezTo>
                      <a:pt x="724184" y="255845"/>
                      <a:pt x="758825" y="393608"/>
                      <a:pt x="758825" y="554928"/>
                    </a:cubicBezTo>
                    <a:cubicBezTo>
                      <a:pt x="758825" y="717738"/>
                      <a:pt x="724184" y="856396"/>
                      <a:pt x="658485" y="955692"/>
                    </a:cubicBezTo>
                    <a:cubicBezTo>
                      <a:pt x="590396" y="1058567"/>
                      <a:pt x="493938" y="1112837"/>
                      <a:pt x="379263" y="1112837"/>
                    </a:cubicBezTo>
                    <a:cubicBezTo>
                      <a:pt x="264588" y="1112837"/>
                      <a:pt x="168130" y="1058567"/>
                      <a:pt x="100341" y="955692"/>
                    </a:cubicBezTo>
                    <a:cubicBezTo>
                      <a:pt x="34641" y="856396"/>
                      <a:pt x="0" y="717738"/>
                      <a:pt x="0" y="554928"/>
                    </a:cubicBezTo>
                    <a:cubicBezTo>
                      <a:pt x="0" y="393608"/>
                      <a:pt x="34641" y="255845"/>
                      <a:pt x="100341" y="156847"/>
                    </a:cubicBezTo>
                    <a:cubicBezTo>
                      <a:pt x="168429" y="54270"/>
                      <a:pt x="264887" y="0"/>
                      <a:pt x="379263" y="0"/>
                    </a:cubicBezTo>
                    <a:close/>
                  </a:path>
                </a:pathLst>
              </a:custGeom>
              <a:solidFill>
                <a:schemeClr val="accent1"/>
              </a:solidFill>
              <a:ln>
                <a:noFill/>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sp>
        <p:nvSpPr>
          <p:cNvPr id="3" name="Rectangle: Rounded Corners 2">
            <a:extLst>
              <a:ext uri="{FF2B5EF4-FFF2-40B4-BE49-F238E27FC236}">
                <a16:creationId xmlns:a16="http://schemas.microsoft.com/office/drawing/2014/main" id="{CBB32042-9DA8-4772-82E8-11764D8FC6B3}"/>
              </a:ext>
            </a:extLst>
          </p:cNvPr>
          <p:cNvSpPr/>
          <p:nvPr/>
        </p:nvSpPr>
        <p:spPr>
          <a:xfrm>
            <a:off x="108514" y="306012"/>
            <a:ext cx="5623543" cy="4951212"/>
          </a:xfrm>
          <a:prstGeom prst="roundRect">
            <a:avLst/>
          </a:prstGeom>
          <a:noFill/>
          <a:ln w="571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6000"/>
              </a:lnSpc>
            </a:pPr>
            <a:endParaRPr lang="en-US" err="1">
              <a:solidFill>
                <a:schemeClr val="bg1"/>
              </a:solidFill>
              <a:latin typeface="Microsoft Sans Serif"/>
              <a:cs typeface="Microsoft Sans Serif" panose="020B0604020202020204" pitchFamily="34" charset="0"/>
            </a:endParaRPr>
          </a:p>
        </p:txBody>
      </p:sp>
      <p:sp>
        <p:nvSpPr>
          <p:cNvPr id="5" name="TextBox 4">
            <a:extLst>
              <a:ext uri="{FF2B5EF4-FFF2-40B4-BE49-F238E27FC236}">
                <a16:creationId xmlns:a16="http://schemas.microsoft.com/office/drawing/2014/main" id="{68DEAAEF-3C90-4CA4-9087-A6B599315DD2}"/>
              </a:ext>
            </a:extLst>
          </p:cNvPr>
          <p:cNvSpPr txBox="1"/>
          <p:nvPr/>
        </p:nvSpPr>
        <p:spPr>
          <a:xfrm>
            <a:off x="1549744" y="36985"/>
            <a:ext cx="2343590" cy="236347"/>
          </a:xfrm>
          <a:prstGeom prst="rect">
            <a:avLst/>
          </a:prstGeom>
        </p:spPr>
        <p:txBody>
          <a:bodyPr wrap="none" lIns="0" tIns="0" rIns="0" bIns="0" rtlCol="0">
            <a:spAutoFit/>
          </a:bodyPr>
          <a:lstStyle/>
          <a:p>
            <a:pPr algn="l">
              <a:lnSpc>
                <a:spcPct val="96000"/>
              </a:lnSpc>
            </a:pPr>
            <a:r>
              <a:rPr lang="en-US" sz="1600" b="1">
                <a:solidFill>
                  <a:schemeClr val="accent1"/>
                </a:solidFill>
                <a:latin typeface="Microsoft Sans Serif"/>
                <a:cs typeface="Microsoft Sans Serif" panose="020B0604020202020204" pitchFamily="34" charset="0"/>
              </a:rPr>
              <a:t>Focus of this presentation</a:t>
            </a:r>
          </a:p>
        </p:txBody>
      </p:sp>
      <p:grpSp>
        <p:nvGrpSpPr>
          <p:cNvPr id="186" name="Group 185">
            <a:extLst>
              <a:ext uri="{FF2B5EF4-FFF2-40B4-BE49-F238E27FC236}">
                <a16:creationId xmlns:a16="http://schemas.microsoft.com/office/drawing/2014/main" id="{B14160FD-FDA0-49DB-B839-8FC14B555EDB}"/>
              </a:ext>
            </a:extLst>
          </p:cNvPr>
          <p:cNvGrpSpPr/>
          <p:nvPr/>
        </p:nvGrpSpPr>
        <p:grpSpPr>
          <a:xfrm>
            <a:off x="4179402" y="4457878"/>
            <a:ext cx="412626" cy="255643"/>
            <a:chOff x="16516350" y="0"/>
            <a:chExt cx="11074400" cy="6861175"/>
          </a:xfrm>
        </p:grpSpPr>
        <p:sp>
          <p:nvSpPr>
            <p:cNvPr id="187" name="Freeform 5">
              <a:extLst>
                <a:ext uri="{FF2B5EF4-FFF2-40B4-BE49-F238E27FC236}">
                  <a16:creationId xmlns:a16="http://schemas.microsoft.com/office/drawing/2014/main" id="{94C004A3-F71C-4F2D-8B38-69972FB6C16E}"/>
                </a:ext>
              </a:extLst>
            </p:cNvPr>
            <p:cNvSpPr>
              <a:spLocks/>
            </p:cNvSpPr>
            <p:nvPr/>
          </p:nvSpPr>
          <p:spPr bwMode="auto">
            <a:xfrm>
              <a:off x="16516350" y="0"/>
              <a:ext cx="11074400" cy="6861175"/>
            </a:xfrm>
            <a:custGeom>
              <a:avLst/>
              <a:gdLst>
                <a:gd name="T0" fmla="*/ 1211 w 4233"/>
                <a:gd name="T1" fmla="*/ 0 h 2620"/>
                <a:gd name="T2" fmla="*/ 3023 w 4233"/>
                <a:gd name="T3" fmla="*/ 0 h 2620"/>
                <a:gd name="T4" fmla="*/ 3863 w 4233"/>
                <a:gd name="T5" fmla="*/ 846 h 2620"/>
                <a:gd name="T6" fmla="*/ 4233 w 4233"/>
                <a:gd name="T7" fmla="*/ 1374 h 2620"/>
                <a:gd name="T8" fmla="*/ 4233 w 4233"/>
                <a:gd name="T9" fmla="*/ 2477 h 2620"/>
                <a:gd name="T10" fmla="*/ 4094 w 4233"/>
                <a:gd name="T11" fmla="*/ 2620 h 2620"/>
                <a:gd name="T12" fmla="*/ 3671 w 4233"/>
                <a:gd name="T13" fmla="*/ 2620 h 2620"/>
                <a:gd name="T14" fmla="*/ 3526 w 4233"/>
                <a:gd name="T15" fmla="*/ 2477 h 2620"/>
                <a:gd name="T16" fmla="*/ 3526 w 4233"/>
                <a:gd name="T17" fmla="*/ 2291 h 2620"/>
                <a:gd name="T18" fmla="*/ 2117 w 4233"/>
                <a:gd name="T19" fmla="*/ 2365 h 2620"/>
                <a:gd name="T20" fmla="*/ 707 w 4233"/>
                <a:gd name="T21" fmla="*/ 2291 h 2620"/>
                <a:gd name="T22" fmla="*/ 707 w 4233"/>
                <a:gd name="T23" fmla="*/ 2477 h 2620"/>
                <a:gd name="T24" fmla="*/ 563 w 4233"/>
                <a:gd name="T25" fmla="*/ 2620 h 2620"/>
                <a:gd name="T26" fmla="*/ 139 w 4233"/>
                <a:gd name="T27" fmla="*/ 2620 h 2620"/>
                <a:gd name="T28" fmla="*/ 0 w 4233"/>
                <a:gd name="T29" fmla="*/ 2477 h 2620"/>
                <a:gd name="T30" fmla="*/ 0 w 4233"/>
                <a:gd name="T31" fmla="*/ 1374 h 2620"/>
                <a:gd name="T32" fmla="*/ 370 w 4233"/>
                <a:gd name="T33" fmla="*/ 846 h 2620"/>
                <a:gd name="T34" fmla="*/ 1211 w 4233"/>
                <a:gd name="T35" fmla="*/ 0 h 26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233" h="2620">
                  <a:moveTo>
                    <a:pt x="1211" y="0"/>
                  </a:moveTo>
                  <a:cubicBezTo>
                    <a:pt x="1211" y="0"/>
                    <a:pt x="2223" y="0"/>
                    <a:pt x="3023" y="0"/>
                  </a:cubicBezTo>
                  <a:cubicBezTo>
                    <a:pt x="3357" y="0"/>
                    <a:pt x="3863" y="846"/>
                    <a:pt x="3863" y="846"/>
                  </a:cubicBezTo>
                  <a:cubicBezTo>
                    <a:pt x="3863" y="846"/>
                    <a:pt x="4233" y="992"/>
                    <a:pt x="4233" y="1374"/>
                  </a:cubicBezTo>
                  <a:cubicBezTo>
                    <a:pt x="4233" y="1751"/>
                    <a:pt x="4233" y="2477"/>
                    <a:pt x="4233" y="2477"/>
                  </a:cubicBezTo>
                  <a:cubicBezTo>
                    <a:pt x="4233" y="2557"/>
                    <a:pt x="4172" y="2620"/>
                    <a:pt x="4094" y="2620"/>
                  </a:cubicBezTo>
                  <a:cubicBezTo>
                    <a:pt x="4094" y="2620"/>
                    <a:pt x="4094" y="2620"/>
                    <a:pt x="3671" y="2620"/>
                  </a:cubicBezTo>
                  <a:cubicBezTo>
                    <a:pt x="3593" y="2620"/>
                    <a:pt x="3526" y="2557"/>
                    <a:pt x="3526" y="2477"/>
                  </a:cubicBezTo>
                  <a:cubicBezTo>
                    <a:pt x="3526" y="2477"/>
                    <a:pt x="3526" y="2564"/>
                    <a:pt x="3526" y="2291"/>
                  </a:cubicBezTo>
                  <a:cubicBezTo>
                    <a:pt x="3520" y="2296"/>
                    <a:pt x="2835" y="2365"/>
                    <a:pt x="2117" y="2365"/>
                  </a:cubicBezTo>
                  <a:cubicBezTo>
                    <a:pt x="1398" y="2365"/>
                    <a:pt x="707" y="2291"/>
                    <a:pt x="707" y="2291"/>
                  </a:cubicBezTo>
                  <a:cubicBezTo>
                    <a:pt x="707" y="2291"/>
                    <a:pt x="707" y="2204"/>
                    <a:pt x="707" y="2477"/>
                  </a:cubicBezTo>
                  <a:cubicBezTo>
                    <a:pt x="707" y="2557"/>
                    <a:pt x="641" y="2620"/>
                    <a:pt x="563" y="2620"/>
                  </a:cubicBezTo>
                  <a:cubicBezTo>
                    <a:pt x="563" y="2620"/>
                    <a:pt x="563" y="2620"/>
                    <a:pt x="139" y="2620"/>
                  </a:cubicBezTo>
                  <a:cubicBezTo>
                    <a:pt x="61" y="2620"/>
                    <a:pt x="0" y="2557"/>
                    <a:pt x="0" y="2477"/>
                  </a:cubicBezTo>
                  <a:cubicBezTo>
                    <a:pt x="0" y="2477"/>
                    <a:pt x="0" y="1751"/>
                    <a:pt x="0" y="1374"/>
                  </a:cubicBezTo>
                  <a:cubicBezTo>
                    <a:pt x="0" y="992"/>
                    <a:pt x="370" y="846"/>
                    <a:pt x="370" y="846"/>
                  </a:cubicBezTo>
                  <a:cubicBezTo>
                    <a:pt x="370" y="846"/>
                    <a:pt x="876" y="0"/>
                    <a:pt x="1211" y="0"/>
                  </a:cubicBez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8" name="Freeform 6">
              <a:extLst>
                <a:ext uri="{FF2B5EF4-FFF2-40B4-BE49-F238E27FC236}">
                  <a16:creationId xmlns:a16="http://schemas.microsoft.com/office/drawing/2014/main" id="{19127074-8B36-4B83-B99C-A93A91E41EF3}"/>
                </a:ext>
              </a:extLst>
            </p:cNvPr>
            <p:cNvSpPr>
              <a:spLocks/>
            </p:cNvSpPr>
            <p:nvPr/>
          </p:nvSpPr>
          <p:spPr bwMode="auto">
            <a:xfrm>
              <a:off x="18627725" y="773113"/>
              <a:ext cx="6851650" cy="1801813"/>
            </a:xfrm>
            <a:custGeom>
              <a:avLst/>
              <a:gdLst>
                <a:gd name="T0" fmla="*/ 2059 w 2619"/>
                <a:gd name="T1" fmla="*/ 0 h 688"/>
                <a:gd name="T2" fmla="*/ 561 w 2619"/>
                <a:gd name="T3" fmla="*/ 0 h 688"/>
                <a:gd name="T4" fmla="*/ 14 w 2619"/>
                <a:gd name="T5" fmla="*/ 514 h 688"/>
                <a:gd name="T6" fmla="*/ 35 w 2619"/>
                <a:gd name="T7" fmla="*/ 576 h 688"/>
                <a:gd name="T8" fmla="*/ 305 w 2619"/>
                <a:gd name="T9" fmla="*/ 688 h 688"/>
                <a:gd name="T10" fmla="*/ 1310 w 2619"/>
                <a:gd name="T11" fmla="*/ 593 h 688"/>
                <a:gd name="T12" fmla="*/ 2314 w 2619"/>
                <a:gd name="T13" fmla="*/ 688 h 688"/>
                <a:gd name="T14" fmla="*/ 2584 w 2619"/>
                <a:gd name="T15" fmla="*/ 576 h 688"/>
                <a:gd name="T16" fmla="*/ 2606 w 2619"/>
                <a:gd name="T17" fmla="*/ 514 h 688"/>
                <a:gd name="T18" fmla="*/ 2059 w 2619"/>
                <a:gd name="T19" fmla="*/ 0 h 6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19" h="688">
                  <a:moveTo>
                    <a:pt x="2059" y="0"/>
                  </a:moveTo>
                  <a:cubicBezTo>
                    <a:pt x="2059" y="0"/>
                    <a:pt x="2059" y="0"/>
                    <a:pt x="561" y="0"/>
                  </a:cubicBezTo>
                  <a:cubicBezTo>
                    <a:pt x="339" y="0"/>
                    <a:pt x="92" y="383"/>
                    <a:pt x="14" y="514"/>
                  </a:cubicBezTo>
                  <a:cubicBezTo>
                    <a:pt x="0" y="537"/>
                    <a:pt x="10" y="566"/>
                    <a:pt x="35" y="576"/>
                  </a:cubicBezTo>
                  <a:cubicBezTo>
                    <a:pt x="305" y="688"/>
                    <a:pt x="305" y="688"/>
                    <a:pt x="305" y="688"/>
                  </a:cubicBezTo>
                  <a:cubicBezTo>
                    <a:pt x="305" y="688"/>
                    <a:pt x="856" y="593"/>
                    <a:pt x="1310" y="593"/>
                  </a:cubicBezTo>
                  <a:cubicBezTo>
                    <a:pt x="1763" y="593"/>
                    <a:pt x="2314" y="688"/>
                    <a:pt x="2314" y="688"/>
                  </a:cubicBezTo>
                  <a:cubicBezTo>
                    <a:pt x="2584" y="576"/>
                    <a:pt x="2584" y="576"/>
                    <a:pt x="2584" y="576"/>
                  </a:cubicBezTo>
                  <a:cubicBezTo>
                    <a:pt x="2609" y="566"/>
                    <a:pt x="2619" y="537"/>
                    <a:pt x="2606" y="514"/>
                  </a:cubicBezTo>
                  <a:cubicBezTo>
                    <a:pt x="2528" y="383"/>
                    <a:pt x="2281" y="0"/>
                    <a:pt x="2059" y="0"/>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89" name="Freeform 7">
              <a:extLst>
                <a:ext uri="{FF2B5EF4-FFF2-40B4-BE49-F238E27FC236}">
                  <a16:creationId xmlns:a16="http://schemas.microsoft.com/office/drawing/2014/main" id="{878DD15A-7FED-44BB-A639-40ADAFA21858}"/>
                </a:ext>
              </a:extLst>
            </p:cNvPr>
            <p:cNvSpPr>
              <a:spLocks/>
            </p:cNvSpPr>
            <p:nvPr/>
          </p:nvSpPr>
          <p:spPr bwMode="auto">
            <a:xfrm>
              <a:off x="17411700" y="3740150"/>
              <a:ext cx="2254250" cy="1038225"/>
            </a:xfrm>
            <a:custGeom>
              <a:avLst/>
              <a:gdLst>
                <a:gd name="T0" fmla="*/ 0 w 862"/>
                <a:gd name="T1" fmla="*/ 63 h 397"/>
                <a:gd name="T2" fmla="*/ 0 w 862"/>
                <a:gd name="T3" fmla="*/ 290 h 397"/>
                <a:gd name="T4" fmla="*/ 51 w 862"/>
                <a:gd name="T5" fmla="*/ 344 h 397"/>
                <a:gd name="T6" fmla="*/ 804 w 862"/>
                <a:gd name="T7" fmla="*/ 394 h 397"/>
                <a:gd name="T8" fmla="*/ 862 w 862"/>
                <a:gd name="T9" fmla="*/ 340 h 397"/>
                <a:gd name="T10" fmla="*/ 862 w 862"/>
                <a:gd name="T11" fmla="*/ 284 h 397"/>
                <a:gd name="T12" fmla="*/ 823 w 862"/>
                <a:gd name="T13" fmla="*/ 232 h 397"/>
                <a:gd name="T14" fmla="*/ 70 w 862"/>
                <a:gd name="T15" fmla="*/ 11 h 397"/>
                <a:gd name="T16" fmla="*/ 0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0" y="63"/>
                  </a:moveTo>
                  <a:cubicBezTo>
                    <a:pt x="0" y="290"/>
                    <a:pt x="0" y="290"/>
                    <a:pt x="0" y="290"/>
                  </a:cubicBezTo>
                  <a:cubicBezTo>
                    <a:pt x="0" y="319"/>
                    <a:pt x="22" y="342"/>
                    <a:pt x="51" y="344"/>
                  </a:cubicBezTo>
                  <a:cubicBezTo>
                    <a:pt x="804" y="394"/>
                    <a:pt x="804" y="394"/>
                    <a:pt x="804" y="394"/>
                  </a:cubicBezTo>
                  <a:cubicBezTo>
                    <a:pt x="836" y="397"/>
                    <a:pt x="862" y="372"/>
                    <a:pt x="862" y="340"/>
                  </a:cubicBezTo>
                  <a:cubicBezTo>
                    <a:pt x="862" y="284"/>
                    <a:pt x="862" y="284"/>
                    <a:pt x="862" y="284"/>
                  </a:cubicBezTo>
                  <a:cubicBezTo>
                    <a:pt x="862" y="260"/>
                    <a:pt x="846" y="238"/>
                    <a:pt x="823" y="232"/>
                  </a:cubicBezTo>
                  <a:cubicBezTo>
                    <a:pt x="70" y="11"/>
                    <a:pt x="70" y="11"/>
                    <a:pt x="70" y="11"/>
                  </a:cubicBezTo>
                  <a:cubicBezTo>
                    <a:pt x="35" y="0"/>
                    <a:pt x="0" y="26"/>
                    <a:pt x="0"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0" name="Freeform 8">
              <a:extLst>
                <a:ext uri="{FF2B5EF4-FFF2-40B4-BE49-F238E27FC236}">
                  <a16:creationId xmlns:a16="http://schemas.microsoft.com/office/drawing/2014/main" id="{FAC3D4D0-8CAE-4123-A796-6697C1915D0B}"/>
                </a:ext>
              </a:extLst>
            </p:cNvPr>
            <p:cNvSpPr>
              <a:spLocks/>
            </p:cNvSpPr>
            <p:nvPr/>
          </p:nvSpPr>
          <p:spPr bwMode="auto">
            <a:xfrm>
              <a:off x="24466550" y="3740150"/>
              <a:ext cx="2255838" cy="1038225"/>
            </a:xfrm>
            <a:custGeom>
              <a:avLst/>
              <a:gdLst>
                <a:gd name="T0" fmla="*/ 862 w 862"/>
                <a:gd name="T1" fmla="*/ 63 h 397"/>
                <a:gd name="T2" fmla="*/ 862 w 862"/>
                <a:gd name="T3" fmla="*/ 290 h 397"/>
                <a:gd name="T4" fmla="*/ 812 w 862"/>
                <a:gd name="T5" fmla="*/ 344 h 397"/>
                <a:gd name="T6" fmla="*/ 58 w 862"/>
                <a:gd name="T7" fmla="*/ 394 h 397"/>
                <a:gd name="T8" fmla="*/ 0 w 862"/>
                <a:gd name="T9" fmla="*/ 340 h 397"/>
                <a:gd name="T10" fmla="*/ 0 w 862"/>
                <a:gd name="T11" fmla="*/ 284 h 397"/>
                <a:gd name="T12" fmla="*/ 39 w 862"/>
                <a:gd name="T13" fmla="*/ 232 h 397"/>
                <a:gd name="T14" fmla="*/ 793 w 862"/>
                <a:gd name="T15" fmla="*/ 11 h 397"/>
                <a:gd name="T16" fmla="*/ 862 w 862"/>
                <a:gd name="T17" fmla="*/ 63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2" h="397">
                  <a:moveTo>
                    <a:pt x="862" y="63"/>
                  </a:moveTo>
                  <a:cubicBezTo>
                    <a:pt x="862" y="290"/>
                    <a:pt x="862" y="290"/>
                    <a:pt x="862" y="290"/>
                  </a:cubicBezTo>
                  <a:cubicBezTo>
                    <a:pt x="862" y="319"/>
                    <a:pt x="840" y="342"/>
                    <a:pt x="812" y="344"/>
                  </a:cubicBezTo>
                  <a:cubicBezTo>
                    <a:pt x="58" y="394"/>
                    <a:pt x="58" y="394"/>
                    <a:pt x="58" y="394"/>
                  </a:cubicBezTo>
                  <a:cubicBezTo>
                    <a:pt x="27" y="397"/>
                    <a:pt x="0" y="372"/>
                    <a:pt x="0" y="340"/>
                  </a:cubicBezTo>
                  <a:cubicBezTo>
                    <a:pt x="0" y="284"/>
                    <a:pt x="0" y="284"/>
                    <a:pt x="0" y="284"/>
                  </a:cubicBezTo>
                  <a:cubicBezTo>
                    <a:pt x="0" y="260"/>
                    <a:pt x="16" y="238"/>
                    <a:pt x="39" y="232"/>
                  </a:cubicBezTo>
                  <a:cubicBezTo>
                    <a:pt x="793" y="11"/>
                    <a:pt x="793" y="11"/>
                    <a:pt x="793" y="11"/>
                  </a:cubicBezTo>
                  <a:cubicBezTo>
                    <a:pt x="827" y="0"/>
                    <a:pt x="862" y="26"/>
                    <a:pt x="862" y="63"/>
                  </a:cubicBezTo>
                  <a:close/>
                </a:path>
              </a:pathLst>
            </a:cu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grpSp>
        <p:nvGrpSpPr>
          <p:cNvPr id="191" name="Group 190">
            <a:extLst>
              <a:ext uri="{FF2B5EF4-FFF2-40B4-BE49-F238E27FC236}">
                <a16:creationId xmlns:a16="http://schemas.microsoft.com/office/drawing/2014/main" id="{DD20B6FE-8E30-49C7-976E-82492F87C560}"/>
              </a:ext>
            </a:extLst>
          </p:cNvPr>
          <p:cNvGrpSpPr/>
          <p:nvPr/>
        </p:nvGrpSpPr>
        <p:grpSpPr>
          <a:xfrm>
            <a:off x="3479169" y="3207003"/>
            <a:ext cx="249989" cy="354658"/>
            <a:chOff x="6911903" y="1228430"/>
            <a:chExt cx="618756" cy="877824"/>
          </a:xfrm>
        </p:grpSpPr>
        <p:sp>
          <p:nvSpPr>
            <p:cNvPr id="192" name="Freeform 25">
              <a:extLst>
                <a:ext uri="{FF2B5EF4-FFF2-40B4-BE49-F238E27FC236}">
                  <a16:creationId xmlns:a16="http://schemas.microsoft.com/office/drawing/2014/main" id="{012190DA-3B95-4BF5-BB36-58B5D91094EA}"/>
                </a:ext>
              </a:extLst>
            </p:cNvPr>
            <p:cNvSpPr>
              <a:spLocks/>
            </p:cNvSpPr>
            <p:nvPr/>
          </p:nvSpPr>
          <p:spPr bwMode="auto">
            <a:xfrm>
              <a:off x="6991504" y="1228430"/>
              <a:ext cx="419228" cy="877824"/>
            </a:xfrm>
            <a:custGeom>
              <a:avLst/>
              <a:gdLst>
                <a:gd name="T0" fmla="*/ 1593 w 1637"/>
                <a:gd name="T1" fmla="*/ 916 h 3451"/>
                <a:gd name="T2" fmla="*/ 1430 w 1637"/>
                <a:gd name="T3" fmla="*/ 619 h 3451"/>
                <a:gd name="T4" fmla="*/ 1332 w 1637"/>
                <a:gd name="T5" fmla="*/ 70 h 3451"/>
                <a:gd name="T6" fmla="*/ 1244 w 1637"/>
                <a:gd name="T7" fmla="*/ 0 h 3451"/>
                <a:gd name="T8" fmla="*/ 393 w 1637"/>
                <a:gd name="T9" fmla="*/ 0 h 3451"/>
                <a:gd name="T10" fmla="*/ 305 w 1637"/>
                <a:gd name="T11" fmla="*/ 70 h 3451"/>
                <a:gd name="T12" fmla="*/ 207 w 1637"/>
                <a:gd name="T13" fmla="*/ 619 h 3451"/>
                <a:gd name="T14" fmla="*/ 44 w 1637"/>
                <a:gd name="T15" fmla="*/ 916 h 3451"/>
                <a:gd name="T16" fmla="*/ 0 w 1637"/>
                <a:gd name="T17" fmla="*/ 1016 h 3451"/>
                <a:gd name="T18" fmla="*/ 0 w 1637"/>
                <a:gd name="T19" fmla="*/ 2436 h 3451"/>
                <a:gd name="T20" fmla="*/ 44 w 1637"/>
                <a:gd name="T21" fmla="*/ 2536 h 3451"/>
                <a:gd name="T22" fmla="*/ 207 w 1637"/>
                <a:gd name="T23" fmla="*/ 2833 h 3451"/>
                <a:gd name="T24" fmla="*/ 305 w 1637"/>
                <a:gd name="T25" fmla="*/ 3382 h 3451"/>
                <a:gd name="T26" fmla="*/ 393 w 1637"/>
                <a:gd name="T27" fmla="*/ 3451 h 3451"/>
                <a:gd name="T28" fmla="*/ 1244 w 1637"/>
                <a:gd name="T29" fmla="*/ 3451 h 3451"/>
                <a:gd name="T30" fmla="*/ 1332 w 1637"/>
                <a:gd name="T31" fmla="*/ 3382 h 3451"/>
                <a:gd name="T32" fmla="*/ 1430 w 1637"/>
                <a:gd name="T33" fmla="*/ 2833 h 3451"/>
                <a:gd name="T34" fmla="*/ 1593 w 1637"/>
                <a:gd name="T35" fmla="*/ 2536 h 3451"/>
                <a:gd name="T36" fmla="*/ 1637 w 1637"/>
                <a:gd name="T37" fmla="*/ 2436 h 3451"/>
                <a:gd name="T38" fmla="*/ 1637 w 1637"/>
                <a:gd name="T39" fmla="*/ 1016 h 3451"/>
                <a:gd name="T40" fmla="*/ 1593 w 1637"/>
                <a:gd name="T41" fmla="*/ 916 h 3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637" h="3451">
                  <a:moveTo>
                    <a:pt x="1593" y="916"/>
                  </a:moveTo>
                  <a:cubicBezTo>
                    <a:pt x="1570" y="886"/>
                    <a:pt x="1516" y="794"/>
                    <a:pt x="1430" y="619"/>
                  </a:cubicBezTo>
                  <a:cubicBezTo>
                    <a:pt x="1373" y="499"/>
                    <a:pt x="1347" y="114"/>
                    <a:pt x="1332" y="70"/>
                  </a:cubicBezTo>
                  <a:cubicBezTo>
                    <a:pt x="1319" y="28"/>
                    <a:pt x="1283" y="0"/>
                    <a:pt x="1244" y="0"/>
                  </a:cubicBezTo>
                  <a:cubicBezTo>
                    <a:pt x="393" y="0"/>
                    <a:pt x="393" y="0"/>
                    <a:pt x="393" y="0"/>
                  </a:cubicBezTo>
                  <a:cubicBezTo>
                    <a:pt x="354" y="0"/>
                    <a:pt x="318" y="28"/>
                    <a:pt x="305" y="70"/>
                  </a:cubicBezTo>
                  <a:cubicBezTo>
                    <a:pt x="290" y="114"/>
                    <a:pt x="264" y="499"/>
                    <a:pt x="207" y="619"/>
                  </a:cubicBezTo>
                  <a:cubicBezTo>
                    <a:pt x="121" y="794"/>
                    <a:pt x="67" y="886"/>
                    <a:pt x="44" y="916"/>
                  </a:cubicBezTo>
                  <a:cubicBezTo>
                    <a:pt x="15" y="936"/>
                    <a:pt x="0" y="972"/>
                    <a:pt x="0" y="1016"/>
                  </a:cubicBezTo>
                  <a:cubicBezTo>
                    <a:pt x="0" y="2436"/>
                    <a:pt x="0" y="1016"/>
                    <a:pt x="0" y="2436"/>
                  </a:cubicBezTo>
                  <a:cubicBezTo>
                    <a:pt x="0" y="2480"/>
                    <a:pt x="15" y="2516"/>
                    <a:pt x="44" y="2536"/>
                  </a:cubicBezTo>
                  <a:cubicBezTo>
                    <a:pt x="67" y="2566"/>
                    <a:pt x="121" y="2658"/>
                    <a:pt x="207" y="2833"/>
                  </a:cubicBezTo>
                  <a:cubicBezTo>
                    <a:pt x="264" y="2952"/>
                    <a:pt x="290" y="3337"/>
                    <a:pt x="305" y="3382"/>
                  </a:cubicBezTo>
                  <a:cubicBezTo>
                    <a:pt x="318" y="3424"/>
                    <a:pt x="354" y="3451"/>
                    <a:pt x="393" y="3451"/>
                  </a:cubicBezTo>
                  <a:cubicBezTo>
                    <a:pt x="393" y="3451"/>
                    <a:pt x="393" y="3451"/>
                    <a:pt x="1244" y="3451"/>
                  </a:cubicBezTo>
                  <a:cubicBezTo>
                    <a:pt x="1283" y="3451"/>
                    <a:pt x="1319" y="3424"/>
                    <a:pt x="1332" y="3382"/>
                  </a:cubicBezTo>
                  <a:cubicBezTo>
                    <a:pt x="1347" y="3337"/>
                    <a:pt x="1373" y="2952"/>
                    <a:pt x="1430" y="2833"/>
                  </a:cubicBezTo>
                  <a:cubicBezTo>
                    <a:pt x="1516" y="2658"/>
                    <a:pt x="1570" y="2566"/>
                    <a:pt x="1593" y="2536"/>
                  </a:cubicBezTo>
                  <a:cubicBezTo>
                    <a:pt x="1622" y="2516"/>
                    <a:pt x="1637" y="2480"/>
                    <a:pt x="1637" y="2436"/>
                  </a:cubicBezTo>
                  <a:cubicBezTo>
                    <a:pt x="1637" y="1016"/>
                    <a:pt x="1637" y="2436"/>
                    <a:pt x="1637" y="1016"/>
                  </a:cubicBezTo>
                  <a:cubicBezTo>
                    <a:pt x="1637" y="972"/>
                    <a:pt x="1622" y="936"/>
                    <a:pt x="1593" y="916"/>
                  </a:cubicBez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3" name="Oval 26">
              <a:extLst>
                <a:ext uri="{FF2B5EF4-FFF2-40B4-BE49-F238E27FC236}">
                  <a16:creationId xmlns:a16="http://schemas.microsoft.com/office/drawing/2014/main" id="{FA52EE95-BC5C-4F4F-8E6B-AF4937293225}"/>
                </a:ext>
              </a:extLst>
            </p:cNvPr>
            <p:cNvSpPr>
              <a:spLocks noChangeArrowheads="1"/>
            </p:cNvSpPr>
            <p:nvPr/>
          </p:nvSpPr>
          <p:spPr bwMode="auto">
            <a:xfrm>
              <a:off x="6911903" y="1380180"/>
              <a:ext cx="578426" cy="574328"/>
            </a:xfrm>
            <a:prstGeom prst="ellipse">
              <a:avLst/>
            </a:pr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4" name="Oval 27">
              <a:extLst>
                <a:ext uri="{FF2B5EF4-FFF2-40B4-BE49-F238E27FC236}">
                  <a16:creationId xmlns:a16="http://schemas.microsoft.com/office/drawing/2014/main" id="{7F872D01-15C0-4B12-98CF-1EB0AD93FE7C}"/>
                </a:ext>
              </a:extLst>
            </p:cNvPr>
            <p:cNvSpPr>
              <a:spLocks noChangeArrowheads="1"/>
            </p:cNvSpPr>
            <p:nvPr/>
          </p:nvSpPr>
          <p:spPr bwMode="auto">
            <a:xfrm>
              <a:off x="6977706" y="1445517"/>
              <a:ext cx="446820" cy="44365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sp>
          <p:nvSpPr>
            <p:cNvPr id="195" name="Freeform 28">
              <a:extLst>
                <a:ext uri="{FF2B5EF4-FFF2-40B4-BE49-F238E27FC236}">
                  <a16:creationId xmlns:a16="http://schemas.microsoft.com/office/drawing/2014/main" id="{7C7E6438-0ACC-4393-8DA5-2FF9ACD01FF4}"/>
                </a:ext>
              </a:extLst>
            </p:cNvPr>
            <p:cNvSpPr>
              <a:spLocks/>
            </p:cNvSpPr>
            <p:nvPr/>
          </p:nvSpPr>
          <p:spPr bwMode="auto">
            <a:xfrm>
              <a:off x="7483960" y="1621503"/>
              <a:ext cx="46699" cy="91681"/>
            </a:xfrm>
            <a:custGeom>
              <a:avLst/>
              <a:gdLst>
                <a:gd name="T0" fmla="*/ 0 w 180"/>
                <a:gd name="T1" fmla="*/ 0 h 360"/>
                <a:gd name="T2" fmla="*/ 180 w 180"/>
                <a:gd name="T3" fmla="*/ 177 h 360"/>
                <a:gd name="T4" fmla="*/ 0 w 180"/>
                <a:gd name="T5" fmla="*/ 360 h 360"/>
                <a:gd name="T6" fmla="*/ 0 w 180"/>
                <a:gd name="T7" fmla="*/ 0 h 360"/>
              </a:gdLst>
              <a:ahLst/>
              <a:cxnLst>
                <a:cxn ang="0">
                  <a:pos x="T0" y="T1"/>
                </a:cxn>
                <a:cxn ang="0">
                  <a:pos x="T2" y="T3"/>
                </a:cxn>
                <a:cxn ang="0">
                  <a:pos x="T4" y="T5"/>
                </a:cxn>
                <a:cxn ang="0">
                  <a:pos x="T6" y="T7"/>
                </a:cxn>
              </a:cxnLst>
              <a:rect l="0" t="0" r="r" b="b"/>
              <a:pathLst>
                <a:path w="180" h="360">
                  <a:moveTo>
                    <a:pt x="0" y="0"/>
                  </a:moveTo>
                  <a:cubicBezTo>
                    <a:pt x="104" y="0"/>
                    <a:pt x="180" y="80"/>
                    <a:pt x="180" y="177"/>
                  </a:cubicBezTo>
                  <a:cubicBezTo>
                    <a:pt x="180" y="279"/>
                    <a:pt x="104" y="360"/>
                    <a:pt x="0" y="360"/>
                  </a:cubicBezTo>
                  <a:lnTo>
                    <a:pt x="0" y="0"/>
                  </a:lnTo>
                  <a:close/>
                </a:path>
              </a:pathLst>
            </a:custGeom>
            <a:solidFill>
              <a:schemeClr val="accent2">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icrosoft Sans Serif"/>
                <a:ea typeface="+mn-ea"/>
                <a:cs typeface="+mn-cs"/>
              </a:endParaRPr>
            </a:p>
          </p:txBody>
        </p:sp>
      </p:grpSp>
      <p:sp>
        <p:nvSpPr>
          <p:cNvPr id="196" name="TextBox 195">
            <a:extLst>
              <a:ext uri="{FF2B5EF4-FFF2-40B4-BE49-F238E27FC236}">
                <a16:creationId xmlns:a16="http://schemas.microsoft.com/office/drawing/2014/main" id="{160F8C32-773D-4AA8-B96C-DA00B76B2597}"/>
              </a:ext>
            </a:extLst>
          </p:cNvPr>
          <p:cNvSpPr txBox="1"/>
          <p:nvPr/>
        </p:nvSpPr>
        <p:spPr>
          <a:xfrm>
            <a:off x="6417284" y="1067339"/>
            <a:ext cx="6098958"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Operator spectrum (</a:t>
            </a:r>
            <a:r>
              <a:rPr lang="en-US" sz="1600" b="1">
                <a:solidFill>
                  <a:schemeClr val="accent1"/>
                </a:solidFill>
                <a:latin typeface="Qualcomm Office Regular" panose="020B0503030202060203" pitchFamily="34" charset="0"/>
                <a:cs typeface="Microsoft Sans Serif" panose="020B0604020202020204" pitchFamily="34" charset="0"/>
              </a:rPr>
              <a:t>IMT</a:t>
            </a:r>
            <a:r>
              <a:rPr lang="en-US" sz="1600">
                <a:solidFill>
                  <a:schemeClr val="accent5"/>
                </a:solidFill>
                <a:latin typeface="Qualcomm Office Regular" panose="020B0503030202060203" pitchFamily="34" charset="0"/>
                <a:cs typeface="Microsoft Sans Serif" panose="020B0604020202020204" pitchFamily="34" charset="0"/>
              </a:rPr>
              <a: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Integration with </a:t>
            </a:r>
            <a:r>
              <a:rPr lang="en-US" sz="1600" b="1">
                <a:solidFill>
                  <a:schemeClr val="accent1"/>
                </a:solidFill>
                <a:latin typeface="Qualcomm Office Regular" panose="020B0503030202060203" pitchFamily="34" charset="0"/>
                <a:cs typeface="Microsoft Sans Serif" panose="020B0604020202020204" pitchFamily="34" charset="0"/>
              </a:rPr>
              <a:t>unicast</a:t>
            </a:r>
            <a:r>
              <a:rPr lang="en-US" sz="1600">
                <a:solidFill>
                  <a:schemeClr val="accent5"/>
                </a:solidFill>
                <a:latin typeface="Qualcomm Office Regular" panose="020B0503030202060203" pitchFamily="34" charset="0"/>
                <a:cs typeface="Microsoft Sans Serif" panose="020B0604020202020204" pitchFamily="34" charset="0"/>
              </a:rPr>
              <a:t> network</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Efficient delivery of multicast/broadcast traffic (vs unicast)</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Reuse of cellular infrastructure (</a:t>
            </a:r>
            <a:r>
              <a:rPr lang="en-US" sz="1600" b="1">
                <a:solidFill>
                  <a:schemeClr val="accent1"/>
                </a:solidFill>
                <a:latin typeface="Qualcomm Office Regular" panose="020B0503030202060203" pitchFamily="34" charset="0"/>
                <a:cs typeface="Microsoft Sans Serif" panose="020B0604020202020204" pitchFamily="34" charset="0"/>
              </a:rPr>
              <a:t>low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198" name="TextBox 197">
            <a:extLst>
              <a:ext uri="{FF2B5EF4-FFF2-40B4-BE49-F238E27FC236}">
                <a16:creationId xmlns:a16="http://schemas.microsoft.com/office/drawing/2014/main" id="{BC51BF04-A9A8-40B7-B103-04B59E02D051}"/>
              </a:ext>
            </a:extLst>
          </p:cNvPr>
          <p:cNvSpPr txBox="1"/>
          <p:nvPr/>
        </p:nvSpPr>
        <p:spPr>
          <a:xfrm>
            <a:off x="293349" y="1139888"/>
            <a:ext cx="6258756" cy="1037720"/>
          </a:xfrm>
          <a:prstGeom prst="rect">
            <a:avLst/>
          </a:prstGeom>
          <a:noFill/>
        </p:spPr>
        <p:txBody>
          <a:bodyPr wrap="square">
            <a:spAutoFit/>
          </a:bodyPr>
          <a:lstStyle/>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Broadcast spectrum (e.g. </a:t>
            </a:r>
            <a:r>
              <a:rPr lang="en-US" sz="1600" b="1">
                <a:solidFill>
                  <a:schemeClr val="accent1"/>
                </a:solidFill>
                <a:latin typeface="Qualcomm Office Regular" panose="020B0503030202060203" pitchFamily="34" charset="0"/>
                <a:cs typeface="Microsoft Sans Serif" panose="020B0604020202020204" pitchFamily="34" charset="0"/>
              </a:rPr>
              <a:t>UHF</a:t>
            </a:r>
            <a:r>
              <a:rPr lang="en-US" sz="1600">
                <a:solidFill>
                  <a:schemeClr val="accent5"/>
                </a:solidFill>
                <a:latin typeface="Qualcomm Office Regular" panose="020B0503030202060203" pitchFamily="34" charset="0"/>
                <a:cs typeface="Microsoft Sans Serif" panose="020B0604020202020204" pitchFamily="34" charset="0"/>
              </a:rPr>
              <a:t>) </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No unicast. </a:t>
            </a:r>
            <a:r>
              <a:rPr lang="en-US" sz="1600" b="1">
                <a:solidFill>
                  <a:schemeClr val="accent1"/>
                </a:solidFill>
                <a:latin typeface="Qualcomm Office Regular" panose="020B0503030202060203" pitchFamily="34" charset="0"/>
                <a:cs typeface="Microsoft Sans Serif" panose="020B0604020202020204" pitchFamily="34" charset="0"/>
              </a:rPr>
              <a:t>Downlink – only </a:t>
            </a:r>
            <a:r>
              <a:rPr lang="en-US" sz="1600">
                <a:solidFill>
                  <a:schemeClr val="accent5"/>
                </a:solidFill>
                <a:latin typeface="Qualcomm Office Regular" panose="020B0503030202060203" pitchFamily="34" charset="0"/>
                <a:cs typeface="Microsoft Sans Serif" panose="020B0604020202020204" pitchFamily="34" charset="0"/>
              </a:rPr>
              <a:t>traffic.</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livery of linear content (e.g. TV) or IP file delivery</a:t>
            </a:r>
          </a:p>
          <a:p>
            <a:pPr marL="285750" indent="-285750">
              <a:lnSpc>
                <a:spcPct val="96000"/>
              </a:lnSpc>
              <a:buFont typeface="Arial" panose="020B0604020202020204" pitchFamily="34" charset="0"/>
              <a:buChar char="•"/>
            </a:pPr>
            <a:r>
              <a:rPr lang="en-US" sz="1600">
                <a:solidFill>
                  <a:schemeClr val="accent5"/>
                </a:solidFill>
                <a:latin typeface="Qualcomm Office Regular" panose="020B0503030202060203" pitchFamily="34" charset="0"/>
                <a:cs typeface="Microsoft Sans Serif" panose="020B0604020202020204" pitchFamily="34" charset="0"/>
              </a:rPr>
              <a:t>Dedicated broadcast infrastructure (can be </a:t>
            </a:r>
            <a:r>
              <a:rPr lang="en-US" sz="1600" b="1">
                <a:solidFill>
                  <a:schemeClr val="accent1"/>
                </a:solidFill>
                <a:latin typeface="Qualcomm Office Regular" panose="020B0503030202060203" pitchFamily="34" charset="0"/>
                <a:cs typeface="Microsoft Sans Serif" panose="020B0604020202020204" pitchFamily="34" charset="0"/>
              </a:rPr>
              <a:t>high power</a:t>
            </a:r>
            <a:r>
              <a:rPr lang="en-US" sz="1600">
                <a:solidFill>
                  <a:schemeClr val="accent5"/>
                </a:solidFill>
                <a:latin typeface="Qualcomm Office Regular" panose="020B0503030202060203" pitchFamily="34" charset="0"/>
                <a:cs typeface="Microsoft Sans Serif" panose="020B0604020202020204" pitchFamily="34" charset="0"/>
              </a:rPr>
              <a:t>)</a:t>
            </a:r>
          </a:p>
        </p:txBody>
      </p:sp>
      <p:sp>
        <p:nvSpPr>
          <p:cNvPr id="2" name="Footer Placeholder 1">
            <a:extLst>
              <a:ext uri="{FF2B5EF4-FFF2-40B4-BE49-F238E27FC236}">
                <a16:creationId xmlns:a16="http://schemas.microsoft.com/office/drawing/2014/main" id="{84C88B58-04A8-E263-D761-9D10BA72DA63}"/>
              </a:ext>
            </a:extLst>
          </p:cNvPr>
          <p:cNvSpPr>
            <a:spLocks noGrp="1"/>
          </p:cNvSpPr>
          <p:nvPr>
            <p:ph type="ftr" sz="quarter" idx="10"/>
          </p:nvPr>
        </p:nvSpPr>
        <p:spPr/>
        <p:txBody>
          <a:bodyPr/>
          <a:lstStyle/>
          <a:p>
            <a:r>
              <a:rPr lang="en-US"/>
              <a:t>ITU Workshop on the "Future of Television for the Americas"</a:t>
            </a:r>
          </a:p>
        </p:txBody>
      </p:sp>
    </p:spTree>
    <p:extLst>
      <p:ext uri="{BB962C8B-B14F-4D97-AF65-F5344CB8AC3E}">
        <p14:creationId xmlns:p14="http://schemas.microsoft.com/office/powerpoint/2010/main" val="425885304"/>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5300" y="565125"/>
            <a:ext cx="11187112" cy="439479"/>
          </a:xfrm>
        </p:spPr>
        <p:txBody>
          <a:bodyPr/>
          <a:lstStyle/>
          <a:p>
            <a:r>
              <a:rPr lang="en-US" spc="-151"/>
              <a:t>General technology introduction</a:t>
            </a:r>
            <a:endParaRPr lang="en-US"/>
          </a:p>
        </p:txBody>
      </p:sp>
      <p:sp>
        <p:nvSpPr>
          <p:cNvPr id="3" name="Content Placeholder 2">
            <a:extLst>
              <a:ext uri="{FF2B5EF4-FFF2-40B4-BE49-F238E27FC236}">
                <a16:creationId xmlns:a16="http://schemas.microsoft.com/office/drawing/2014/main" id="{9EC1CCEB-3125-433C-AAF7-F7487D795A9E}"/>
              </a:ext>
            </a:extLst>
          </p:cNvPr>
          <p:cNvSpPr>
            <a:spLocks noGrp="1"/>
          </p:cNvSpPr>
          <p:nvPr>
            <p:ph sz="quarter" idx="14"/>
          </p:nvPr>
        </p:nvSpPr>
        <p:spPr>
          <a:xfrm>
            <a:off x="495300" y="1719072"/>
            <a:ext cx="11187112" cy="4681727"/>
          </a:xfrm>
        </p:spPr>
        <p:txBody>
          <a:bodyPr/>
          <a:lstStyle/>
          <a:p>
            <a:r>
              <a:rPr lang="en-US" sz="2000" dirty="0"/>
              <a:t>“5G broadcast” is a broadcasting standard defined by 3GPP (Release 16 - 2020)</a:t>
            </a:r>
          </a:p>
          <a:p>
            <a:pPr lvl="1"/>
            <a:r>
              <a:rPr lang="en-US" dirty="0"/>
              <a:t>3GPP is the industry group responsible for defining global cellular tech standards (e.g. 4G / 5G)</a:t>
            </a:r>
          </a:p>
          <a:p>
            <a:pPr lvl="1"/>
            <a:r>
              <a:rPr lang="en-US" dirty="0"/>
              <a:t>In the last few years 3GPP has expanded to new </a:t>
            </a:r>
            <a:r>
              <a:rPr lang="en-US" i="1" dirty="0">
                <a:solidFill>
                  <a:srgbClr val="FF0000"/>
                </a:solidFill>
              </a:rPr>
              <a:t>verticals</a:t>
            </a:r>
            <a:r>
              <a:rPr lang="en-US" dirty="0"/>
              <a:t> (e.g. broadcast, automotive, satellite, etc.) hence it should not be regarded as a surprise that a broadcasting tech is coming out of 3GPP</a:t>
            </a:r>
          </a:p>
          <a:p>
            <a:pPr lvl="1"/>
            <a:endParaRPr lang="en-US" dirty="0"/>
          </a:p>
          <a:p>
            <a:r>
              <a:rPr lang="en-US" sz="2000" dirty="0"/>
              <a:t>Even though 5G Broadcast has been standardized by 3GPP, </a:t>
            </a:r>
            <a:r>
              <a:rPr lang="en-US" sz="2000" b="1" u="sng" dirty="0"/>
              <a:t>it is a broadcasting technology</a:t>
            </a:r>
          </a:p>
          <a:p>
            <a:pPr lvl="1"/>
            <a:r>
              <a:rPr lang="en-US" dirty="0"/>
              <a:t>I.e. meant to be used by </a:t>
            </a:r>
            <a:r>
              <a:rPr lang="en-US" dirty="0">
                <a:solidFill>
                  <a:srgbClr val="FF0000"/>
                </a:solidFill>
              </a:rPr>
              <a:t>broadcasting operators</a:t>
            </a:r>
            <a:r>
              <a:rPr lang="en-US" dirty="0"/>
              <a:t>, in </a:t>
            </a:r>
            <a:r>
              <a:rPr lang="en-US" dirty="0">
                <a:solidFill>
                  <a:srgbClr val="FF0000"/>
                </a:solidFill>
              </a:rPr>
              <a:t>broadcasting spectrum</a:t>
            </a:r>
          </a:p>
          <a:p>
            <a:pPr lvl="1"/>
            <a:r>
              <a:rPr lang="en-US" dirty="0"/>
              <a:t>No need of supporting a unicast network. 5G Broadcast does not have anything to do with unicast</a:t>
            </a:r>
          </a:p>
          <a:p>
            <a:pPr lvl="1"/>
            <a:endParaRPr lang="en-US" dirty="0"/>
          </a:p>
          <a:p>
            <a:r>
              <a:rPr lang="en-US" sz="2000" dirty="0"/>
              <a:t>The main design target &amp; “reason for being” of 5G broadcast is to enable operation of a broadcast network where the receivers are </a:t>
            </a:r>
            <a:r>
              <a:rPr lang="en-US" sz="2000" dirty="0">
                <a:solidFill>
                  <a:schemeClr val="bg2"/>
                </a:solidFill>
              </a:rPr>
              <a:t>hardware-compatible</a:t>
            </a:r>
            <a:r>
              <a:rPr lang="en-US" sz="2000" dirty="0">
                <a:solidFill>
                  <a:srgbClr val="FF0000"/>
                </a:solidFill>
              </a:rPr>
              <a:t> </a:t>
            </a:r>
            <a:r>
              <a:rPr lang="en-US" sz="2000" dirty="0"/>
              <a:t>with cellular modems</a:t>
            </a:r>
          </a:p>
          <a:p>
            <a:pPr lvl="1"/>
            <a:r>
              <a:rPr lang="en-US" dirty="0"/>
              <a:t>“Hardware compatible” means lower barrier to adoption in mobile devices compared to other broadcasting technologies</a:t>
            </a:r>
          </a:p>
          <a:p>
            <a:pPr lvl="2"/>
            <a:r>
              <a:rPr lang="en-US" sz="1400" dirty="0"/>
              <a:t>This is because several 5G Broadcast building blocks are already there in a 4G/5G modem, hence the additions are marginal. </a:t>
            </a:r>
          </a:p>
          <a:p>
            <a:pPr lvl="2"/>
            <a:r>
              <a:rPr lang="en-US" sz="1400" dirty="0"/>
              <a:t>For other technologies, a separate piece of silicon / die area would be required</a:t>
            </a:r>
          </a:p>
          <a:p>
            <a:pPr lvl="1"/>
            <a:r>
              <a:rPr lang="en-US" dirty="0"/>
              <a:t>To be clear, 5G Broadcast has nothing to do with “cellular operators trying to take over from broadcasters”</a:t>
            </a:r>
            <a:endParaRPr lang="en-US" sz="1400" dirty="0"/>
          </a:p>
        </p:txBody>
      </p:sp>
      <p:sp>
        <p:nvSpPr>
          <p:cNvPr id="5" name="Subtitle 4">
            <a:extLst>
              <a:ext uri="{FF2B5EF4-FFF2-40B4-BE49-F238E27FC236}">
                <a16:creationId xmlns:a16="http://schemas.microsoft.com/office/drawing/2014/main" id="{A562B7B8-CF1C-28E3-6C25-8A2EC2B992A8}"/>
              </a:ext>
            </a:extLst>
          </p:cNvPr>
          <p:cNvSpPr>
            <a:spLocks noGrp="1"/>
          </p:cNvSpPr>
          <p:nvPr>
            <p:ph type="subTitle" idx="1"/>
          </p:nvPr>
        </p:nvSpPr>
        <p:spPr>
          <a:xfrm>
            <a:off x="494189" y="1088135"/>
            <a:ext cx="11188223" cy="265907"/>
          </a:xfrm>
        </p:spPr>
        <p:txBody>
          <a:bodyPr/>
          <a:lstStyle/>
          <a:p>
            <a:r>
              <a:rPr lang="en-US"/>
              <a:t>5G broadcast and 3GPP</a:t>
            </a:r>
          </a:p>
        </p:txBody>
      </p:sp>
      <p:sp>
        <p:nvSpPr>
          <p:cNvPr id="4" name="Footer Placeholder 3">
            <a:extLst>
              <a:ext uri="{FF2B5EF4-FFF2-40B4-BE49-F238E27FC236}">
                <a16:creationId xmlns:a16="http://schemas.microsoft.com/office/drawing/2014/main" id="{57B7E9C5-7389-C4B2-EFDA-D494EADC1E5B}"/>
              </a:ext>
            </a:extLst>
          </p:cNvPr>
          <p:cNvSpPr>
            <a:spLocks noGrp="1"/>
          </p:cNvSpPr>
          <p:nvPr>
            <p:ph type="ftr" sz="quarter" idx="10"/>
          </p:nvPr>
        </p:nvSpPr>
        <p:spPr/>
        <p:txBody>
          <a:bodyPr/>
          <a:lstStyle/>
          <a:p>
            <a:r>
              <a:rPr lang="en-US"/>
              <a:t>ITU Workshop on the "Future of Television for the Americas"</a:t>
            </a:r>
            <a:endParaRPr lang="en-US" dirty="0"/>
          </a:p>
        </p:txBody>
      </p:sp>
    </p:spTree>
    <p:extLst>
      <p:ext uri="{BB962C8B-B14F-4D97-AF65-F5344CB8AC3E}">
        <p14:creationId xmlns:p14="http://schemas.microsoft.com/office/powerpoint/2010/main" val="1714626205"/>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924BB888-51B6-0478-66B4-944249E32159}"/>
              </a:ext>
            </a:extLst>
          </p:cNvPr>
          <p:cNvSpPr>
            <a:spLocks noGrp="1"/>
          </p:cNvSpPr>
          <p:nvPr>
            <p:ph type="ftr" sz="quarter" idx="10"/>
          </p:nvPr>
        </p:nvSpPr>
        <p:spPr/>
        <p:txBody>
          <a:bodyPr/>
          <a:lstStyle/>
          <a:p>
            <a:r>
              <a:rPr lang="en-US"/>
              <a:t>ITU Workshop on the "Future of Television for the Americas"</a:t>
            </a:r>
          </a:p>
        </p:txBody>
      </p:sp>
      <p:sp>
        <p:nvSpPr>
          <p:cNvPr id="3" name="Title 2">
            <a:extLst>
              <a:ext uri="{FF2B5EF4-FFF2-40B4-BE49-F238E27FC236}">
                <a16:creationId xmlns:a16="http://schemas.microsoft.com/office/drawing/2014/main" id="{295A8771-7039-D1A7-51B3-296BAEF5D539}"/>
              </a:ext>
            </a:extLst>
          </p:cNvPr>
          <p:cNvSpPr>
            <a:spLocks noGrp="1"/>
          </p:cNvSpPr>
          <p:nvPr>
            <p:ph type="title"/>
          </p:nvPr>
        </p:nvSpPr>
        <p:spPr>
          <a:xfrm>
            <a:off x="495300" y="565125"/>
            <a:ext cx="11187112" cy="439479"/>
          </a:xfrm>
        </p:spPr>
        <p:txBody>
          <a:bodyPr/>
          <a:lstStyle/>
          <a:p>
            <a:r>
              <a:rPr kumimoji="0" lang="en-US" sz="3400" b="0" i="0" u="none" strike="noStrike" kern="1200" cap="none" spc="0" normalizeH="0" baseline="0" noProof="0" dirty="0">
                <a:ln>
                  <a:noFill/>
                </a:ln>
                <a:effectLst/>
                <a:uLnTx/>
                <a:uFillTx/>
                <a:latin typeface="Microsoft Sans Serif"/>
                <a:ea typeface="+mj-ea"/>
                <a:cs typeface="+mj-cs"/>
              </a:rPr>
              <a:t>5G Broadcast – Core Features for multiple use cases</a:t>
            </a:r>
            <a:endParaRPr lang="en-US" dirty="0"/>
          </a:p>
        </p:txBody>
      </p:sp>
      <p:graphicFrame>
        <p:nvGraphicFramePr>
          <p:cNvPr id="6" name="Diagram 5">
            <a:extLst>
              <a:ext uri="{FF2B5EF4-FFF2-40B4-BE49-F238E27FC236}">
                <a16:creationId xmlns:a16="http://schemas.microsoft.com/office/drawing/2014/main" id="{89CB6858-B8F1-3E4D-8ADF-877D8E6F4CA7}"/>
              </a:ext>
            </a:extLst>
          </p:cNvPr>
          <p:cNvGraphicFramePr/>
          <p:nvPr/>
        </p:nvGraphicFramePr>
        <p:xfrm>
          <a:off x="849311" y="1181100"/>
          <a:ext cx="10489691" cy="52673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2609356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 name="Freeform 142">
            <a:extLst>
              <a:ext uri="{FF2B5EF4-FFF2-40B4-BE49-F238E27FC236}">
                <a16:creationId xmlns:a16="http://schemas.microsoft.com/office/drawing/2014/main" id="{32161727-FCDD-7D43-A62E-240C4224DAD7}"/>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66" name="Freeform 240">
            <a:extLst>
              <a:ext uri="{FF2B5EF4-FFF2-40B4-BE49-F238E27FC236}">
                <a16:creationId xmlns:a16="http://schemas.microsoft.com/office/drawing/2014/main" id="{7B5F6298-D3B3-3040-AA5F-217F6C766104}"/>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7" name="Freeform 45">
            <a:extLst>
              <a:ext uri="{FF2B5EF4-FFF2-40B4-BE49-F238E27FC236}">
                <a16:creationId xmlns:a16="http://schemas.microsoft.com/office/drawing/2014/main" id="{235F139C-5DBC-8E4B-8210-B22B7E44EA0D}"/>
              </a:ext>
            </a:extLst>
          </p:cNvPr>
          <p:cNvSpPr>
            <a:spLocks noChangeArrowheads="1"/>
          </p:cNvSpPr>
          <p:nvPr/>
        </p:nvSpPr>
        <p:spPr bwMode="auto">
          <a:xfrm>
            <a:off x="7814427" y="3721167"/>
            <a:ext cx="838120" cy="877495"/>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53" name="Freeform 66">
            <a:extLst>
              <a:ext uri="{FF2B5EF4-FFF2-40B4-BE49-F238E27FC236}">
                <a16:creationId xmlns:a16="http://schemas.microsoft.com/office/drawing/2014/main" id="{E5FFAEF0-39E8-0943-9978-E19272CE012B}"/>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49" name="Freeform 102">
            <a:extLst>
              <a:ext uri="{FF2B5EF4-FFF2-40B4-BE49-F238E27FC236}">
                <a16:creationId xmlns:a16="http://schemas.microsoft.com/office/drawing/2014/main" id="{0EB955B2-DD32-4244-BC84-13BEA419E6C9}"/>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7" name="Freeform 125">
            <a:extLst>
              <a:ext uri="{FF2B5EF4-FFF2-40B4-BE49-F238E27FC236}">
                <a16:creationId xmlns:a16="http://schemas.microsoft.com/office/drawing/2014/main" id="{3EE3E069-5B4F-D34C-8027-E70644FA8943}"/>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32" name="Freeform 83">
            <a:extLst>
              <a:ext uri="{FF2B5EF4-FFF2-40B4-BE49-F238E27FC236}">
                <a16:creationId xmlns:a16="http://schemas.microsoft.com/office/drawing/2014/main" id="{76822E9E-4260-CB41-826E-1CD0129D1507}"/>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1" name="Freeform 1">
            <a:extLst>
              <a:ext uri="{FF2B5EF4-FFF2-40B4-BE49-F238E27FC236}">
                <a16:creationId xmlns:a16="http://schemas.microsoft.com/office/drawing/2014/main" id="{103022F2-B92A-B24B-B727-1EFC0CF3FF0A}"/>
              </a:ext>
            </a:extLst>
          </p:cNvPr>
          <p:cNvSpPr>
            <a:spLocks noChangeArrowheads="1"/>
          </p:cNvSpPr>
          <p:nvPr/>
        </p:nvSpPr>
        <p:spPr bwMode="auto">
          <a:xfrm>
            <a:off x="6115690" y="5355220"/>
            <a:ext cx="382497" cy="382497"/>
          </a:xfrm>
          <a:custGeom>
            <a:avLst/>
            <a:gdLst>
              <a:gd name="T0" fmla="*/ 451 w 1201"/>
              <a:gd name="T1" fmla="*/ 1150 h 1201"/>
              <a:gd name="T2" fmla="*/ 451 w 1201"/>
              <a:gd name="T3" fmla="*/ 1150 h 1201"/>
              <a:gd name="T4" fmla="*/ 500 w 1201"/>
              <a:gd name="T5" fmla="*/ 1100 h 1201"/>
              <a:gd name="T6" fmla="*/ 551 w 1201"/>
              <a:gd name="T7" fmla="*/ 1175 h 1201"/>
              <a:gd name="T8" fmla="*/ 676 w 1201"/>
              <a:gd name="T9" fmla="*/ 1175 h 1201"/>
              <a:gd name="T10" fmla="*/ 726 w 1201"/>
              <a:gd name="T11" fmla="*/ 1125 h 1201"/>
              <a:gd name="T12" fmla="*/ 726 w 1201"/>
              <a:gd name="T13" fmla="*/ 500 h 1201"/>
              <a:gd name="T14" fmla="*/ 826 w 1201"/>
              <a:gd name="T15" fmla="*/ 450 h 1201"/>
              <a:gd name="T16" fmla="*/ 826 w 1201"/>
              <a:gd name="T17" fmla="*/ 125 h 1201"/>
              <a:gd name="T18" fmla="*/ 926 w 1201"/>
              <a:gd name="T19" fmla="*/ 125 h 1201"/>
              <a:gd name="T20" fmla="*/ 1026 w 1201"/>
              <a:gd name="T21" fmla="*/ 100 h 1201"/>
              <a:gd name="T22" fmla="*/ 1076 w 1201"/>
              <a:gd name="T23" fmla="*/ 125 h 1201"/>
              <a:gd name="T24" fmla="*/ 1151 w 1201"/>
              <a:gd name="T25" fmla="*/ 100 h 1201"/>
              <a:gd name="T26" fmla="*/ 1200 w 1201"/>
              <a:gd name="T27" fmla="*/ 74 h 1201"/>
              <a:gd name="T28" fmla="*/ 1200 w 1201"/>
              <a:gd name="T29" fmla="*/ 50 h 1201"/>
              <a:gd name="T30" fmla="*/ 1000 w 1201"/>
              <a:gd name="T31" fmla="*/ 74 h 1201"/>
              <a:gd name="T32" fmla="*/ 851 w 1201"/>
              <a:gd name="T33" fmla="*/ 74 h 1201"/>
              <a:gd name="T34" fmla="*/ 651 w 1201"/>
              <a:gd name="T35" fmla="*/ 74 h 1201"/>
              <a:gd name="T36" fmla="*/ 626 w 1201"/>
              <a:gd name="T37" fmla="*/ 50 h 1201"/>
              <a:gd name="T38" fmla="*/ 300 w 1201"/>
              <a:gd name="T39" fmla="*/ 50 h 1201"/>
              <a:gd name="T40" fmla="*/ 200 w 1201"/>
              <a:gd name="T41" fmla="*/ 25 h 1201"/>
              <a:gd name="T42" fmla="*/ 126 w 1201"/>
              <a:gd name="T43" fmla="*/ 25 h 1201"/>
              <a:gd name="T44" fmla="*/ 75 w 1201"/>
              <a:gd name="T45" fmla="*/ 0 h 1201"/>
              <a:gd name="T46" fmla="*/ 51 w 1201"/>
              <a:gd name="T47" fmla="*/ 25 h 1201"/>
              <a:gd name="T48" fmla="*/ 26 w 1201"/>
              <a:gd name="T49" fmla="*/ 25 h 1201"/>
              <a:gd name="T50" fmla="*/ 75 w 1201"/>
              <a:gd name="T51" fmla="*/ 150 h 1201"/>
              <a:gd name="T52" fmla="*/ 151 w 1201"/>
              <a:gd name="T53" fmla="*/ 350 h 1201"/>
              <a:gd name="T54" fmla="*/ 251 w 1201"/>
              <a:gd name="T55" fmla="*/ 550 h 1201"/>
              <a:gd name="T56" fmla="*/ 251 w 1201"/>
              <a:gd name="T57" fmla="*/ 700 h 1201"/>
              <a:gd name="T58" fmla="*/ 300 w 1201"/>
              <a:gd name="T59" fmla="*/ 850 h 1201"/>
              <a:gd name="T60" fmla="*/ 351 w 1201"/>
              <a:gd name="T61" fmla="*/ 1075 h 1201"/>
              <a:gd name="T62" fmla="*/ 426 w 1201"/>
              <a:gd name="T63" fmla="*/ 1150 h 1201"/>
              <a:gd name="T64" fmla="*/ 451 w 1201"/>
              <a:gd name="T65" fmla="*/ 1150 h 1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201" h="1201">
                <a:moveTo>
                  <a:pt x="451" y="1150"/>
                </a:moveTo>
                <a:lnTo>
                  <a:pt x="451" y="1150"/>
                </a:lnTo>
                <a:cubicBezTo>
                  <a:pt x="451" y="1125"/>
                  <a:pt x="476" y="1075"/>
                  <a:pt x="500" y="1100"/>
                </a:cubicBezTo>
                <a:cubicBezTo>
                  <a:pt x="526" y="1150"/>
                  <a:pt x="526" y="1175"/>
                  <a:pt x="551" y="1175"/>
                </a:cubicBezTo>
                <a:cubicBezTo>
                  <a:pt x="600" y="1175"/>
                  <a:pt x="676" y="1200"/>
                  <a:pt x="676" y="1175"/>
                </a:cubicBezTo>
                <a:cubicBezTo>
                  <a:pt x="676" y="1150"/>
                  <a:pt x="726" y="1150"/>
                  <a:pt x="726" y="1125"/>
                </a:cubicBezTo>
                <a:cubicBezTo>
                  <a:pt x="726" y="1075"/>
                  <a:pt x="726" y="525"/>
                  <a:pt x="726" y="500"/>
                </a:cubicBezTo>
                <a:cubicBezTo>
                  <a:pt x="726" y="475"/>
                  <a:pt x="826" y="500"/>
                  <a:pt x="826" y="450"/>
                </a:cubicBezTo>
                <a:cubicBezTo>
                  <a:pt x="826" y="425"/>
                  <a:pt x="826" y="125"/>
                  <a:pt x="826" y="125"/>
                </a:cubicBezTo>
                <a:cubicBezTo>
                  <a:pt x="826" y="125"/>
                  <a:pt x="900" y="125"/>
                  <a:pt x="926" y="125"/>
                </a:cubicBezTo>
                <a:cubicBezTo>
                  <a:pt x="951" y="125"/>
                  <a:pt x="1000" y="74"/>
                  <a:pt x="1026" y="100"/>
                </a:cubicBezTo>
                <a:cubicBezTo>
                  <a:pt x="1051" y="100"/>
                  <a:pt x="1076" y="150"/>
                  <a:pt x="1076" y="125"/>
                </a:cubicBezTo>
                <a:cubicBezTo>
                  <a:pt x="1076" y="125"/>
                  <a:pt x="1126" y="100"/>
                  <a:pt x="1151" y="100"/>
                </a:cubicBezTo>
                <a:cubicBezTo>
                  <a:pt x="1151" y="100"/>
                  <a:pt x="1176" y="74"/>
                  <a:pt x="1200" y="74"/>
                </a:cubicBezTo>
                <a:lnTo>
                  <a:pt x="1200" y="50"/>
                </a:lnTo>
                <a:cubicBezTo>
                  <a:pt x="1200" y="25"/>
                  <a:pt x="1026" y="50"/>
                  <a:pt x="1000" y="74"/>
                </a:cubicBezTo>
                <a:cubicBezTo>
                  <a:pt x="976" y="74"/>
                  <a:pt x="876" y="100"/>
                  <a:pt x="851" y="74"/>
                </a:cubicBezTo>
                <a:cubicBezTo>
                  <a:pt x="826" y="74"/>
                  <a:pt x="651" y="74"/>
                  <a:pt x="651" y="74"/>
                </a:cubicBezTo>
                <a:cubicBezTo>
                  <a:pt x="626" y="50"/>
                  <a:pt x="626" y="50"/>
                  <a:pt x="626" y="50"/>
                </a:cubicBezTo>
                <a:cubicBezTo>
                  <a:pt x="626" y="50"/>
                  <a:pt x="326" y="50"/>
                  <a:pt x="300" y="50"/>
                </a:cubicBezTo>
                <a:cubicBezTo>
                  <a:pt x="251" y="50"/>
                  <a:pt x="225" y="50"/>
                  <a:pt x="200" y="25"/>
                </a:cubicBezTo>
                <a:cubicBezTo>
                  <a:pt x="175" y="0"/>
                  <a:pt x="151" y="0"/>
                  <a:pt x="126" y="25"/>
                </a:cubicBezTo>
                <a:cubicBezTo>
                  <a:pt x="75" y="25"/>
                  <a:pt x="100" y="0"/>
                  <a:pt x="75" y="0"/>
                </a:cubicBezTo>
                <a:cubicBezTo>
                  <a:pt x="51" y="0"/>
                  <a:pt x="51" y="25"/>
                  <a:pt x="51" y="25"/>
                </a:cubicBezTo>
                <a:cubicBezTo>
                  <a:pt x="26" y="25"/>
                  <a:pt x="26" y="25"/>
                  <a:pt x="26" y="25"/>
                </a:cubicBezTo>
                <a:cubicBezTo>
                  <a:pt x="0" y="50"/>
                  <a:pt x="26" y="100"/>
                  <a:pt x="75" y="150"/>
                </a:cubicBezTo>
                <a:cubicBezTo>
                  <a:pt x="100" y="200"/>
                  <a:pt x="126" y="275"/>
                  <a:pt x="151" y="350"/>
                </a:cubicBezTo>
                <a:cubicBezTo>
                  <a:pt x="175" y="400"/>
                  <a:pt x="251" y="500"/>
                  <a:pt x="251" y="550"/>
                </a:cubicBezTo>
                <a:cubicBezTo>
                  <a:pt x="275" y="600"/>
                  <a:pt x="251" y="675"/>
                  <a:pt x="251" y="700"/>
                </a:cubicBezTo>
                <a:cubicBezTo>
                  <a:pt x="275" y="725"/>
                  <a:pt x="275" y="800"/>
                  <a:pt x="300" y="850"/>
                </a:cubicBezTo>
                <a:cubicBezTo>
                  <a:pt x="300" y="900"/>
                  <a:pt x="300" y="1025"/>
                  <a:pt x="351" y="1075"/>
                </a:cubicBezTo>
                <a:cubicBezTo>
                  <a:pt x="375" y="1100"/>
                  <a:pt x="400" y="1125"/>
                  <a:pt x="426" y="1150"/>
                </a:cubicBezTo>
                <a:lnTo>
                  <a:pt x="451" y="115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2" name="Freeform 2">
            <a:extLst>
              <a:ext uri="{FF2B5EF4-FFF2-40B4-BE49-F238E27FC236}">
                <a16:creationId xmlns:a16="http://schemas.microsoft.com/office/drawing/2014/main" id="{F1FE418F-46C6-EB44-82F0-4F500EBA2A7C}"/>
              </a:ext>
            </a:extLst>
          </p:cNvPr>
          <p:cNvSpPr>
            <a:spLocks noChangeArrowheads="1"/>
          </p:cNvSpPr>
          <p:nvPr/>
        </p:nvSpPr>
        <p:spPr bwMode="auto">
          <a:xfrm>
            <a:off x="6498185" y="5314435"/>
            <a:ext cx="240467" cy="208124"/>
          </a:xfrm>
          <a:custGeom>
            <a:avLst/>
            <a:gdLst>
              <a:gd name="T0" fmla="*/ 501 w 752"/>
              <a:gd name="T1" fmla="*/ 25 h 651"/>
              <a:gd name="T2" fmla="*/ 501 w 752"/>
              <a:gd name="T3" fmla="*/ 25 h 651"/>
              <a:gd name="T4" fmla="*/ 501 w 752"/>
              <a:gd name="T5" fmla="*/ 0 h 651"/>
              <a:gd name="T6" fmla="*/ 401 w 752"/>
              <a:gd name="T7" fmla="*/ 0 h 651"/>
              <a:gd name="T8" fmla="*/ 351 w 752"/>
              <a:gd name="T9" fmla="*/ 50 h 651"/>
              <a:gd name="T10" fmla="*/ 276 w 752"/>
              <a:gd name="T11" fmla="*/ 99 h 651"/>
              <a:gd name="T12" fmla="*/ 176 w 752"/>
              <a:gd name="T13" fmla="*/ 225 h 651"/>
              <a:gd name="T14" fmla="*/ 51 w 752"/>
              <a:gd name="T15" fmla="*/ 199 h 651"/>
              <a:gd name="T16" fmla="*/ 0 w 752"/>
              <a:gd name="T17" fmla="*/ 199 h 651"/>
              <a:gd name="T18" fmla="*/ 51 w 752"/>
              <a:gd name="T19" fmla="*/ 250 h 651"/>
              <a:gd name="T20" fmla="*/ 101 w 752"/>
              <a:gd name="T21" fmla="*/ 375 h 651"/>
              <a:gd name="T22" fmla="*/ 201 w 752"/>
              <a:gd name="T23" fmla="*/ 425 h 651"/>
              <a:gd name="T24" fmla="*/ 251 w 752"/>
              <a:gd name="T25" fmla="*/ 500 h 651"/>
              <a:gd name="T26" fmla="*/ 301 w 752"/>
              <a:gd name="T27" fmla="*/ 575 h 651"/>
              <a:gd name="T28" fmla="*/ 376 w 752"/>
              <a:gd name="T29" fmla="*/ 600 h 651"/>
              <a:gd name="T30" fmla="*/ 476 w 752"/>
              <a:gd name="T31" fmla="*/ 625 h 651"/>
              <a:gd name="T32" fmla="*/ 576 w 752"/>
              <a:gd name="T33" fmla="*/ 650 h 651"/>
              <a:gd name="T34" fmla="*/ 676 w 752"/>
              <a:gd name="T35" fmla="*/ 550 h 651"/>
              <a:gd name="T36" fmla="*/ 701 w 752"/>
              <a:gd name="T37" fmla="*/ 450 h 651"/>
              <a:gd name="T38" fmla="*/ 751 w 752"/>
              <a:gd name="T39" fmla="*/ 400 h 651"/>
              <a:gd name="T40" fmla="*/ 701 w 752"/>
              <a:gd name="T41" fmla="*/ 325 h 651"/>
              <a:gd name="T42" fmla="*/ 726 w 752"/>
              <a:gd name="T43" fmla="*/ 225 h 651"/>
              <a:gd name="T44" fmla="*/ 726 w 752"/>
              <a:gd name="T45" fmla="*/ 99 h 651"/>
              <a:gd name="T46" fmla="*/ 626 w 752"/>
              <a:gd name="T47" fmla="*/ 50 h 651"/>
              <a:gd name="T48" fmla="*/ 501 w 752"/>
              <a:gd name="T49" fmla="*/ 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2" h="651">
                <a:moveTo>
                  <a:pt x="501" y="25"/>
                </a:moveTo>
                <a:lnTo>
                  <a:pt x="501" y="25"/>
                </a:lnTo>
                <a:cubicBezTo>
                  <a:pt x="501" y="0"/>
                  <a:pt x="501" y="0"/>
                  <a:pt x="501" y="0"/>
                </a:cubicBezTo>
                <a:cubicBezTo>
                  <a:pt x="401" y="0"/>
                  <a:pt x="401" y="0"/>
                  <a:pt x="401" y="0"/>
                </a:cubicBezTo>
                <a:cubicBezTo>
                  <a:pt x="351" y="0"/>
                  <a:pt x="351" y="25"/>
                  <a:pt x="351" y="50"/>
                </a:cubicBezTo>
                <a:cubicBezTo>
                  <a:pt x="351" y="50"/>
                  <a:pt x="301" y="99"/>
                  <a:pt x="276" y="99"/>
                </a:cubicBezTo>
                <a:cubicBezTo>
                  <a:pt x="226" y="125"/>
                  <a:pt x="201" y="199"/>
                  <a:pt x="176" y="225"/>
                </a:cubicBezTo>
                <a:cubicBezTo>
                  <a:pt x="151" y="225"/>
                  <a:pt x="76" y="199"/>
                  <a:pt x="51" y="199"/>
                </a:cubicBezTo>
                <a:cubicBezTo>
                  <a:pt x="51" y="199"/>
                  <a:pt x="26" y="199"/>
                  <a:pt x="0" y="199"/>
                </a:cubicBezTo>
                <a:cubicBezTo>
                  <a:pt x="26" y="225"/>
                  <a:pt x="51" y="250"/>
                  <a:pt x="51" y="250"/>
                </a:cubicBezTo>
                <a:cubicBezTo>
                  <a:pt x="76" y="250"/>
                  <a:pt x="76" y="350"/>
                  <a:pt x="101" y="375"/>
                </a:cubicBezTo>
                <a:cubicBezTo>
                  <a:pt x="151" y="375"/>
                  <a:pt x="201" y="425"/>
                  <a:pt x="201" y="425"/>
                </a:cubicBezTo>
                <a:cubicBezTo>
                  <a:pt x="201" y="450"/>
                  <a:pt x="251" y="475"/>
                  <a:pt x="251" y="500"/>
                </a:cubicBezTo>
                <a:cubicBezTo>
                  <a:pt x="251" y="525"/>
                  <a:pt x="276" y="575"/>
                  <a:pt x="301" y="575"/>
                </a:cubicBezTo>
                <a:cubicBezTo>
                  <a:pt x="376" y="575"/>
                  <a:pt x="376" y="600"/>
                  <a:pt x="376" y="600"/>
                </a:cubicBezTo>
                <a:cubicBezTo>
                  <a:pt x="376" y="625"/>
                  <a:pt x="451" y="600"/>
                  <a:pt x="476" y="625"/>
                </a:cubicBezTo>
                <a:cubicBezTo>
                  <a:pt x="476" y="650"/>
                  <a:pt x="551" y="625"/>
                  <a:pt x="576" y="650"/>
                </a:cubicBezTo>
                <a:cubicBezTo>
                  <a:pt x="601" y="625"/>
                  <a:pt x="651" y="575"/>
                  <a:pt x="676" y="550"/>
                </a:cubicBezTo>
                <a:cubicBezTo>
                  <a:pt x="701" y="525"/>
                  <a:pt x="676" y="475"/>
                  <a:pt x="701" y="450"/>
                </a:cubicBezTo>
                <a:lnTo>
                  <a:pt x="751" y="400"/>
                </a:lnTo>
                <a:cubicBezTo>
                  <a:pt x="726" y="375"/>
                  <a:pt x="726" y="350"/>
                  <a:pt x="701" y="325"/>
                </a:cubicBezTo>
                <a:cubicBezTo>
                  <a:pt x="676" y="300"/>
                  <a:pt x="751" y="275"/>
                  <a:pt x="726" y="225"/>
                </a:cubicBezTo>
                <a:cubicBezTo>
                  <a:pt x="726" y="199"/>
                  <a:pt x="751" y="99"/>
                  <a:pt x="726" y="99"/>
                </a:cubicBezTo>
                <a:cubicBezTo>
                  <a:pt x="726" y="75"/>
                  <a:pt x="651" y="75"/>
                  <a:pt x="626" y="50"/>
                </a:cubicBezTo>
                <a:cubicBezTo>
                  <a:pt x="576" y="25"/>
                  <a:pt x="501" y="25"/>
                  <a:pt x="50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3" name="Freeform 3">
            <a:extLst>
              <a:ext uri="{FF2B5EF4-FFF2-40B4-BE49-F238E27FC236}">
                <a16:creationId xmlns:a16="http://schemas.microsoft.com/office/drawing/2014/main" id="{B1C8CD6D-28D8-F340-A7F8-213225D24828}"/>
              </a:ext>
            </a:extLst>
          </p:cNvPr>
          <p:cNvSpPr>
            <a:spLocks noChangeArrowheads="1"/>
          </p:cNvSpPr>
          <p:nvPr/>
        </p:nvSpPr>
        <p:spPr bwMode="auto">
          <a:xfrm>
            <a:off x="6347719" y="5379123"/>
            <a:ext cx="271405" cy="288280"/>
          </a:xfrm>
          <a:custGeom>
            <a:avLst/>
            <a:gdLst>
              <a:gd name="T0" fmla="*/ 775 w 851"/>
              <a:gd name="T1" fmla="*/ 376 h 902"/>
              <a:gd name="T2" fmla="*/ 775 w 851"/>
              <a:gd name="T3" fmla="*/ 376 h 902"/>
              <a:gd name="T4" fmla="*/ 725 w 851"/>
              <a:gd name="T5" fmla="*/ 301 h 902"/>
              <a:gd name="T6" fmla="*/ 675 w 851"/>
              <a:gd name="T7" fmla="*/ 226 h 902"/>
              <a:gd name="T8" fmla="*/ 575 w 851"/>
              <a:gd name="T9" fmla="*/ 176 h 902"/>
              <a:gd name="T10" fmla="*/ 525 w 851"/>
              <a:gd name="T11" fmla="*/ 51 h 902"/>
              <a:gd name="T12" fmla="*/ 474 w 851"/>
              <a:gd name="T13" fmla="*/ 0 h 902"/>
              <a:gd name="T14" fmla="*/ 425 w 851"/>
              <a:gd name="T15" fmla="*/ 26 h 902"/>
              <a:gd name="T16" fmla="*/ 350 w 851"/>
              <a:gd name="T17" fmla="*/ 51 h 902"/>
              <a:gd name="T18" fmla="*/ 300 w 851"/>
              <a:gd name="T19" fmla="*/ 26 h 902"/>
              <a:gd name="T20" fmla="*/ 200 w 851"/>
              <a:gd name="T21" fmla="*/ 51 h 902"/>
              <a:gd name="T22" fmla="*/ 100 w 851"/>
              <a:gd name="T23" fmla="*/ 51 h 902"/>
              <a:gd name="T24" fmla="*/ 100 w 851"/>
              <a:gd name="T25" fmla="*/ 376 h 902"/>
              <a:gd name="T26" fmla="*/ 0 w 851"/>
              <a:gd name="T27" fmla="*/ 426 h 902"/>
              <a:gd name="T28" fmla="*/ 0 w 851"/>
              <a:gd name="T29" fmla="*/ 701 h 902"/>
              <a:gd name="T30" fmla="*/ 50 w 851"/>
              <a:gd name="T31" fmla="*/ 726 h 902"/>
              <a:gd name="T32" fmla="*/ 74 w 851"/>
              <a:gd name="T33" fmla="*/ 826 h 902"/>
              <a:gd name="T34" fmla="*/ 74 w 851"/>
              <a:gd name="T35" fmla="*/ 851 h 902"/>
              <a:gd name="T36" fmla="*/ 74 w 851"/>
              <a:gd name="T37" fmla="*/ 901 h 902"/>
              <a:gd name="T38" fmla="*/ 174 w 851"/>
              <a:gd name="T39" fmla="*/ 901 h 902"/>
              <a:gd name="T40" fmla="*/ 274 w 851"/>
              <a:gd name="T41" fmla="*/ 801 h 902"/>
              <a:gd name="T42" fmla="*/ 325 w 851"/>
              <a:gd name="T43" fmla="*/ 751 h 902"/>
              <a:gd name="T44" fmla="*/ 450 w 851"/>
              <a:gd name="T45" fmla="*/ 776 h 902"/>
              <a:gd name="T46" fmla="*/ 525 w 851"/>
              <a:gd name="T47" fmla="*/ 726 h 902"/>
              <a:gd name="T48" fmla="*/ 575 w 851"/>
              <a:gd name="T49" fmla="*/ 676 h 902"/>
              <a:gd name="T50" fmla="*/ 650 w 851"/>
              <a:gd name="T51" fmla="*/ 601 h 902"/>
              <a:gd name="T52" fmla="*/ 675 w 851"/>
              <a:gd name="T53" fmla="*/ 551 h 902"/>
              <a:gd name="T54" fmla="*/ 750 w 851"/>
              <a:gd name="T55" fmla="*/ 501 h 902"/>
              <a:gd name="T56" fmla="*/ 825 w 851"/>
              <a:gd name="T57" fmla="*/ 451 h 902"/>
              <a:gd name="T58" fmla="*/ 850 w 851"/>
              <a:gd name="T59" fmla="*/ 401 h 902"/>
              <a:gd name="T60" fmla="*/ 850 w 851"/>
              <a:gd name="T61" fmla="*/ 401 h 902"/>
              <a:gd name="T62" fmla="*/ 775 w 851"/>
              <a:gd name="T63" fmla="*/ 376 h 9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51" h="902">
                <a:moveTo>
                  <a:pt x="775" y="376"/>
                </a:moveTo>
                <a:lnTo>
                  <a:pt x="775" y="376"/>
                </a:lnTo>
                <a:cubicBezTo>
                  <a:pt x="750" y="376"/>
                  <a:pt x="725" y="326"/>
                  <a:pt x="725" y="301"/>
                </a:cubicBezTo>
                <a:cubicBezTo>
                  <a:pt x="725" y="276"/>
                  <a:pt x="675" y="251"/>
                  <a:pt x="675" y="226"/>
                </a:cubicBezTo>
                <a:cubicBezTo>
                  <a:pt x="675" y="226"/>
                  <a:pt x="625" y="176"/>
                  <a:pt x="575" y="176"/>
                </a:cubicBezTo>
                <a:cubicBezTo>
                  <a:pt x="550" y="151"/>
                  <a:pt x="550" y="51"/>
                  <a:pt x="525" y="51"/>
                </a:cubicBezTo>
                <a:cubicBezTo>
                  <a:pt x="525" y="51"/>
                  <a:pt x="500" y="26"/>
                  <a:pt x="474" y="0"/>
                </a:cubicBezTo>
                <a:cubicBezTo>
                  <a:pt x="450" y="0"/>
                  <a:pt x="425" y="26"/>
                  <a:pt x="425" y="26"/>
                </a:cubicBezTo>
                <a:cubicBezTo>
                  <a:pt x="400" y="26"/>
                  <a:pt x="350" y="51"/>
                  <a:pt x="350" y="51"/>
                </a:cubicBezTo>
                <a:cubicBezTo>
                  <a:pt x="350" y="76"/>
                  <a:pt x="325" y="26"/>
                  <a:pt x="300" y="26"/>
                </a:cubicBezTo>
                <a:cubicBezTo>
                  <a:pt x="274" y="0"/>
                  <a:pt x="225" y="51"/>
                  <a:pt x="200" y="51"/>
                </a:cubicBezTo>
                <a:cubicBezTo>
                  <a:pt x="174" y="51"/>
                  <a:pt x="100" y="51"/>
                  <a:pt x="100" y="51"/>
                </a:cubicBezTo>
                <a:cubicBezTo>
                  <a:pt x="100" y="51"/>
                  <a:pt x="100" y="351"/>
                  <a:pt x="100" y="376"/>
                </a:cubicBezTo>
                <a:cubicBezTo>
                  <a:pt x="100" y="426"/>
                  <a:pt x="0" y="401"/>
                  <a:pt x="0" y="426"/>
                </a:cubicBezTo>
                <a:cubicBezTo>
                  <a:pt x="0" y="426"/>
                  <a:pt x="0" y="551"/>
                  <a:pt x="0" y="701"/>
                </a:cubicBezTo>
                <a:cubicBezTo>
                  <a:pt x="25" y="701"/>
                  <a:pt x="50" y="701"/>
                  <a:pt x="50" y="726"/>
                </a:cubicBezTo>
                <a:cubicBezTo>
                  <a:pt x="74" y="751"/>
                  <a:pt x="100" y="826"/>
                  <a:pt x="74" y="826"/>
                </a:cubicBezTo>
                <a:cubicBezTo>
                  <a:pt x="74" y="851"/>
                  <a:pt x="74" y="826"/>
                  <a:pt x="74" y="851"/>
                </a:cubicBezTo>
                <a:cubicBezTo>
                  <a:pt x="74" y="876"/>
                  <a:pt x="50" y="901"/>
                  <a:pt x="74" y="901"/>
                </a:cubicBezTo>
                <a:cubicBezTo>
                  <a:pt x="100" y="901"/>
                  <a:pt x="150" y="901"/>
                  <a:pt x="174" y="901"/>
                </a:cubicBezTo>
                <a:cubicBezTo>
                  <a:pt x="200" y="876"/>
                  <a:pt x="250" y="826"/>
                  <a:pt x="274" y="801"/>
                </a:cubicBezTo>
                <a:cubicBezTo>
                  <a:pt x="274" y="776"/>
                  <a:pt x="274" y="701"/>
                  <a:pt x="325" y="751"/>
                </a:cubicBezTo>
                <a:cubicBezTo>
                  <a:pt x="374" y="776"/>
                  <a:pt x="374" y="776"/>
                  <a:pt x="450" y="776"/>
                </a:cubicBezTo>
                <a:cubicBezTo>
                  <a:pt x="500" y="776"/>
                  <a:pt x="525" y="776"/>
                  <a:pt x="525" y="726"/>
                </a:cubicBezTo>
                <a:cubicBezTo>
                  <a:pt x="550" y="701"/>
                  <a:pt x="525" y="676"/>
                  <a:pt x="575" y="676"/>
                </a:cubicBezTo>
                <a:cubicBezTo>
                  <a:pt x="600" y="676"/>
                  <a:pt x="650" y="626"/>
                  <a:pt x="650" y="601"/>
                </a:cubicBezTo>
                <a:cubicBezTo>
                  <a:pt x="650" y="576"/>
                  <a:pt x="650" y="551"/>
                  <a:pt x="675" y="551"/>
                </a:cubicBezTo>
                <a:cubicBezTo>
                  <a:pt x="700" y="551"/>
                  <a:pt x="750" y="526"/>
                  <a:pt x="750" y="501"/>
                </a:cubicBezTo>
                <a:cubicBezTo>
                  <a:pt x="775" y="451"/>
                  <a:pt x="799" y="476"/>
                  <a:pt x="825" y="451"/>
                </a:cubicBezTo>
                <a:cubicBezTo>
                  <a:pt x="825" y="451"/>
                  <a:pt x="825" y="426"/>
                  <a:pt x="850" y="401"/>
                </a:cubicBezTo>
                <a:lnTo>
                  <a:pt x="850" y="401"/>
                </a:lnTo>
                <a:cubicBezTo>
                  <a:pt x="850" y="401"/>
                  <a:pt x="850" y="376"/>
                  <a:pt x="7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5" name="Freeform 4">
            <a:extLst>
              <a:ext uri="{FF2B5EF4-FFF2-40B4-BE49-F238E27FC236}">
                <a16:creationId xmlns:a16="http://schemas.microsoft.com/office/drawing/2014/main" id="{3A813E79-4583-BB4D-919B-6F712139C2DB}"/>
              </a:ext>
            </a:extLst>
          </p:cNvPr>
          <p:cNvSpPr>
            <a:spLocks noChangeArrowheads="1"/>
          </p:cNvSpPr>
          <p:nvPr/>
        </p:nvSpPr>
        <p:spPr bwMode="auto">
          <a:xfrm>
            <a:off x="6665528" y="5625217"/>
            <a:ext cx="40781" cy="56249"/>
          </a:xfrm>
          <a:custGeom>
            <a:avLst/>
            <a:gdLst>
              <a:gd name="T0" fmla="*/ 76 w 127"/>
              <a:gd name="T1" fmla="*/ 0 h 176"/>
              <a:gd name="T2" fmla="*/ 76 w 127"/>
              <a:gd name="T3" fmla="*/ 0 h 176"/>
              <a:gd name="T4" fmla="*/ 0 w 127"/>
              <a:gd name="T5" fmla="*/ 75 h 176"/>
              <a:gd name="T6" fmla="*/ 51 w 127"/>
              <a:gd name="T7" fmla="*/ 175 h 176"/>
              <a:gd name="T8" fmla="*/ 101 w 127"/>
              <a:gd name="T9" fmla="*/ 150 h 176"/>
              <a:gd name="T10" fmla="*/ 126 w 127"/>
              <a:gd name="T11" fmla="*/ 125 h 176"/>
              <a:gd name="T12" fmla="*/ 126 w 127"/>
              <a:gd name="T13" fmla="*/ 25 h 176"/>
              <a:gd name="T14" fmla="*/ 76 w 127"/>
              <a:gd name="T15" fmla="*/ 0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7" h="176">
                <a:moveTo>
                  <a:pt x="76" y="0"/>
                </a:moveTo>
                <a:lnTo>
                  <a:pt x="76" y="0"/>
                </a:lnTo>
                <a:cubicBezTo>
                  <a:pt x="51" y="0"/>
                  <a:pt x="0" y="75"/>
                  <a:pt x="0" y="75"/>
                </a:cubicBezTo>
                <a:cubicBezTo>
                  <a:pt x="0" y="100"/>
                  <a:pt x="26" y="150"/>
                  <a:pt x="51" y="175"/>
                </a:cubicBezTo>
                <a:cubicBezTo>
                  <a:pt x="76" y="175"/>
                  <a:pt x="101" y="175"/>
                  <a:pt x="101" y="150"/>
                </a:cubicBezTo>
                <a:cubicBezTo>
                  <a:pt x="101" y="125"/>
                  <a:pt x="126" y="125"/>
                  <a:pt x="126" y="125"/>
                </a:cubicBezTo>
                <a:cubicBezTo>
                  <a:pt x="126" y="100"/>
                  <a:pt x="126" y="50"/>
                  <a:pt x="126" y="25"/>
                </a:cubicBezTo>
                <a:cubicBezTo>
                  <a:pt x="101" y="25"/>
                  <a:pt x="76" y="0"/>
                  <a:pt x="76"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6" name="Freeform 5">
            <a:extLst>
              <a:ext uri="{FF2B5EF4-FFF2-40B4-BE49-F238E27FC236}">
                <a16:creationId xmlns:a16="http://schemas.microsoft.com/office/drawing/2014/main" id="{B2DFCCD2-631F-7449-A443-B5596A414639}"/>
              </a:ext>
            </a:extLst>
          </p:cNvPr>
          <p:cNvSpPr>
            <a:spLocks noChangeArrowheads="1"/>
          </p:cNvSpPr>
          <p:nvPr/>
        </p:nvSpPr>
        <p:spPr bwMode="auto">
          <a:xfrm>
            <a:off x="6554436" y="5713810"/>
            <a:ext cx="71717" cy="71719"/>
          </a:xfrm>
          <a:custGeom>
            <a:avLst/>
            <a:gdLst>
              <a:gd name="T0" fmla="*/ 149 w 226"/>
              <a:gd name="T1" fmla="*/ 25 h 226"/>
              <a:gd name="T2" fmla="*/ 149 w 226"/>
              <a:gd name="T3" fmla="*/ 25 h 226"/>
              <a:gd name="T4" fmla="*/ 75 w 226"/>
              <a:gd name="T5" fmla="*/ 75 h 226"/>
              <a:gd name="T6" fmla="*/ 0 w 226"/>
              <a:gd name="T7" fmla="*/ 150 h 226"/>
              <a:gd name="T8" fmla="*/ 75 w 226"/>
              <a:gd name="T9" fmla="*/ 225 h 226"/>
              <a:gd name="T10" fmla="*/ 100 w 226"/>
              <a:gd name="T11" fmla="*/ 225 h 226"/>
              <a:gd name="T12" fmla="*/ 125 w 226"/>
              <a:gd name="T13" fmla="*/ 175 h 226"/>
              <a:gd name="T14" fmla="*/ 175 w 226"/>
              <a:gd name="T15" fmla="*/ 175 h 226"/>
              <a:gd name="T16" fmla="*/ 225 w 226"/>
              <a:gd name="T17" fmla="*/ 100 h 226"/>
              <a:gd name="T18" fmla="*/ 149 w 226"/>
              <a:gd name="T1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6" h="226">
                <a:moveTo>
                  <a:pt x="149" y="25"/>
                </a:moveTo>
                <a:lnTo>
                  <a:pt x="149" y="25"/>
                </a:lnTo>
                <a:cubicBezTo>
                  <a:pt x="149" y="0"/>
                  <a:pt x="75" y="50"/>
                  <a:pt x="75" y="75"/>
                </a:cubicBezTo>
                <a:cubicBezTo>
                  <a:pt x="50" y="75"/>
                  <a:pt x="0" y="150"/>
                  <a:pt x="0" y="150"/>
                </a:cubicBezTo>
                <a:cubicBezTo>
                  <a:pt x="75" y="225"/>
                  <a:pt x="75" y="225"/>
                  <a:pt x="75" y="225"/>
                </a:cubicBezTo>
                <a:cubicBezTo>
                  <a:pt x="100" y="225"/>
                  <a:pt x="100" y="225"/>
                  <a:pt x="100" y="225"/>
                </a:cubicBezTo>
                <a:cubicBezTo>
                  <a:pt x="100" y="225"/>
                  <a:pt x="125" y="200"/>
                  <a:pt x="125" y="175"/>
                </a:cubicBezTo>
                <a:cubicBezTo>
                  <a:pt x="125" y="150"/>
                  <a:pt x="175" y="175"/>
                  <a:pt x="175" y="175"/>
                </a:cubicBezTo>
                <a:cubicBezTo>
                  <a:pt x="175" y="150"/>
                  <a:pt x="225" y="125"/>
                  <a:pt x="225" y="100"/>
                </a:cubicBezTo>
                <a:cubicBezTo>
                  <a:pt x="225" y="75"/>
                  <a:pt x="175" y="50"/>
                  <a:pt x="149"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59" name="Freeform 7">
            <a:extLst>
              <a:ext uri="{FF2B5EF4-FFF2-40B4-BE49-F238E27FC236}">
                <a16:creationId xmlns:a16="http://schemas.microsoft.com/office/drawing/2014/main" id="{B9951C1F-D117-9F4C-9072-9700880F4068}"/>
              </a:ext>
            </a:extLst>
          </p:cNvPr>
          <p:cNvSpPr>
            <a:spLocks noChangeArrowheads="1"/>
          </p:cNvSpPr>
          <p:nvPr/>
        </p:nvSpPr>
        <p:spPr bwMode="auto">
          <a:xfrm>
            <a:off x="6124125" y="5012096"/>
            <a:ext cx="343123" cy="375465"/>
          </a:xfrm>
          <a:custGeom>
            <a:avLst/>
            <a:gdLst>
              <a:gd name="T0" fmla="*/ 49 w 1075"/>
              <a:gd name="T1" fmla="*/ 1075 h 1176"/>
              <a:gd name="T2" fmla="*/ 49 w 1075"/>
              <a:gd name="T3" fmla="*/ 1075 h 1176"/>
              <a:gd name="T4" fmla="*/ 100 w 1075"/>
              <a:gd name="T5" fmla="*/ 1100 h 1176"/>
              <a:gd name="T6" fmla="*/ 174 w 1075"/>
              <a:gd name="T7" fmla="*/ 1100 h 1176"/>
              <a:gd name="T8" fmla="*/ 274 w 1075"/>
              <a:gd name="T9" fmla="*/ 1125 h 1176"/>
              <a:gd name="T10" fmla="*/ 600 w 1075"/>
              <a:gd name="T11" fmla="*/ 1125 h 1176"/>
              <a:gd name="T12" fmla="*/ 625 w 1075"/>
              <a:gd name="T13" fmla="*/ 1149 h 1176"/>
              <a:gd name="T14" fmla="*/ 825 w 1075"/>
              <a:gd name="T15" fmla="*/ 1149 h 1176"/>
              <a:gd name="T16" fmla="*/ 974 w 1075"/>
              <a:gd name="T17" fmla="*/ 1149 h 1176"/>
              <a:gd name="T18" fmla="*/ 1000 w 1075"/>
              <a:gd name="T19" fmla="*/ 1125 h 1176"/>
              <a:gd name="T20" fmla="*/ 900 w 1075"/>
              <a:gd name="T21" fmla="*/ 1000 h 1176"/>
              <a:gd name="T22" fmla="*/ 900 w 1075"/>
              <a:gd name="T23" fmla="*/ 675 h 1176"/>
              <a:gd name="T24" fmla="*/ 1050 w 1075"/>
              <a:gd name="T25" fmla="*/ 675 h 1176"/>
              <a:gd name="T26" fmla="*/ 1074 w 1075"/>
              <a:gd name="T27" fmla="*/ 650 h 1176"/>
              <a:gd name="T28" fmla="*/ 1074 w 1075"/>
              <a:gd name="T29" fmla="*/ 475 h 1176"/>
              <a:gd name="T30" fmla="*/ 1050 w 1075"/>
              <a:gd name="T31" fmla="*/ 475 h 1176"/>
              <a:gd name="T32" fmla="*/ 974 w 1075"/>
              <a:gd name="T33" fmla="*/ 475 h 1176"/>
              <a:gd name="T34" fmla="*/ 925 w 1075"/>
              <a:gd name="T35" fmla="*/ 500 h 1176"/>
              <a:gd name="T36" fmla="*/ 925 w 1075"/>
              <a:gd name="T37" fmla="*/ 425 h 1176"/>
              <a:gd name="T38" fmla="*/ 874 w 1075"/>
              <a:gd name="T39" fmla="*/ 350 h 1176"/>
              <a:gd name="T40" fmla="*/ 900 w 1075"/>
              <a:gd name="T41" fmla="*/ 225 h 1176"/>
              <a:gd name="T42" fmla="*/ 874 w 1075"/>
              <a:gd name="T43" fmla="*/ 150 h 1176"/>
              <a:gd name="T44" fmla="*/ 825 w 1075"/>
              <a:gd name="T45" fmla="*/ 125 h 1176"/>
              <a:gd name="T46" fmla="*/ 774 w 1075"/>
              <a:gd name="T47" fmla="*/ 125 h 1176"/>
              <a:gd name="T48" fmla="*/ 700 w 1075"/>
              <a:gd name="T49" fmla="*/ 125 h 1176"/>
              <a:gd name="T50" fmla="*/ 650 w 1075"/>
              <a:gd name="T51" fmla="*/ 200 h 1176"/>
              <a:gd name="T52" fmla="*/ 550 w 1075"/>
              <a:gd name="T53" fmla="*/ 225 h 1176"/>
              <a:gd name="T54" fmla="*/ 474 w 1075"/>
              <a:gd name="T55" fmla="*/ 150 h 1176"/>
              <a:gd name="T56" fmla="*/ 425 w 1075"/>
              <a:gd name="T57" fmla="*/ 75 h 1176"/>
              <a:gd name="T58" fmla="*/ 425 w 1075"/>
              <a:gd name="T59" fmla="*/ 0 h 1176"/>
              <a:gd name="T60" fmla="*/ 100 w 1075"/>
              <a:gd name="T61" fmla="*/ 0 h 1176"/>
              <a:gd name="T62" fmla="*/ 49 w 1075"/>
              <a:gd name="T63" fmla="*/ 25 h 1176"/>
              <a:gd name="T64" fmla="*/ 149 w 1075"/>
              <a:gd name="T65" fmla="*/ 225 h 1176"/>
              <a:gd name="T66" fmla="*/ 125 w 1075"/>
              <a:gd name="T67" fmla="*/ 325 h 1176"/>
              <a:gd name="T68" fmla="*/ 174 w 1075"/>
              <a:gd name="T69" fmla="*/ 525 h 1176"/>
              <a:gd name="T70" fmla="*/ 125 w 1075"/>
              <a:gd name="T71" fmla="*/ 650 h 1176"/>
              <a:gd name="T72" fmla="*/ 49 w 1075"/>
              <a:gd name="T73" fmla="*/ 850 h 1176"/>
              <a:gd name="T74" fmla="*/ 0 w 1075"/>
              <a:gd name="T75" fmla="*/ 975 h 1176"/>
              <a:gd name="T76" fmla="*/ 0 w 1075"/>
              <a:gd name="T77" fmla="*/ 1100 h 1176"/>
              <a:gd name="T78" fmla="*/ 0 w 1075"/>
              <a:gd name="T79" fmla="*/ 1100 h 1176"/>
              <a:gd name="T80" fmla="*/ 25 w 1075"/>
              <a:gd name="T81" fmla="*/ 1100 h 1176"/>
              <a:gd name="T82" fmla="*/ 49 w 1075"/>
              <a:gd name="T83" fmla="*/ 1075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75" h="1176">
                <a:moveTo>
                  <a:pt x="49" y="1075"/>
                </a:moveTo>
                <a:lnTo>
                  <a:pt x="49" y="1075"/>
                </a:lnTo>
                <a:cubicBezTo>
                  <a:pt x="74" y="1075"/>
                  <a:pt x="49" y="1100"/>
                  <a:pt x="100" y="1100"/>
                </a:cubicBezTo>
                <a:cubicBezTo>
                  <a:pt x="125" y="1075"/>
                  <a:pt x="149" y="1075"/>
                  <a:pt x="174" y="1100"/>
                </a:cubicBezTo>
                <a:cubicBezTo>
                  <a:pt x="199" y="1125"/>
                  <a:pt x="225" y="1125"/>
                  <a:pt x="274" y="1125"/>
                </a:cubicBezTo>
                <a:cubicBezTo>
                  <a:pt x="300" y="1125"/>
                  <a:pt x="600" y="1125"/>
                  <a:pt x="600" y="1125"/>
                </a:cubicBezTo>
                <a:cubicBezTo>
                  <a:pt x="625" y="1149"/>
                  <a:pt x="625" y="1149"/>
                  <a:pt x="625" y="1149"/>
                </a:cubicBezTo>
                <a:cubicBezTo>
                  <a:pt x="625" y="1149"/>
                  <a:pt x="800" y="1149"/>
                  <a:pt x="825" y="1149"/>
                </a:cubicBezTo>
                <a:cubicBezTo>
                  <a:pt x="850" y="1175"/>
                  <a:pt x="950" y="1149"/>
                  <a:pt x="974" y="1149"/>
                </a:cubicBezTo>
                <a:cubicBezTo>
                  <a:pt x="974" y="1149"/>
                  <a:pt x="1000" y="1149"/>
                  <a:pt x="1000" y="1125"/>
                </a:cubicBezTo>
                <a:cubicBezTo>
                  <a:pt x="900" y="1000"/>
                  <a:pt x="900" y="1000"/>
                  <a:pt x="900" y="1000"/>
                </a:cubicBezTo>
                <a:cubicBezTo>
                  <a:pt x="900" y="675"/>
                  <a:pt x="900" y="675"/>
                  <a:pt x="900" y="675"/>
                </a:cubicBezTo>
                <a:cubicBezTo>
                  <a:pt x="1050" y="675"/>
                  <a:pt x="1050" y="675"/>
                  <a:pt x="1050" y="675"/>
                </a:cubicBezTo>
                <a:cubicBezTo>
                  <a:pt x="1074" y="650"/>
                  <a:pt x="1074" y="650"/>
                  <a:pt x="1074" y="650"/>
                </a:cubicBezTo>
                <a:cubicBezTo>
                  <a:pt x="1074" y="475"/>
                  <a:pt x="1074" y="475"/>
                  <a:pt x="1074" y="475"/>
                </a:cubicBezTo>
                <a:cubicBezTo>
                  <a:pt x="1074" y="475"/>
                  <a:pt x="1074" y="475"/>
                  <a:pt x="1050" y="475"/>
                </a:cubicBezTo>
                <a:cubicBezTo>
                  <a:pt x="1025" y="475"/>
                  <a:pt x="1000" y="475"/>
                  <a:pt x="974" y="475"/>
                </a:cubicBezTo>
                <a:cubicBezTo>
                  <a:pt x="950" y="475"/>
                  <a:pt x="950" y="500"/>
                  <a:pt x="925" y="500"/>
                </a:cubicBezTo>
                <a:cubicBezTo>
                  <a:pt x="900" y="500"/>
                  <a:pt x="925" y="450"/>
                  <a:pt x="925" y="425"/>
                </a:cubicBezTo>
                <a:cubicBezTo>
                  <a:pt x="925" y="400"/>
                  <a:pt x="900" y="375"/>
                  <a:pt x="874" y="350"/>
                </a:cubicBezTo>
                <a:cubicBezTo>
                  <a:pt x="850" y="350"/>
                  <a:pt x="900" y="225"/>
                  <a:pt x="900" y="225"/>
                </a:cubicBezTo>
                <a:cubicBezTo>
                  <a:pt x="874" y="200"/>
                  <a:pt x="874" y="175"/>
                  <a:pt x="874" y="150"/>
                </a:cubicBezTo>
                <a:cubicBezTo>
                  <a:pt x="874" y="125"/>
                  <a:pt x="850" y="125"/>
                  <a:pt x="825" y="125"/>
                </a:cubicBezTo>
                <a:cubicBezTo>
                  <a:pt x="774" y="125"/>
                  <a:pt x="774" y="125"/>
                  <a:pt x="774" y="125"/>
                </a:cubicBezTo>
                <a:cubicBezTo>
                  <a:pt x="774" y="125"/>
                  <a:pt x="725" y="100"/>
                  <a:pt x="700" y="125"/>
                </a:cubicBezTo>
                <a:cubicBezTo>
                  <a:pt x="674" y="125"/>
                  <a:pt x="674" y="200"/>
                  <a:pt x="650" y="200"/>
                </a:cubicBezTo>
                <a:cubicBezTo>
                  <a:pt x="650" y="200"/>
                  <a:pt x="600" y="200"/>
                  <a:pt x="550" y="225"/>
                </a:cubicBezTo>
                <a:cubicBezTo>
                  <a:pt x="500" y="225"/>
                  <a:pt x="500" y="200"/>
                  <a:pt x="474" y="150"/>
                </a:cubicBezTo>
                <a:cubicBezTo>
                  <a:pt x="450" y="100"/>
                  <a:pt x="425" y="125"/>
                  <a:pt x="425" y="75"/>
                </a:cubicBezTo>
                <a:cubicBezTo>
                  <a:pt x="450" y="50"/>
                  <a:pt x="425" y="0"/>
                  <a:pt x="425" y="0"/>
                </a:cubicBezTo>
                <a:cubicBezTo>
                  <a:pt x="425" y="0"/>
                  <a:pt x="149" y="0"/>
                  <a:pt x="100" y="0"/>
                </a:cubicBezTo>
                <a:cubicBezTo>
                  <a:pt x="100" y="0"/>
                  <a:pt x="74" y="25"/>
                  <a:pt x="49" y="25"/>
                </a:cubicBezTo>
                <a:cubicBezTo>
                  <a:pt x="74" y="100"/>
                  <a:pt x="125" y="200"/>
                  <a:pt x="149" y="225"/>
                </a:cubicBezTo>
                <a:cubicBezTo>
                  <a:pt x="149" y="250"/>
                  <a:pt x="125" y="275"/>
                  <a:pt x="125" y="325"/>
                </a:cubicBezTo>
                <a:cubicBezTo>
                  <a:pt x="125" y="375"/>
                  <a:pt x="174" y="475"/>
                  <a:pt x="174" y="525"/>
                </a:cubicBezTo>
                <a:cubicBezTo>
                  <a:pt x="199" y="575"/>
                  <a:pt x="149" y="625"/>
                  <a:pt x="125" y="650"/>
                </a:cubicBezTo>
                <a:cubicBezTo>
                  <a:pt x="74" y="700"/>
                  <a:pt x="49" y="800"/>
                  <a:pt x="49" y="850"/>
                </a:cubicBezTo>
                <a:cubicBezTo>
                  <a:pt x="49" y="900"/>
                  <a:pt x="0" y="950"/>
                  <a:pt x="0" y="975"/>
                </a:cubicBezTo>
                <a:cubicBezTo>
                  <a:pt x="0" y="1000"/>
                  <a:pt x="0" y="1075"/>
                  <a:pt x="0" y="1100"/>
                </a:cubicBezTo>
                <a:lnTo>
                  <a:pt x="0" y="1100"/>
                </a:lnTo>
                <a:cubicBezTo>
                  <a:pt x="25" y="1100"/>
                  <a:pt x="25" y="1100"/>
                  <a:pt x="25" y="1100"/>
                </a:cubicBezTo>
                <a:cubicBezTo>
                  <a:pt x="25" y="1100"/>
                  <a:pt x="25" y="1075"/>
                  <a:pt x="49"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0" name="Freeform 8">
            <a:extLst>
              <a:ext uri="{FF2B5EF4-FFF2-40B4-BE49-F238E27FC236}">
                <a16:creationId xmlns:a16="http://schemas.microsoft.com/office/drawing/2014/main" id="{9713BF79-CD6F-3C40-96CE-7A0816E0D3D7}"/>
              </a:ext>
            </a:extLst>
          </p:cNvPr>
          <p:cNvSpPr>
            <a:spLocks noChangeArrowheads="1"/>
          </p:cNvSpPr>
          <p:nvPr/>
        </p:nvSpPr>
        <p:spPr bwMode="auto">
          <a:xfrm>
            <a:off x="6411000" y="5083814"/>
            <a:ext cx="343123" cy="303748"/>
          </a:xfrm>
          <a:custGeom>
            <a:avLst/>
            <a:gdLst>
              <a:gd name="T0" fmla="*/ 825 w 1076"/>
              <a:gd name="T1" fmla="*/ 25 h 951"/>
              <a:gd name="T2" fmla="*/ 825 w 1076"/>
              <a:gd name="T3" fmla="*/ 25 h 951"/>
              <a:gd name="T4" fmla="*/ 750 w 1076"/>
              <a:gd name="T5" fmla="*/ 0 h 951"/>
              <a:gd name="T6" fmla="*/ 650 w 1076"/>
              <a:gd name="T7" fmla="*/ 25 h 951"/>
              <a:gd name="T8" fmla="*/ 625 w 1076"/>
              <a:gd name="T9" fmla="*/ 75 h 951"/>
              <a:gd name="T10" fmla="*/ 599 w 1076"/>
              <a:gd name="T11" fmla="*/ 125 h 951"/>
              <a:gd name="T12" fmla="*/ 599 w 1076"/>
              <a:gd name="T13" fmla="*/ 225 h 951"/>
              <a:gd name="T14" fmla="*/ 575 w 1076"/>
              <a:gd name="T15" fmla="*/ 325 h 951"/>
              <a:gd name="T16" fmla="*/ 650 w 1076"/>
              <a:gd name="T17" fmla="*/ 400 h 951"/>
              <a:gd name="T18" fmla="*/ 700 w 1076"/>
              <a:gd name="T19" fmla="*/ 375 h 951"/>
              <a:gd name="T20" fmla="*/ 725 w 1076"/>
              <a:gd name="T21" fmla="*/ 450 h 951"/>
              <a:gd name="T22" fmla="*/ 700 w 1076"/>
              <a:gd name="T23" fmla="*/ 475 h 951"/>
              <a:gd name="T24" fmla="*/ 625 w 1076"/>
              <a:gd name="T25" fmla="*/ 475 h 951"/>
              <a:gd name="T26" fmla="*/ 599 w 1076"/>
              <a:gd name="T27" fmla="*/ 400 h 951"/>
              <a:gd name="T28" fmla="*/ 525 w 1076"/>
              <a:gd name="T29" fmla="*/ 375 h 951"/>
              <a:gd name="T30" fmla="*/ 475 w 1076"/>
              <a:gd name="T31" fmla="*/ 325 h 951"/>
              <a:gd name="T32" fmla="*/ 450 w 1076"/>
              <a:gd name="T33" fmla="*/ 350 h 951"/>
              <a:gd name="T34" fmla="*/ 400 w 1076"/>
              <a:gd name="T35" fmla="*/ 350 h 951"/>
              <a:gd name="T36" fmla="*/ 325 w 1076"/>
              <a:gd name="T37" fmla="*/ 325 h 951"/>
              <a:gd name="T38" fmla="*/ 300 w 1076"/>
              <a:gd name="T39" fmla="*/ 300 h 951"/>
              <a:gd name="T40" fmla="*/ 225 w 1076"/>
              <a:gd name="T41" fmla="*/ 300 h 951"/>
              <a:gd name="T42" fmla="*/ 200 w 1076"/>
              <a:gd name="T43" fmla="*/ 275 h 951"/>
              <a:gd name="T44" fmla="*/ 174 w 1076"/>
              <a:gd name="T45" fmla="*/ 250 h 951"/>
              <a:gd name="T46" fmla="*/ 174 w 1076"/>
              <a:gd name="T47" fmla="*/ 425 h 951"/>
              <a:gd name="T48" fmla="*/ 150 w 1076"/>
              <a:gd name="T49" fmla="*/ 450 h 951"/>
              <a:gd name="T50" fmla="*/ 0 w 1076"/>
              <a:gd name="T51" fmla="*/ 450 h 951"/>
              <a:gd name="T52" fmla="*/ 0 w 1076"/>
              <a:gd name="T53" fmla="*/ 775 h 951"/>
              <a:gd name="T54" fmla="*/ 100 w 1076"/>
              <a:gd name="T55" fmla="*/ 900 h 951"/>
              <a:gd name="T56" fmla="*/ 274 w 1076"/>
              <a:gd name="T57" fmla="*/ 900 h 951"/>
              <a:gd name="T58" fmla="*/ 274 w 1076"/>
              <a:gd name="T59" fmla="*/ 924 h 951"/>
              <a:gd name="T60" fmla="*/ 325 w 1076"/>
              <a:gd name="T61" fmla="*/ 924 h 951"/>
              <a:gd name="T62" fmla="*/ 450 w 1076"/>
              <a:gd name="T63" fmla="*/ 950 h 951"/>
              <a:gd name="T64" fmla="*/ 550 w 1076"/>
              <a:gd name="T65" fmla="*/ 824 h 951"/>
              <a:gd name="T66" fmla="*/ 625 w 1076"/>
              <a:gd name="T67" fmla="*/ 775 h 951"/>
              <a:gd name="T68" fmla="*/ 675 w 1076"/>
              <a:gd name="T69" fmla="*/ 725 h 951"/>
              <a:gd name="T70" fmla="*/ 775 w 1076"/>
              <a:gd name="T71" fmla="*/ 725 h 951"/>
              <a:gd name="T72" fmla="*/ 775 w 1076"/>
              <a:gd name="T73" fmla="*/ 725 h 951"/>
              <a:gd name="T74" fmla="*/ 750 w 1076"/>
              <a:gd name="T75" fmla="*/ 650 h 951"/>
              <a:gd name="T76" fmla="*/ 1000 w 1076"/>
              <a:gd name="T77" fmla="*/ 550 h 951"/>
              <a:gd name="T78" fmla="*/ 1000 w 1076"/>
              <a:gd name="T79" fmla="*/ 500 h 951"/>
              <a:gd name="T80" fmla="*/ 1000 w 1076"/>
              <a:gd name="T81" fmla="*/ 425 h 951"/>
              <a:gd name="T82" fmla="*/ 1050 w 1076"/>
              <a:gd name="T83" fmla="*/ 400 h 951"/>
              <a:gd name="T84" fmla="*/ 1050 w 1076"/>
              <a:gd name="T85" fmla="*/ 250 h 951"/>
              <a:gd name="T86" fmla="*/ 1075 w 1076"/>
              <a:gd name="T87" fmla="*/ 225 h 951"/>
              <a:gd name="T88" fmla="*/ 1025 w 1076"/>
              <a:gd name="T89" fmla="*/ 125 h 951"/>
              <a:gd name="T90" fmla="*/ 900 w 1076"/>
              <a:gd name="T91" fmla="*/ 75 h 951"/>
              <a:gd name="T92" fmla="*/ 825 w 1076"/>
              <a:gd name="T93" fmla="*/ 25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76" h="951">
                <a:moveTo>
                  <a:pt x="825" y="25"/>
                </a:moveTo>
                <a:lnTo>
                  <a:pt x="825" y="25"/>
                </a:lnTo>
                <a:cubicBezTo>
                  <a:pt x="825" y="25"/>
                  <a:pt x="775" y="25"/>
                  <a:pt x="750" y="0"/>
                </a:cubicBezTo>
                <a:cubicBezTo>
                  <a:pt x="750" y="25"/>
                  <a:pt x="675" y="25"/>
                  <a:pt x="650" y="25"/>
                </a:cubicBezTo>
                <a:cubicBezTo>
                  <a:pt x="599" y="25"/>
                  <a:pt x="650" y="50"/>
                  <a:pt x="625" y="75"/>
                </a:cubicBezTo>
                <a:cubicBezTo>
                  <a:pt x="599" y="100"/>
                  <a:pt x="599" y="125"/>
                  <a:pt x="599" y="125"/>
                </a:cubicBezTo>
                <a:cubicBezTo>
                  <a:pt x="625" y="125"/>
                  <a:pt x="599" y="200"/>
                  <a:pt x="599" y="225"/>
                </a:cubicBezTo>
                <a:cubicBezTo>
                  <a:pt x="599" y="250"/>
                  <a:pt x="575" y="300"/>
                  <a:pt x="575" y="325"/>
                </a:cubicBezTo>
                <a:cubicBezTo>
                  <a:pt x="599" y="325"/>
                  <a:pt x="625" y="375"/>
                  <a:pt x="650" y="400"/>
                </a:cubicBezTo>
                <a:cubicBezTo>
                  <a:pt x="675" y="400"/>
                  <a:pt x="700" y="375"/>
                  <a:pt x="700" y="375"/>
                </a:cubicBezTo>
                <a:cubicBezTo>
                  <a:pt x="725" y="375"/>
                  <a:pt x="725" y="400"/>
                  <a:pt x="725" y="450"/>
                </a:cubicBezTo>
                <a:cubicBezTo>
                  <a:pt x="725" y="475"/>
                  <a:pt x="700" y="475"/>
                  <a:pt x="700" y="475"/>
                </a:cubicBezTo>
                <a:cubicBezTo>
                  <a:pt x="700" y="475"/>
                  <a:pt x="650" y="500"/>
                  <a:pt x="625" y="475"/>
                </a:cubicBezTo>
                <a:cubicBezTo>
                  <a:pt x="625" y="475"/>
                  <a:pt x="599" y="425"/>
                  <a:pt x="599" y="400"/>
                </a:cubicBezTo>
                <a:cubicBezTo>
                  <a:pt x="599" y="375"/>
                  <a:pt x="550" y="375"/>
                  <a:pt x="525" y="375"/>
                </a:cubicBezTo>
                <a:cubicBezTo>
                  <a:pt x="500" y="375"/>
                  <a:pt x="475" y="350"/>
                  <a:pt x="475" y="325"/>
                </a:cubicBezTo>
                <a:cubicBezTo>
                  <a:pt x="475" y="325"/>
                  <a:pt x="450" y="325"/>
                  <a:pt x="450" y="350"/>
                </a:cubicBezTo>
                <a:cubicBezTo>
                  <a:pt x="450" y="350"/>
                  <a:pt x="425" y="350"/>
                  <a:pt x="400" y="350"/>
                </a:cubicBezTo>
                <a:cubicBezTo>
                  <a:pt x="375" y="350"/>
                  <a:pt x="350" y="325"/>
                  <a:pt x="325" y="325"/>
                </a:cubicBezTo>
                <a:cubicBezTo>
                  <a:pt x="300" y="350"/>
                  <a:pt x="300" y="300"/>
                  <a:pt x="300" y="300"/>
                </a:cubicBezTo>
                <a:cubicBezTo>
                  <a:pt x="300" y="275"/>
                  <a:pt x="250" y="275"/>
                  <a:pt x="225" y="300"/>
                </a:cubicBezTo>
                <a:lnTo>
                  <a:pt x="200" y="275"/>
                </a:lnTo>
                <a:cubicBezTo>
                  <a:pt x="200" y="275"/>
                  <a:pt x="200" y="250"/>
                  <a:pt x="174" y="250"/>
                </a:cubicBezTo>
                <a:cubicBezTo>
                  <a:pt x="174" y="425"/>
                  <a:pt x="174" y="425"/>
                  <a:pt x="174" y="425"/>
                </a:cubicBezTo>
                <a:cubicBezTo>
                  <a:pt x="150" y="450"/>
                  <a:pt x="150" y="450"/>
                  <a:pt x="150" y="450"/>
                </a:cubicBezTo>
                <a:cubicBezTo>
                  <a:pt x="0" y="450"/>
                  <a:pt x="0" y="450"/>
                  <a:pt x="0" y="450"/>
                </a:cubicBezTo>
                <a:cubicBezTo>
                  <a:pt x="0" y="775"/>
                  <a:pt x="0" y="775"/>
                  <a:pt x="0" y="775"/>
                </a:cubicBezTo>
                <a:cubicBezTo>
                  <a:pt x="100" y="900"/>
                  <a:pt x="100" y="900"/>
                  <a:pt x="100" y="900"/>
                </a:cubicBezTo>
                <a:cubicBezTo>
                  <a:pt x="150" y="900"/>
                  <a:pt x="274" y="875"/>
                  <a:pt x="274" y="900"/>
                </a:cubicBezTo>
                <a:lnTo>
                  <a:pt x="274" y="924"/>
                </a:lnTo>
                <a:cubicBezTo>
                  <a:pt x="300" y="924"/>
                  <a:pt x="325" y="924"/>
                  <a:pt x="325" y="924"/>
                </a:cubicBezTo>
                <a:cubicBezTo>
                  <a:pt x="350" y="924"/>
                  <a:pt x="425" y="950"/>
                  <a:pt x="450" y="950"/>
                </a:cubicBezTo>
                <a:cubicBezTo>
                  <a:pt x="475" y="924"/>
                  <a:pt x="500" y="850"/>
                  <a:pt x="550" y="824"/>
                </a:cubicBezTo>
                <a:cubicBezTo>
                  <a:pt x="575" y="824"/>
                  <a:pt x="625" y="775"/>
                  <a:pt x="625" y="775"/>
                </a:cubicBezTo>
                <a:cubicBezTo>
                  <a:pt x="625" y="750"/>
                  <a:pt x="625" y="725"/>
                  <a:pt x="675" y="725"/>
                </a:cubicBezTo>
                <a:cubicBezTo>
                  <a:pt x="775" y="725"/>
                  <a:pt x="775" y="725"/>
                  <a:pt x="775" y="725"/>
                </a:cubicBezTo>
                <a:lnTo>
                  <a:pt x="775" y="725"/>
                </a:lnTo>
                <a:cubicBezTo>
                  <a:pt x="750" y="650"/>
                  <a:pt x="750" y="650"/>
                  <a:pt x="750" y="650"/>
                </a:cubicBezTo>
                <a:lnTo>
                  <a:pt x="1000" y="550"/>
                </a:lnTo>
                <a:cubicBezTo>
                  <a:pt x="1000" y="525"/>
                  <a:pt x="1000" y="525"/>
                  <a:pt x="1000" y="500"/>
                </a:cubicBezTo>
                <a:cubicBezTo>
                  <a:pt x="1000" y="500"/>
                  <a:pt x="1000" y="450"/>
                  <a:pt x="1000" y="425"/>
                </a:cubicBezTo>
                <a:cubicBezTo>
                  <a:pt x="1000" y="400"/>
                  <a:pt x="1075" y="425"/>
                  <a:pt x="1050" y="400"/>
                </a:cubicBezTo>
                <a:cubicBezTo>
                  <a:pt x="1025" y="375"/>
                  <a:pt x="1025" y="275"/>
                  <a:pt x="1050" y="250"/>
                </a:cubicBezTo>
                <a:cubicBezTo>
                  <a:pt x="1050" y="225"/>
                  <a:pt x="1075" y="250"/>
                  <a:pt x="1075" y="225"/>
                </a:cubicBezTo>
                <a:cubicBezTo>
                  <a:pt x="1075" y="200"/>
                  <a:pt x="1050" y="150"/>
                  <a:pt x="1025" y="125"/>
                </a:cubicBezTo>
                <a:cubicBezTo>
                  <a:pt x="1025" y="100"/>
                  <a:pt x="925" y="75"/>
                  <a:pt x="900" y="75"/>
                </a:cubicBezTo>
                <a:cubicBezTo>
                  <a:pt x="900" y="75"/>
                  <a:pt x="850" y="25"/>
                  <a:pt x="8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1" name="Freeform 9">
            <a:extLst>
              <a:ext uri="{FF2B5EF4-FFF2-40B4-BE49-F238E27FC236}">
                <a16:creationId xmlns:a16="http://schemas.microsoft.com/office/drawing/2014/main" id="{CB63A3D7-E367-ED40-8073-04B74233344E}"/>
              </a:ext>
            </a:extLst>
          </p:cNvPr>
          <p:cNvSpPr>
            <a:spLocks noChangeArrowheads="1"/>
          </p:cNvSpPr>
          <p:nvPr/>
        </p:nvSpPr>
        <p:spPr bwMode="auto">
          <a:xfrm>
            <a:off x="6610687" y="4868659"/>
            <a:ext cx="64687" cy="47812"/>
          </a:xfrm>
          <a:custGeom>
            <a:avLst/>
            <a:gdLst>
              <a:gd name="T0" fmla="*/ 150 w 201"/>
              <a:gd name="T1" fmla="*/ 0 h 151"/>
              <a:gd name="T2" fmla="*/ 150 w 201"/>
              <a:gd name="T3" fmla="*/ 0 h 151"/>
              <a:gd name="T4" fmla="*/ 100 w 201"/>
              <a:gd name="T5" fmla="*/ 0 h 151"/>
              <a:gd name="T6" fmla="*/ 75 w 201"/>
              <a:gd name="T7" fmla="*/ 25 h 151"/>
              <a:gd name="T8" fmla="*/ 50 w 201"/>
              <a:gd name="T9" fmla="*/ 25 h 151"/>
              <a:gd name="T10" fmla="*/ 25 w 201"/>
              <a:gd name="T11" fmla="*/ 100 h 151"/>
              <a:gd name="T12" fmla="*/ 0 w 201"/>
              <a:gd name="T13" fmla="*/ 125 h 151"/>
              <a:gd name="T14" fmla="*/ 25 w 201"/>
              <a:gd name="T15" fmla="*/ 150 h 151"/>
              <a:gd name="T16" fmla="*/ 50 w 201"/>
              <a:gd name="T17" fmla="*/ 150 h 151"/>
              <a:gd name="T18" fmla="*/ 100 w 201"/>
              <a:gd name="T19" fmla="*/ 125 h 151"/>
              <a:gd name="T20" fmla="*/ 200 w 201"/>
              <a:gd name="T21" fmla="*/ 100 h 151"/>
              <a:gd name="T22" fmla="*/ 174 w 201"/>
              <a:gd name="T23" fmla="*/ 25 h 151"/>
              <a:gd name="T24" fmla="*/ 150 w 201"/>
              <a:gd name="T25" fmla="*/ 0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51">
                <a:moveTo>
                  <a:pt x="150" y="0"/>
                </a:moveTo>
                <a:lnTo>
                  <a:pt x="150" y="0"/>
                </a:lnTo>
                <a:cubicBezTo>
                  <a:pt x="150" y="0"/>
                  <a:pt x="125" y="0"/>
                  <a:pt x="100" y="0"/>
                </a:cubicBezTo>
                <a:cubicBezTo>
                  <a:pt x="100" y="25"/>
                  <a:pt x="100" y="25"/>
                  <a:pt x="75" y="25"/>
                </a:cubicBezTo>
                <a:cubicBezTo>
                  <a:pt x="50" y="25"/>
                  <a:pt x="50" y="25"/>
                  <a:pt x="50" y="25"/>
                </a:cubicBezTo>
                <a:cubicBezTo>
                  <a:pt x="25" y="50"/>
                  <a:pt x="25" y="100"/>
                  <a:pt x="25" y="100"/>
                </a:cubicBezTo>
                <a:cubicBezTo>
                  <a:pt x="25" y="100"/>
                  <a:pt x="0" y="100"/>
                  <a:pt x="0" y="125"/>
                </a:cubicBezTo>
                <a:lnTo>
                  <a:pt x="25" y="150"/>
                </a:lnTo>
                <a:cubicBezTo>
                  <a:pt x="50" y="150"/>
                  <a:pt x="50" y="150"/>
                  <a:pt x="50" y="150"/>
                </a:cubicBezTo>
                <a:cubicBezTo>
                  <a:pt x="125" y="150"/>
                  <a:pt x="100" y="125"/>
                  <a:pt x="100" y="125"/>
                </a:cubicBezTo>
                <a:cubicBezTo>
                  <a:pt x="100" y="125"/>
                  <a:pt x="174" y="125"/>
                  <a:pt x="200" y="100"/>
                </a:cubicBezTo>
                <a:cubicBezTo>
                  <a:pt x="200" y="74"/>
                  <a:pt x="174" y="25"/>
                  <a:pt x="174" y="25"/>
                </a:cubicBezTo>
                <a:lnTo>
                  <a:pt x="150" y="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2" name="Freeform 10">
            <a:extLst>
              <a:ext uri="{FF2B5EF4-FFF2-40B4-BE49-F238E27FC236}">
                <a16:creationId xmlns:a16="http://schemas.microsoft.com/office/drawing/2014/main" id="{4059753C-F78A-4645-879F-0FBCD0E416B6}"/>
              </a:ext>
            </a:extLst>
          </p:cNvPr>
          <p:cNvSpPr>
            <a:spLocks noChangeArrowheads="1"/>
          </p:cNvSpPr>
          <p:nvPr/>
        </p:nvSpPr>
        <p:spPr bwMode="auto">
          <a:xfrm>
            <a:off x="6977715" y="4462255"/>
            <a:ext cx="310780" cy="423279"/>
          </a:xfrm>
          <a:custGeom>
            <a:avLst/>
            <a:gdLst>
              <a:gd name="T0" fmla="*/ 225 w 976"/>
              <a:gd name="T1" fmla="*/ 249 h 1326"/>
              <a:gd name="T2" fmla="*/ 225 w 976"/>
              <a:gd name="T3" fmla="*/ 249 h 1326"/>
              <a:gd name="T4" fmla="*/ 275 w 976"/>
              <a:gd name="T5" fmla="*/ 324 h 1326"/>
              <a:gd name="T6" fmla="*/ 475 w 976"/>
              <a:gd name="T7" fmla="*/ 375 h 1326"/>
              <a:gd name="T8" fmla="*/ 600 w 976"/>
              <a:gd name="T9" fmla="*/ 400 h 1326"/>
              <a:gd name="T10" fmla="*/ 626 w 976"/>
              <a:gd name="T11" fmla="*/ 424 h 1326"/>
              <a:gd name="T12" fmla="*/ 375 w 976"/>
              <a:gd name="T13" fmla="*/ 675 h 1326"/>
              <a:gd name="T14" fmla="*/ 275 w 976"/>
              <a:gd name="T15" fmla="*/ 700 h 1326"/>
              <a:gd name="T16" fmla="*/ 150 w 976"/>
              <a:gd name="T17" fmla="*/ 775 h 1326"/>
              <a:gd name="T18" fmla="*/ 75 w 976"/>
              <a:gd name="T19" fmla="*/ 775 h 1326"/>
              <a:gd name="T20" fmla="*/ 25 w 976"/>
              <a:gd name="T21" fmla="*/ 849 h 1326"/>
              <a:gd name="T22" fmla="*/ 0 w 976"/>
              <a:gd name="T23" fmla="*/ 900 h 1326"/>
              <a:gd name="T24" fmla="*/ 0 w 976"/>
              <a:gd name="T25" fmla="*/ 1249 h 1326"/>
              <a:gd name="T26" fmla="*/ 50 w 976"/>
              <a:gd name="T27" fmla="*/ 1325 h 1326"/>
              <a:gd name="T28" fmla="*/ 250 w 976"/>
              <a:gd name="T29" fmla="*/ 1100 h 1326"/>
              <a:gd name="T30" fmla="*/ 426 w 976"/>
              <a:gd name="T31" fmla="*/ 975 h 1326"/>
              <a:gd name="T32" fmla="*/ 650 w 976"/>
              <a:gd name="T33" fmla="*/ 749 h 1326"/>
              <a:gd name="T34" fmla="*/ 750 w 976"/>
              <a:gd name="T35" fmla="*/ 575 h 1326"/>
              <a:gd name="T36" fmla="*/ 850 w 976"/>
              <a:gd name="T37" fmla="*/ 424 h 1326"/>
              <a:gd name="T38" fmla="*/ 926 w 976"/>
              <a:gd name="T39" fmla="*/ 249 h 1326"/>
              <a:gd name="T40" fmla="*/ 975 w 976"/>
              <a:gd name="T41" fmla="*/ 74 h 1326"/>
              <a:gd name="T42" fmla="*/ 900 w 976"/>
              <a:gd name="T43" fmla="*/ 49 h 1326"/>
              <a:gd name="T44" fmla="*/ 700 w 976"/>
              <a:gd name="T45" fmla="*/ 100 h 1326"/>
              <a:gd name="T46" fmla="*/ 550 w 976"/>
              <a:gd name="T47" fmla="*/ 124 h 1326"/>
              <a:gd name="T48" fmla="*/ 426 w 976"/>
              <a:gd name="T49" fmla="*/ 149 h 1326"/>
              <a:gd name="T50" fmla="*/ 275 w 976"/>
              <a:gd name="T51" fmla="*/ 149 h 1326"/>
              <a:gd name="T52" fmla="*/ 225 w 976"/>
              <a:gd name="T53" fmla="*/ 100 h 1326"/>
              <a:gd name="T54" fmla="*/ 150 w 976"/>
              <a:gd name="T55" fmla="*/ 174 h 1326"/>
              <a:gd name="T56" fmla="*/ 225 w 976"/>
              <a:gd name="T57" fmla="*/ 249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76" h="1326">
                <a:moveTo>
                  <a:pt x="225" y="249"/>
                </a:moveTo>
                <a:lnTo>
                  <a:pt x="225" y="249"/>
                </a:lnTo>
                <a:cubicBezTo>
                  <a:pt x="225" y="275"/>
                  <a:pt x="275" y="300"/>
                  <a:pt x="275" y="324"/>
                </a:cubicBezTo>
                <a:cubicBezTo>
                  <a:pt x="300" y="324"/>
                  <a:pt x="400" y="349"/>
                  <a:pt x="475" y="375"/>
                </a:cubicBezTo>
                <a:cubicBezTo>
                  <a:pt x="550" y="400"/>
                  <a:pt x="575" y="400"/>
                  <a:pt x="600" y="400"/>
                </a:cubicBezTo>
                <a:cubicBezTo>
                  <a:pt x="626" y="400"/>
                  <a:pt x="650" y="424"/>
                  <a:pt x="626" y="424"/>
                </a:cubicBezTo>
                <a:cubicBezTo>
                  <a:pt x="626" y="449"/>
                  <a:pt x="400" y="649"/>
                  <a:pt x="375" y="675"/>
                </a:cubicBezTo>
                <a:cubicBezTo>
                  <a:pt x="350" y="700"/>
                  <a:pt x="350" y="700"/>
                  <a:pt x="275" y="700"/>
                </a:cubicBezTo>
                <a:cubicBezTo>
                  <a:pt x="225" y="700"/>
                  <a:pt x="175" y="775"/>
                  <a:pt x="150" y="775"/>
                </a:cubicBezTo>
                <a:cubicBezTo>
                  <a:pt x="150" y="749"/>
                  <a:pt x="100" y="775"/>
                  <a:pt x="75" y="775"/>
                </a:cubicBezTo>
                <a:cubicBezTo>
                  <a:pt x="25" y="849"/>
                  <a:pt x="25" y="849"/>
                  <a:pt x="25" y="849"/>
                </a:cubicBezTo>
                <a:cubicBezTo>
                  <a:pt x="0" y="900"/>
                  <a:pt x="0" y="900"/>
                  <a:pt x="0" y="900"/>
                </a:cubicBezTo>
                <a:cubicBezTo>
                  <a:pt x="0" y="1249"/>
                  <a:pt x="0" y="1249"/>
                  <a:pt x="0" y="1249"/>
                </a:cubicBezTo>
                <a:cubicBezTo>
                  <a:pt x="50" y="1325"/>
                  <a:pt x="50" y="1325"/>
                  <a:pt x="50" y="1325"/>
                </a:cubicBezTo>
                <a:cubicBezTo>
                  <a:pt x="75" y="1275"/>
                  <a:pt x="175" y="1175"/>
                  <a:pt x="250" y="1100"/>
                </a:cubicBezTo>
                <a:cubicBezTo>
                  <a:pt x="325" y="1025"/>
                  <a:pt x="375" y="1000"/>
                  <a:pt x="426" y="975"/>
                </a:cubicBezTo>
                <a:cubicBezTo>
                  <a:pt x="450" y="949"/>
                  <a:pt x="575" y="849"/>
                  <a:pt x="650" y="749"/>
                </a:cubicBezTo>
                <a:cubicBezTo>
                  <a:pt x="700" y="675"/>
                  <a:pt x="750" y="625"/>
                  <a:pt x="750" y="575"/>
                </a:cubicBezTo>
                <a:cubicBezTo>
                  <a:pt x="775" y="525"/>
                  <a:pt x="800" y="475"/>
                  <a:pt x="850" y="424"/>
                </a:cubicBezTo>
                <a:cubicBezTo>
                  <a:pt x="875" y="375"/>
                  <a:pt x="926" y="275"/>
                  <a:pt x="926" y="249"/>
                </a:cubicBezTo>
                <a:cubicBezTo>
                  <a:pt x="926" y="200"/>
                  <a:pt x="950" y="124"/>
                  <a:pt x="975" y="74"/>
                </a:cubicBezTo>
                <a:cubicBezTo>
                  <a:pt x="975" y="24"/>
                  <a:pt x="926" y="0"/>
                  <a:pt x="900" y="49"/>
                </a:cubicBezTo>
                <a:cubicBezTo>
                  <a:pt x="875" y="74"/>
                  <a:pt x="775" y="100"/>
                  <a:pt x="700" y="100"/>
                </a:cubicBezTo>
                <a:cubicBezTo>
                  <a:pt x="626" y="100"/>
                  <a:pt x="575" y="100"/>
                  <a:pt x="550" y="124"/>
                </a:cubicBezTo>
                <a:cubicBezTo>
                  <a:pt x="525" y="149"/>
                  <a:pt x="450" y="124"/>
                  <a:pt x="426" y="149"/>
                </a:cubicBezTo>
                <a:cubicBezTo>
                  <a:pt x="400" y="174"/>
                  <a:pt x="300" y="200"/>
                  <a:pt x="275" y="149"/>
                </a:cubicBezTo>
                <a:cubicBezTo>
                  <a:pt x="250" y="124"/>
                  <a:pt x="225" y="100"/>
                  <a:pt x="225" y="100"/>
                </a:cubicBezTo>
                <a:cubicBezTo>
                  <a:pt x="200" y="124"/>
                  <a:pt x="150" y="149"/>
                  <a:pt x="150" y="174"/>
                </a:cubicBezTo>
                <a:cubicBezTo>
                  <a:pt x="175" y="200"/>
                  <a:pt x="200" y="249"/>
                  <a:pt x="225"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3" name="Freeform 11">
            <a:extLst>
              <a:ext uri="{FF2B5EF4-FFF2-40B4-BE49-F238E27FC236}">
                <a16:creationId xmlns:a16="http://schemas.microsoft.com/office/drawing/2014/main" id="{C07C22CE-0BD5-D047-B9CE-BEC69B215F9A}"/>
              </a:ext>
            </a:extLst>
          </p:cNvPr>
          <p:cNvSpPr>
            <a:spLocks noChangeArrowheads="1"/>
          </p:cNvSpPr>
          <p:nvPr/>
        </p:nvSpPr>
        <p:spPr bwMode="auto">
          <a:xfrm>
            <a:off x="5374599" y="3704292"/>
            <a:ext cx="358592" cy="286873"/>
          </a:xfrm>
          <a:custGeom>
            <a:avLst/>
            <a:gdLst>
              <a:gd name="T0" fmla="*/ 425 w 1126"/>
              <a:gd name="T1" fmla="*/ 900 h 901"/>
              <a:gd name="T2" fmla="*/ 425 w 1126"/>
              <a:gd name="T3" fmla="*/ 900 h 901"/>
              <a:gd name="T4" fmla="*/ 425 w 1126"/>
              <a:gd name="T5" fmla="*/ 775 h 901"/>
              <a:gd name="T6" fmla="*/ 575 w 1126"/>
              <a:gd name="T7" fmla="*/ 675 h 901"/>
              <a:gd name="T8" fmla="*/ 625 w 1126"/>
              <a:gd name="T9" fmla="*/ 651 h 901"/>
              <a:gd name="T10" fmla="*/ 700 w 1126"/>
              <a:gd name="T11" fmla="*/ 625 h 901"/>
              <a:gd name="T12" fmla="*/ 750 w 1126"/>
              <a:gd name="T13" fmla="*/ 575 h 901"/>
              <a:gd name="T14" fmla="*/ 825 w 1126"/>
              <a:gd name="T15" fmla="*/ 551 h 901"/>
              <a:gd name="T16" fmla="*/ 875 w 1126"/>
              <a:gd name="T17" fmla="*/ 525 h 901"/>
              <a:gd name="T18" fmla="*/ 875 w 1126"/>
              <a:gd name="T19" fmla="*/ 475 h 901"/>
              <a:gd name="T20" fmla="*/ 925 w 1126"/>
              <a:gd name="T21" fmla="*/ 450 h 901"/>
              <a:gd name="T22" fmla="*/ 975 w 1126"/>
              <a:gd name="T23" fmla="*/ 400 h 901"/>
              <a:gd name="T24" fmla="*/ 1100 w 1126"/>
              <a:gd name="T25" fmla="*/ 400 h 901"/>
              <a:gd name="T26" fmla="*/ 1125 w 1126"/>
              <a:gd name="T27" fmla="*/ 375 h 901"/>
              <a:gd name="T28" fmla="*/ 1100 w 1126"/>
              <a:gd name="T29" fmla="*/ 300 h 901"/>
              <a:gd name="T30" fmla="*/ 1075 w 1126"/>
              <a:gd name="T31" fmla="*/ 225 h 901"/>
              <a:gd name="T32" fmla="*/ 1050 w 1126"/>
              <a:gd name="T33" fmla="*/ 125 h 901"/>
              <a:gd name="T34" fmla="*/ 1050 w 1126"/>
              <a:gd name="T35" fmla="*/ 75 h 901"/>
              <a:gd name="T36" fmla="*/ 925 w 1126"/>
              <a:gd name="T37" fmla="*/ 50 h 901"/>
              <a:gd name="T38" fmla="*/ 775 w 1126"/>
              <a:gd name="T39" fmla="*/ 50 h 901"/>
              <a:gd name="T40" fmla="*/ 675 w 1126"/>
              <a:gd name="T41" fmla="*/ 0 h 901"/>
              <a:gd name="T42" fmla="*/ 575 w 1126"/>
              <a:gd name="T43" fmla="*/ 200 h 901"/>
              <a:gd name="T44" fmla="*/ 450 w 1126"/>
              <a:gd name="T45" fmla="*/ 275 h 901"/>
              <a:gd name="T46" fmla="*/ 375 w 1126"/>
              <a:gd name="T47" fmla="*/ 350 h 901"/>
              <a:gd name="T48" fmla="*/ 325 w 1126"/>
              <a:gd name="T49" fmla="*/ 425 h 901"/>
              <a:gd name="T50" fmla="*/ 325 w 1126"/>
              <a:gd name="T51" fmla="*/ 575 h 901"/>
              <a:gd name="T52" fmla="*/ 200 w 1126"/>
              <a:gd name="T53" fmla="*/ 725 h 901"/>
              <a:gd name="T54" fmla="*/ 75 w 1126"/>
              <a:gd name="T55" fmla="*/ 825 h 901"/>
              <a:gd name="T56" fmla="*/ 0 w 1126"/>
              <a:gd name="T57" fmla="*/ 851 h 901"/>
              <a:gd name="T58" fmla="*/ 350 w 1126"/>
              <a:gd name="T59" fmla="*/ 851 h 901"/>
              <a:gd name="T60" fmla="*/ 425 w 1126"/>
              <a:gd name="T61" fmla="*/ 9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126" h="901">
                <a:moveTo>
                  <a:pt x="425" y="900"/>
                </a:moveTo>
                <a:lnTo>
                  <a:pt x="425" y="900"/>
                </a:lnTo>
                <a:cubicBezTo>
                  <a:pt x="425" y="825"/>
                  <a:pt x="400" y="775"/>
                  <a:pt x="425" y="775"/>
                </a:cubicBezTo>
                <a:cubicBezTo>
                  <a:pt x="425" y="751"/>
                  <a:pt x="550" y="675"/>
                  <a:pt x="575" y="675"/>
                </a:cubicBezTo>
                <a:cubicBezTo>
                  <a:pt x="575" y="651"/>
                  <a:pt x="625" y="675"/>
                  <a:pt x="625" y="651"/>
                </a:cubicBezTo>
                <a:cubicBezTo>
                  <a:pt x="625" y="625"/>
                  <a:pt x="675" y="625"/>
                  <a:pt x="700" y="625"/>
                </a:cubicBezTo>
                <a:cubicBezTo>
                  <a:pt x="750" y="625"/>
                  <a:pt x="750" y="600"/>
                  <a:pt x="750" y="575"/>
                </a:cubicBezTo>
                <a:cubicBezTo>
                  <a:pt x="750" y="551"/>
                  <a:pt x="800" y="551"/>
                  <a:pt x="825" y="551"/>
                </a:cubicBezTo>
                <a:cubicBezTo>
                  <a:pt x="850" y="551"/>
                  <a:pt x="850" y="525"/>
                  <a:pt x="875" y="525"/>
                </a:cubicBezTo>
                <a:cubicBezTo>
                  <a:pt x="900" y="525"/>
                  <a:pt x="875" y="500"/>
                  <a:pt x="875" y="475"/>
                </a:cubicBezTo>
                <a:cubicBezTo>
                  <a:pt x="875" y="425"/>
                  <a:pt x="875" y="450"/>
                  <a:pt x="925" y="450"/>
                </a:cubicBezTo>
                <a:cubicBezTo>
                  <a:pt x="951" y="450"/>
                  <a:pt x="975" y="425"/>
                  <a:pt x="975" y="400"/>
                </a:cubicBezTo>
                <a:lnTo>
                  <a:pt x="1100" y="400"/>
                </a:lnTo>
                <a:cubicBezTo>
                  <a:pt x="1125" y="400"/>
                  <a:pt x="1125" y="375"/>
                  <a:pt x="1125" y="375"/>
                </a:cubicBezTo>
                <a:cubicBezTo>
                  <a:pt x="1125" y="350"/>
                  <a:pt x="1100" y="300"/>
                  <a:pt x="1100" y="300"/>
                </a:cubicBezTo>
                <a:cubicBezTo>
                  <a:pt x="1075" y="300"/>
                  <a:pt x="1075" y="250"/>
                  <a:pt x="1075" y="225"/>
                </a:cubicBezTo>
                <a:cubicBezTo>
                  <a:pt x="1075" y="175"/>
                  <a:pt x="1075" y="150"/>
                  <a:pt x="1050" y="125"/>
                </a:cubicBezTo>
                <a:cubicBezTo>
                  <a:pt x="1050" y="100"/>
                  <a:pt x="1050" y="100"/>
                  <a:pt x="1050" y="75"/>
                </a:cubicBezTo>
                <a:cubicBezTo>
                  <a:pt x="1000" y="75"/>
                  <a:pt x="975" y="50"/>
                  <a:pt x="925" y="50"/>
                </a:cubicBezTo>
                <a:cubicBezTo>
                  <a:pt x="875" y="50"/>
                  <a:pt x="800" y="75"/>
                  <a:pt x="775" y="50"/>
                </a:cubicBezTo>
                <a:cubicBezTo>
                  <a:pt x="725" y="0"/>
                  <a:pt x="700" y="0"/>
                  <a:pt x="675" y="0"/>
                </a:cubicBezTo>
                <a:cubicBezTo>
                  <a:pt x="650" y="25"/>
                  <a:pt x="600" y="150"/>
                  <a:pt x="575" y="200"/>
                </a:cubicBezTo>
                <a:cubicBezTo>
                  <a:pt x="550" y="225"/>
                  <a:pt x="475" y="275"/>
                  <a:pt x="450" y="275"/>
                </a:cubicBezTo>
                <a:cubicBezTo>
                  <a:pt x="400" y="275"/>
                  <a:pt x="400" y="325"/>
                  <a:pt x="375" y="350"/>
                </a:cubicBezTo>
                <a:cubicBezTo>
                  <a:pt x="350" y="375"/>
                  <a:pt x="350" y="400"/>
                  <a:pt x="325" y="425"/>
                </a:cubicBezTo>
                <a:cubicBezTo>
                  <a:pt x="275" y="450"/>
                  <a:pt x="300" y="551"/>
                  <a:pt x="325" y="575"/>
                </a:cubicBezTo>
                <a:cubicBezTo>
                  <a:pt x="325" y="600"/>
                  <a:pt x="250" y="700"/>
                  <a:pt x="200" y="725"/>
                </a:cubicBezTo>
                <a:cubicBezTo>
                  <a:pt x="150" y="751"/>
                  <a:pt x="150" y="800"/>
                  <a:pt x="75" y="825"/>
                </a:cubicBezTo>
                <a:cubicBezTo>
                  <a:pt x="50" y="825"/>
                  <a:pt x="25" y="851"/>
                  <a:pt x="0" y="851"/>
                </a:cubicBezTo>
                <a:cubicBezTo>
                  <a:pt x="125" y="851"/>
                  <a:pt x="300" y="851"/>
                  <a:pt x="350" y="851"/>
                </a:cubicBezTo>
                <a:cubicBezTo>
                  <a:pt x="425" y="851"/>
                  <a:pt x="400" y="875"/>
                  <a:pt x="425" y="9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4" name="Freeform 12">
            <a:extLst>
              <a:ext uri="{FF2B5EF4-FFF2-40B4-BE49-F238E27FC236}">
                <a16:creationId xmlns:a16="http://schemas.microsoft.com/office/drawing/2014/main" id="{33C6369A-B781-3744-89FF-C4E2301DD458}"/>
              </a:ext>
            </a:extLst>
          </p:cNvPr>
          <p:cNvSpPr>
            <a:spLocks noChangeArrowheads="1"/>
          </p:cNvSpPr>
          <p:nvPr/>
        </p:nvSpPr>
        <p:spPr bwMode="auto">
          <a:xfrm>
            <a:off x="5989127" y="3649445"/>
            <a:ext cx="127968" cy="247499"/>
          </a:xfrm>
          <a:custGeom>
            <a:avLst/>
            <a:gdLst>
              <a:gd name="T0" fmla="*/ 100 w 400"/>
              <a:gd name="T1" fmla="*/ 200 h 776"/>
              <a:gd name="T2" fmla="*/ 100 w 400"/>
              <a:gd name="T3" fmla="*/ 200 h 776"/>
              <a:gd name="T4" fmla="*/ 75 w 400"/>
              <a:gd name="T5" fmla="*/ 300 h 776"/>
              <a:gd name="T6" fmla="*/ 26 w 400"/>
              <a:gd name="T7" fmla="*/ 350 h 776"/>
              <a:gd name="T8" fmla="*/ 51 w 400"/>
              <a:gd name="T9" fmla="*/ 450 h 776"/>
              <a:gd name="T10" fmla="*/ 100 w 400"/>
              <a:gd name="T11" fmla="*/ 525 h 776"/>
              <a:gd name="T12" fmla="*/ 175 w 400"/>
              <a:gd name="T13" fmla="*/ 575 h 776"/>
              <a:gd name="T14" fmla="*/ 226 w 400"/>
              <a:gd name="T15" fmla="*/ 750 h 776"/>
              <a:gd name="T16" fmla="*/ 226 w 400"/>
              <a:gd name="T17" fmla="*/ 775 h 776"/>
              <a:gd name="T18" fmla="*/ 275 w 400"/>
              <a:gd name="T19" fmla="*/ 726 h 776"/>
              <a:gd name="T20" fmla="*/ 275 w 400"/>
              <a:gd name="T21" fmla="*/ 650 h 776"/>
              <a:gd name="T22" fmla="*/ 300 w 400"/>
              <a:gd name="T23" fmla="*/ 625 h 776"/>
              <a:gd name="T24" fmla="*/ 351 w 400"/>
              <a:gd name="T25" fmla="*/ 550 h 776"/>
              <a:gd name="T26" fmla="*/ 399 w 400"/>
              <a:gd name="T27" fmla="*/ 525 h 776"/>
              <a:gd name="T28" fmla="*/ 399 w 400"/>
              <a:gd name="T29" fmla="*/ 475 h 776"/>
              <a:gd name="T30" fmla="*/ 374 w 400"/>
              <a:gd name="T31" fmla="*/ 425 h 776"/>
              <a:gd name="T32" fmla="*/ 326 w 400"/>
              <a:gd name="T33" fmla="*/ 400 h 776"/>
              <a:gd name="T34" fmla="*/ 251 w 400"/>
              <a:gd name="T35" fmla="*/ 375 h 776"/>
              <a:gd name="T36" fmla="*/ 326 w 400"/>
              <a:gd name="T37" fmla="*/ 300 h 776"/>
              <a:gd name="T38" fmla="*/ 326 w 400"/>
              <a:gd name="T39" fmla="*/ 175 h 776"/>
              <a:gd name="T40" fmla="*/ 351 w 400"/>
              <a:gd name="T41" fmla="*/ 100 h 776"/>
              <a:gd name="T42" fmla="*/ 326 w 400"/>
              <a:gd name="T43" fmla="*/ 50 h 776"/>
              <a:gd name="T44" fmla="*/ 300 w 400"/>
              <a:gd name="T45" fmla="*/ 50 h 776"/>
              <a:gd name="T46" fmla="*/ 175 w 400"/>
              <a:gd name="T47" fmla="*/ 50 h 776"/>
              <a:gd name="T48" fmla="*/ 126 w 400"/>
              <a:gd name="T49" fmla="*/ 50 h 776"/>
              <a:gd name="T50" fmla="*/ 100 w 400"/>
              <a:gd name="T51" fmla="*/ 200 h 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00" h="776">
                <a:moveTo>
                  <a:pt x="100" y="200"/>
                </a:moveTo>
                <a:lnTo>
                  <a:pt x="100" y="200"/>
                </a:lnTo>
                <a:cubicBezTo>
                  <a:pt x="126" y="225"/>
                  <a:pt x="100" y="300"/>
                  <a:pt x="75" y="300"/>
                </a:cubicBezTo>
                <a:cubicBezTo>
                  <a:pt x="51" y="300"/>
                  <a:pt x="51" y="350"/>
                  <a:pt x="26" y="350"/>
                </a:cubicBezTo>
                <a:cubicBezTo>
                  <a:pt x="0" y="350"/>
                  <a:pt x="26" y="450"/>
                  <a:pt x="51" y="450"/>
                </a:cubicBezTo>
                <a:cubicBezTo>
                  <a:pt x="100" y="475"/>
                  <a:pt x="100" y="500"/>
                  <a:pt x="100" y="525"/>
                </a:cubicBezTo>
                <a:cubicBezTo>
                  <a:pt x="100" y="550"/>
                  <a:pt x="151" y="550"/>
                  <a:pt x="175" y="575"/>
                </a:cubicBezTo>
                <a:cubicBezTo>
                  <a:pt x="200" y="600"/>
                  <a:pt x="226" y="700"/>
                  <a:pt x="226" y="750"/>
                </a:cubicBezTo>
                <a:cubicBezTo>
                  <a:pt x="226" y="750"/>
                  <a:pt x="226" y="750"/>
                  <a:pt x="226" y="775"/>
                </a:cubicBezTo>
                <a:cubicBezTo>
                  <a:pt x="251" y="750"/>
                  <a:pt x="251" y="750"/>
                  <a:pt x="275" y="726"/>
                </a:cubicBezTo>
                <a:cubicBezTo>
                  <a:pt x="275" y="700"/>
                  <a:pt x="275" y="675"/>
                  <a:pt x="275" y="650"/>
                </a:cubicBezTo>
                <a:cubicBezTo>
                  <a:pt x="275" y="650"/>
                  <a:pt x="275" y="625"/>
                  <a:pt x="300" y="625"/>
                </a:cubicBezTo>
                <a:cubicBezTo>
                  <a:pt x="300" y="600"/>
                  <a:pt x="351" y="550"/>
                  <a:pt x="351" y="550"/>
                </a:cubicBezTo>
                <a:cubicBezTo>
                  <a:pt x="374" y="550"/>
                  <a:pt x="399" y="550"/>
                  <a:pt x="399" y="525"/>
                </a:cubicBezTo>
                <a:cubicBezTo>
                  <a:pt x="399" y="500"/>
                  <a:pt x="399" y="500"/>
                  <a:pt x="399" y="475"/>
                </a:cubicBezTo>
                <a:cubicBezTo>
                  <a:pt x="374" y="450"/>
                  <a:pt x="374" y="450"/>
                  <a:pt x="374" y="425"/>
                </a:cubicBezTo>
                <a:cubicBezTo>
                  <a:pt x="374" y="425"/>
                  <a:pt x="351" y="375"/>
                  <a:pt x="326" y="400"/>
                </a:cubicBezTo>
                <a:cubicBezTo>
                  <a:pt x="326" y="425"/>
                  <a:pt x="275" y="400"/>
                  <a:pt x="251" y="375"/>
                </a:cubicBezTo>
                <a:cubicBezTo>
                  <a:pt x="251" y="325"/>
                  <a:pt x="300" y="325"/>
                  <a:pt x="326" y="300"/>
                </a:cubicBezTo>
                <a:cubicBezTo>
                  <a:pt x="374" y="275"/>
                  <a:pt x="374" y="200"/>
                  <a:pt x="326" y="175"/>
                </a:cubicBezTo>
                <a:cubicBezTo>
                  <a:pt x="300" y="150"/>
                  <a:pt x="326" y="125"/>
                  <a:pt x="351" y="100"/>
                </a:cubicBezTo>
                <a:cubicBezTo>
                  <a:pt x="374" y="75"/>
                  <a:pt x="351" y="50"/>
                  <a:pt x="326" y="50"/>
                </a:cubicBezTo>
                <a:cubicBezTo>
                  <a:pt x="326" y="75"/>
                  <a:pt x="300" y="75"/>
                  <a:pt x="300" y="50"/>
                </a:cubicBezTo>
                <a:cubicBezTo>
                  <a:pt x="300" y="0"/>
                  <a:pt x="200" y="0"/>
                  <a:pt x="175" y="50"/>
                </a:cubicBezTo>
                <a:cubicBezTo>
                  <a:pt x="151" y="50"/>
                  <a:pt x="126" y="50"/>
                  <a:pt x="126" y="50"/>
                </a:cubicBezTo>
                <a:cubicBezTo>
                  <a:pt x="100" y="100"/>
                  <a:pt x="100" y="175"/>
                  <a:pt x="1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7" name="Freeform 14">
            <a:extLst>
              <a:ext uri="{FF2B5EF4-FFF2-40B4-BE49-F238E27FC236}">
                <a16:creationId xmlns:a16="http://schemas.microsoft.com/office/drawing/2014/main" id="{61D2CFA4-F68A-6543-880D-136EBBBB332D}"/>
              </a:ext>
            </a:extLst>
          </p:cNvPr>
          <p:cNvSpPr>
            <a:spLocks noChangeArrowheads="1"/>
          </p:cNvSpPr>
          <p:nvPr/>
        </p:nvSpPr>
        <p:spPr bwMode="auto">
          <a:xfrm>
            <a:off x="6052407" y="3799916"/>
            <a:ext cx="454216" cy="438747"/>
          </a:xfrm>
          <a:custGeom>
            <a:avLst/>
            <a:gdLst>
              <a:gd name="T0" fmla="*/ 151 w 1426"/>
              <a:gd name="T1" fmla="*/ 75 h 1375"/>
              <a:gd name="T2" fmla="*/ 151 w 1426"/>
              <a:gd name="T3" fmla="*/ 75 h 1375"/>
              <a:gd name="T4" fmla="*/ 100 w 1426"/>
              <a:gd name="T5" fmla="*/ 150 h 1375"/>
              <a:gd name="T6" fmla="*/ 75 w 1426"/>
              <a:gd name="T7" fmla="*/ 175 h 1375"/>
              <a:gd name="T8" fmla="*/ 75 w 1426"/>
              <a:gd name="T9" fmla="*/ 251 h 1375"/>
              <a:gd name="T10" fmla="*/ 0 w 1426"/>
              <a:gd name="T11" fmla="*/ 325 h 1375"/>
              <a:gd name="T12" fmla="*/ 51 w 1426"/>
              <a:gd name="T13" fmla="*/ 400 h 1375"/>
              <a:gd name="T14" fmla="*/ 51 w 1426"/>
              <a:gd name="T15" fmla="*/ 500 h 1375"/>
              <a:gd name="T16" fmla="*/ 51 w 1426"/>
              <a:gd name="T17" fmla="*/ 551 h 1375"/>
              <a:gd name="T18" fmla="*/ 51 w 1426"/>
              <a:gd name="T19" fmla="*/ 625 h 1375"/>
              <a:gd name="T20" fmla="*/ 51 w 1426"/>
              <a:gd name="T21" fmla="*/ 675 h 1375"/>
              <a:gd name="T22" fmla="*/ 0 w 1426"/>
              <a:gd name="T23" fmla="*/ 700 h 1375"/>
              <a:gd name="T24" fmla="*/ 51 w 1426"/>
              <a:gd name="T25" fmla="*/ 775 h 1375"/>
              <a:gd name="T26" fmla="*/ 75 w 1426"/>
              <a:gd name="T27" fmla="*/ 849 h 1375"/>
              <a:gd name="T28" fmla="*/ 126 w 1426"/>
              <a:gd name="T29" fmla="*/ 874 h 1375"/>
              <a:gd name="T30" fmla="*/ 199 w 1426"/>
              <a:gd name="T31" fmla="*/ 899 h 1375"/>
              <a:gd name="T32" fmla="*/ 250 w 1426"/>
              <a:gd name="T33" fmla="*/ 974 h 1375"/>
              <a:gd name="T34" fmla="*/ 374 w 1426"/>
              <a:gd name="T35" fmla="*/ 999 h 1375"/>
              <a:gd name="T36" fmla="*/ 450 w 1426"/>
              <a:gd name="T37" fmla="*/ 1074 h 1375"/>
              <a:gd name="T38" fmla="*/ 599 w 1426"/>
              <a:gd name="T39" fmla="*/ 974 h 1375"/>
              <a:gd name="T40" fmla="*/ 1325 w 1426"/>
              <a:gd name="T41" fmla="*/ 1374 h 1375"/>
              <a:gd name="T42" fmla="*/ 1325 w 1426"/>
              <a:gd name="T43" fmla="*/ 1324 h 1375"/>
              <a:gd name="T44" fmla="*/ 1399 w 1426"/>
              <a:gd name="T45" fmla="*/ 1324 h 1375"/>
              <a:gd name="T46" fmla="*/ 1399 w 1426"/>
              <a:gd name="T47" fmla="*/ 400 h 1375"/>
              <a:gd name="T48" fmla="*/ 1399 w 1426"/>
              <a:gd name="T49" fmla="*/ 251 h 1375"/>
              <a:gd name="T50" fmla="*/ 1425 w 1426"/>
              <a:gd name="T51" fmla="*/ 150 h 1375"/>
              <a:gd name="T52" fmla="*/ 1425 w 1426"/>
              <a:gd name="T53" fmla="*/ 125 h 1375"/>
              <a:gd name="T54" fmla="*/ 1425 w 1426"/>
              <a:gd name="T55" fmla="*/ 125 h 1375"/>
              <a:gd name="T56" fmla="*/ 1299 w 1426"/>
              <a:gd name="T57" fmla="*/ 75 h 1375"/>
              <a:gd name="T58" fmla="*/ 1150 w 1426"/>
              <a:gd name="T59" fmla="*/ 0 h 1375"/>
              <a:gd name="T60" fmla="*/ 950 w 1426"/>
              <a:gd name="T61" fmla="*/ 125 h 1375"/>
              <a:gd name="T62" fmla="*/ 950 w 1426"/>
              <a:gd name="T63" fmla="*/ 225 h 1375"/>
              <a:gd name="T64" fmla="*/ 799 w 1426"/>
              <a:gd name="T65" fmla="*/ 225 h 1375"/>
              <a:gd name="T66" fmla="*/ 650 w 1426"/>
              <a:gd name="T67" fmla="*/ 175 h 1375"/>
              <a:gd name="T68" fmla="*/ 550 w 1426"/>
              <a:gd name="T69" fmla="*/ 100 h 1375"/>
              <a:gd name="T70" fmla="*/ 474 w 1426"/>
              <a:gd name="T71" fmla="*/ 50 h 1375"/>
              <a:gd name="T72" fmla="*/ 325 w 1426"/>
              <a:gd name="T73" fmla="*/ 25 h 1375"/>
              <a:gd name="T74" fmla="*/ 199 w 1426"/>
              <a:gd name="T75" fmla="*/ 0 h 1375"/>
              <a:gd name="T76" fmla="*/ 199 w 1426"/>
              <a:gd name="T77" fmla="*/ 50 h 1375"/>
              <a:gd name="T78" fmla="*/ 151 w 1426"/>
              <a:gd name="T79" fmla="*/ 75 h 1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426" h="1375">
                <a:moveTo>
                  <a:pt x="151" y="75"/>
                </a:moveTo>
                <a:lnTo>
                  <a:pt x="151" y="75"/>
                </a:lnTo>
                <a:cubicBezTo>
                  <a:pt x="151" y="75"/>
                  <a:pt x="100" y="125"/>
                  <a:pt x="100" y="150"/>
                </a:cubicBezTo>
                <a:cubicBezTo>
                  <a:pt x="75" y="150"/>
                  <a:pt x="75" y="175"/>
                  <a:pt x="75" y="175"/>
                </a:cubicBezTo>
                <a:cubicBezTo>
                  <a:pt x="75" y="200"/>
                  <a:pt x="75" y="225"/>
                  <a:pt x="75" y="251"/>
                </a:cubicBezTo>
                <a:cubicBezTo>
                  <a:pt x="51" y="275"/>
                  <a:pt x="0" y="300"/>
                  <a:pt x="0" y="325"/>
                </a:cubicBezTo>
                <a:cubicBezTo>
                  <a:pt x="0" y="325"/>
                  <a:pt x="26" y="351"/>
                  <a:pt x="51" y="400"/>
                </a:cubicBezTo>
                <a:cubicBezTo>
                  <a:pt x="75" y="451"/>
                  <a:pt x="26" y="475"/>
                  <a:pt x="51" y="500"/>
                </a:cubicBezTo>
                <a:cubicBezTo>
                  <a:pt x="51" y="525"/>
                  <a:pt x="51" y="551"/>
                  <a:pt x="51" y="551"/>
                </a:cubicBezTo>
                <a:cubicBezTo>
                  <a:pt x="26" y="575"/>
                  <a:pt x="51" y="600"/>
                  <a:pt x="51" y="625"/>
                </a:cubicBezTo>
                <a:cubicBezTo>
                  <a:pt x="51" y="625"/>
                  <a:pt x="51" y="651"/>
                  <a:pt x="51" y="675"/>
                </a:cubicBezTo>
                <a:lnTo>
                  <a:pt x="0" y="700"/>
                </a:lnTo>
                <a:cubicBezTo>
                  <a:pt x="0" y="725"/>
                  <a:pt x="26" y="725"/>
                  <a:pt x="51" y="775"/>
                </a:cubicBezTo>
                <a:cubicBezTo>
                  <a:pt x="75" y="800"/>
                  <a:pt x="51" y="824"/>
                  <a:pt x="75" y="849"/>
                </a:cubicBezTo>
                <a:cubicBezTo>
                  <a:pt x="75" y="874"/>
                  <a:pt x="100" y="874"/>
                  <a:pt x="126" y="874"/>
                </a:cubicBezTo>
                <a:cubicBezTo>
                  <a:pt x="151" y="874"/>
                  <a:pt x="174" y="899"/>
                  <a:pt x="199" y="899"/>
                </a:cubicBezTo>
                <a:cubicBezTo>
                  <a:pt x="225" y="899"/>
                  <a:pt x="225" y="924"/>
                  <a:pt x="250" y="974"/>
                </a:cubicBezTo>
                <a:cubicBezTo>
                  <a:pt x="250" y="974"/>
                  <a:pt x="350" y="974"/>
                  <a:pt x="374" y="999"/>
                </a:cubicBezTo>
                <a:cubicBezTo>
                  <a:pt x="424" y="1024"/>
                  <a:pt x="450" y="1074"/>
                  <a:pt x="450" y="1074"/>
                </a:cubicBezTo>
                <a:cubicBezTo>
                  <a:pt x="599" y="974"/>
                  <a:pt x="599" y="974"/>
                  <a:pt x="599" y="974"/>
                </a:cubicBezTo>
                <a:cubicBezTo>
                  <a:pt x="1325" y="1374"/>
                  <a:pt x="1325" y="1374"/>
                  <a:pt x="1325" y="1374"/>
                </a:cubicBezTo>
                <a:cubicBezTo>
                  <a:pt x="1325" y="1324"/>
                  <a:pt x="1325" y="1324"/>
                  <a:pt x="1325" y="1324"/>
                </a:cubicBezTo>
                <a:cubicBezTo>
                  <a:pt x="1399" y="1324"/>
                  <a:pt x="1399" y="1324"/>
                  <a:pt x="1399" y="1324"/>
                </a:cubicBezTo>
                <a:cubicBezTo>
                  <a:pt x="1399" y="1324"/>
                  <a:pt x="1399" y="451"/>
                  <a:pt x="1399" y="400"/>
                </a:cubicBezTo>
                <a:cubicBezTo>
                  <a:pt x="1399" y="325"/>
                  <a:pt x="1375" y="300"/>
                  <a:pt x="1399" y="251"/>
                </a:cubicBezTo>
                <a:cubicBezTo>
                  <a:pt x="1425" y="225"/>
                  <a:pt x="1399" y="200"/>
                  <a:pt x="1425" y="150"/>
                </a:cubicBezTo>
                <a:cubicBezTo>
                  <a:pt x="1425" y="125"/>
                  <a:pt x="1425" y="125"/>
                  <a:pt x="1425" y="125"/>
                </a:cubicBezTo>
                <a:lnTo>
                  <a:pt x="1425" y="125"/>
                </a:lnTo>
                <a:cubicBezTo>
                  <a:pt x="1425" y="100"/>
                  <a:pt x="1375" y="100"/>
                  <a:pt x="1299" y="75"/>
                </a:cubicBezTo>
                <a:cubicBezTo>
                  <a:pt x="1225" y="75"/>
                  <a:pt x="1250" y="0"/>
                  <a:pt x="1150" y="0"/>
                </a:cubicBezTo>
                <a:cubicBezTo>
                  <a:pt x="1050" y="0"/>
                  <a:pt x="950" y="75"/>
                  <a:pt x="950" y="125"/>
                </a:cubicBezTo>
                <a:cubicBezTo>
                  <a:pt x="950" y="150"/>
                  <a:pt x="975" y="200"/>
                  <a:pt x="950" y="225"/>
                </a:cubicBezTo>
                <a:cubicBezTo>
                  <a:pt x="925" y="275"/>
                  <a:pt x="850" y="275"/>
                  <a:pt x="799" y="225"/>
                </a:cubicBezTo>
                <a:cubicBezTo>
                  <a:pt x="775" y="200"/>
                  <a:pt x="699" y="175"/>
                  <a:pt x="650" y="175"/>
                </a:cubicBezTo>
                <a:cubicBezTo>
                  <a:pt x="574" y="175"/>
                  <a:pt x="550" y="150"/>
                  <a:pt x="550" y="100"/>
                </a:cubicBezTo>
                <a:cubicBezTo>
                  <a:pt x="550" y="75"/>
                  <a:pt x="525" y="75"/>
                  <a:pt x="474" y="50"/>
                </a:cubicBezTo>
                <a:cubicBezTo>
                  <a:pt x="424" y="50"/>
                  <a:pt x="399" y="0"/>
                  <a:pt x="325" y="25"/>
                </a:cubicBezTo>
                <a:cubicBezTo>
                  <a:pt x="274" y="25"/>
                  <a:pt x="225" y="0"/>
                  <a:pt x="199" y="0"/>
                </a:cubicBezTo>
                <a:cubicBezTo>
                  <a:pt x="199" y="25"/>
                  <a:pt x="199" y="25"/>
                  <a:pt x="199" y="50"/>
                </a:cubicBezTo>
                <a:cubicBezTo>
                  <a:pt x="199" y="75"/>
                  <a:pt x="174" y="75"/>
                  <a:pt x="1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68" name="Freeform 15">
            <a:extLst>
              <a:ext uri="{FF2B5EF4-FFF2-40B4-BE49-F238E27FC236}">
                <a16:creationId xmlns:a16="http://schemas.microsoft.com/office/drawing/2014/main" id="{C6104F4C-38AF-8240-9D56-C1F8E5F171F1}"/>
              </a:ext>
            </a:extLst>
          </p:cNvPr>
          <p:cNvSpPr>
            <a:spLocks noChangeArrowheads="1"/>
          </p:cNvSpPr>
          <p:nvPr/>
        </p:nvSpPr>
        <p:spPr bwMode="auto">
          <a:xfrm>
            <a:off x="5271945" y="4406004"/>
            <a:ext cx="80155" cy="32344"/>
          </a:xfrm>
          <a:custGeom>
            <a:avLst/>
            <a:gdLst>
              <a:gd name="T0" fmla="*/ 125 w 251"/>
              <a:gd name="T1" fmla="*/ 76 h 101"/>
              <a:gd name="T2" fmla="*/ 125 w 251"/>
              <a:gd name="T3" fmla="*/ 76 h 101"/>
              <a:gd name="T4" fmla="*/ 200 w 251"/>
              <a:gd name="T5" fmla="*/ 100 h 101"/>
              <a:gd name="T6" fmla="*/ 250 w 251"/>
              <a:gd name="T7" fmla="*/ 76 h 101"/>
              <a:gd name="T8" fmla="*/ 200 w 251"/>
              <a:gd name="T9" fmla="*/ 76 h 101"/>
              <a:gd name="T10" fmla="*/ 125 w 251"/>
              <a:gd name="T11" fmla="*/ 25 h 101"/>
              <a:gd name="T12" fmla="*/ 0 w 251"/>
              <a:gd name="T13" fmla="*/ 51 h 101"/>
              <a:gd name="T14" fmla="*/ 0 w 251"/>
              <a:gd name="T15" fmla="*/ 100 h 101"/>
              <a:gd name="T16" fmla="*/ 25 w 251"/>
              <a:gd name="T17" fmla="*/ 100 h 101"/>
              <a:gd name="T18" fmla="*/ 125 w 251"/>
              <a:gd name="T19" fmla="*/ 76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1" h="101">
                <a:moveTo>
                  <a:pt x="125" y="76"/>
                </a:moveTo>
                <a:lnTo>
                  <a:pt x="125" y="76"/>
                </a:lnTo>
                <a:cubicBezTo>
                  <a:pt x="150" y="51"/>
                  <a:pt x="175" y="76"/>
                  <a:pt x="200" y="100"/>
                </a:cubicBezTo>
                <a:cubicBezTo>
                  <a:pt x="225" y="100"/>
                  <a:pt x="250" y="76"/>
                  <a:pt x="250" y="76"/>
                </a:cubicBezTo>
                <a:cubicBezTo>
                  <a:pt x="250" y="76"/>
                  <a:pt x="250" y="76"/>
                  <a:pt x="200" y="76"/>
                </a:cubicBezTo>
                <a:cubicBezTo>
                  <a:pt x="175" y="76"/>
                  <a:pt x="150" y="0"/>
                  <a:pt x="125" y="25"/>
                </a:cubicBezTo>
                <a:cubicBezTo>
                  <a:pt x="74" y="51"/>
                  <a:pt x="50" y="51"/>
                  <a:pt x="0" y="51"/>
                </a:cubicBezTo>
                <a:cubicBezTo>
                  <a:pt x="0" y="51"/>
                  <a:pt x="0" y="76"/>
                  <a:pt x="0" y="100"/>
                </a:cubicBezTo>
                <a:cubicBezTo>
                  <a:pt x="0" y="100"/>
                  <a:pt x="0" y="100"/>
                  <a:pt x="25" y="100"/>
                </a:cubicBezTo>
                <a:cubicBezTo>
                  <a:pt x="50" y="100"/>
                  <a:pt x="100" y="76"/>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0" name="Freeform 16">
            <a:extLst>
              <a:ext uri="{FF2B5EF4-FFF2-40B4-BE49-F238E27FC236}">
                <a16:creationId xmlns:a16="http://schemas.microsoft.com/office/drawing/2014/main" id="{CA9165E6-590F-D344-B0D9-0441F100D45C}"/>
              </a:ext>
            </a:extLst>
          </p:cNvPr>
          <p:cNvSpPr>
            <a:spLocks noChangeArrowheads="1"/>
          </p:cNvSpPr>
          <p:nvPr/>
        </p:nvSpPr>
        <p:spPr bwMode="auto">
          <a:xfrm>
            <a:off x="5248039" y="4325850"/>
            <a:ext cx="175780" cy="143436"/>
          </a:xfrm>
          <a:custGeom>
            <a:avLst/>
            <a:gdLst>
              <a:gd name="T0" fmla="*/ 125 w 551"/>
              <a:gd name="T1" fmla="*/ 425 h 450"/>
              <a:gd name="T2" fmla="*/ 125 w 551"/>
              <a:gd name="T3" fmla="*/ 425 h 450"/>
              <a:gd name="T4" fmla="*/ 175 w 551"/>
              <a:gd name="T5" fmla="*/ 400 h 450"/>
              <a:gd name="T6" fmla="*/ 325 w 551"/>
              <a:gd name="T7" fmla="*/ 400 h 450"/>
              <a:gd name="T8" fmla="*/ 350 w 551"/>
              <a:gd name="T9" fmla="*/ 400 h 450"/>
              <a:gd name="T10" fmla="*/ 350 w 551"/>
              <a:gd name="T11" fmla="*/ 400 h 450"/>
              <a:gd name="T12" fmla="*/ 400 w 551"/>
              <a:gd name="T13" fmla="*/ 425 h 450"/>
              <a:gd name="T14" fmla="*/ 550 w 551"/>
              <a:gd name="T15" fmla="*/ 425 h 450"/>
              <a:gd name="T16" fmla="*/ 550 w 551"/>
              <a:gd name="T17" fmla="*/ 425 h 450"/>
              <a:gd name="T18" fmla="*/ 550 w 551"/>
              <a:gd name="T19" fmla="*/ 349 h 450"/>
              <a:gd name="T20" fmla="*/ 500 w 551"/>
              <a:gd name="T21" fmla="*/ 300 h 450"/>
              <a:gd name="T22" fmla="*/ 500 w 551"/>
              <a:gd name="T23" fmla="*/ 249 h 450"/>
              <a:gd name="T24" fmla="*/ 475 w 551"/>
              <a:gd name="T25" fmla="*/ 225 h 450"/>
              <a:gd name="T26" fmla="*/ 425 w 551"/>
              <a:gd name="T27" fmla="*/ 149 h 450"/>
              <a:gd name="T28" fmla="*/ 350 w 551"/>
              <a:gd name="T29" fmla="*/ 74 h 450"/>
              <a:gd name="T30" fmla="*/ 325 w 551"/>
              <a:gd name="T31" fmla="*/ 74 h 450"/>
              <a:gd name="T32" fmla="*/ 275 w 551"/>
              <a:gd name="T33" fmla="*/ 25 h 450"/>
              <a:gd name="T34" fmla="*/ 200 w 551"/>
              <a:gd name="T35" fmla="*/ 25 h 450"/>
              <a:gd name="T36" fmla="*/ 125 w 551"/>
              <a:gd name="T37" fmla="*/ 25 h 450"/>
              <a:gd name="T38" fmla="*/ 50 w 551"/>
              <a:gd name="T39" fmla="*/ 74 h 450"/>
              <a:gd name="T40" fmla="*/ 50 w 551"/>
              <a:gd name="T41" fmla="*/ 74 h 450"/>
              <a:gd name="T42" fmla="*/ 25 w 551"/>
              <a:gd name="T43" fmla="*/ 149 h 450"/>
              <a:gd name="T44" fmla="*/ 75 w 551"/>
              <a:gd name="T45" fmla="*/ 274 h 450"/>
              <a:gd name="T46" fmla="*/ 75 w 551"/>
              <a:gd name="T47" fmla="*/ 300 h 450"/>
              <a:gd name="T48" fmla="*/ 200 w 551"/>
              <a:gd name="T49" fmla="*/ 274 h 450"/>
              <a:gd name="T50" fmla="*/ 275 w 551"/>
              <a:gd name="T51" fmla="*/ 325 h 450"/>
              <a:gd name="T52" fmla="*/ 325 w 551"/>
              <a:gd name="T53" fmla="*/ 325 h 450"/>
              <a:gd name="T54" fmla="*/ 275 w 551"/>
              <a:gd name="T55" fmla="*/ 349 h 450"/>
              <a:gd name="T56" fmla="*/ 200 w 551"/>
              <a:gd name="T57" fmla="*/ 325 h 450"/>
              <a:gd name="T58" fmla="*/ 100 w 551"/>
              <a:gd name="T59" fmla="*/ 349 h 450"/>
              <a:gd name="T60" fmla="*/ 75 w 551"/>
              <a:gd name="T61" fmla="*/ 349 h 450"/>
              <a:gd name="T62" fmla="*/ 75 w 551"/>
              <a:gd name="T63" fmla="*/ 400 h 450"/>
              <a:gd name="T64" fmla="*/ 75 w 551"/>
              <a:gd name="T65" fmla="*/ 400 h 450"/>
              <a:gd name="T66" fmla="*/ 125 w 551"/>
              <a:gd name="T67" fmla="*/ 425 h 4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51" h="450">
                <a:moveTo>
                  <a:pt x="125" y="425"/>
                </a:moveTo>
                <a:lnTo>
                  <a:pt x="125" y="425"/>
                </a:lnTo>
                <a:cubicBezTo>
                  <a:pt x="149" y="425"/>
                  <a:pt x="175" y="400"/>
                  <a:pt x="175" y="400"/>
                </a:cubicBezTo>
                <a:cubicBezTo>
                  <a:pt x="175" y="400"/>
                  <a:pt x="300" y="400"/>
                  <a:pt x="325" y="400"/>
                </a:cubicBezTo>
                <a:cubicBezTo>
                  <a:pt x="325" y="400"/>
                  <a:pt x="325" y="400"/>
                  <a:pt x="350" y="400"/>
                </a:cubicBezTo>
                <a:lnTo>
                  <a:pt x="350" y="400"/>
                </a:lnTo>
                <a:cubicBezTo>
                  <a:pt x="350" y="400"/>
                  <a:pt x="400" y="400"/>
                  <a:pt x="400" y="425"/>
                </a:cubicBezTo>
                <a:cubicBezTo>
                  <a:pt x="425" y="425"/>
                  <a:pt x="500" y="449"/>
                  <a:pt x="550" y="425"/>
                </a:cubicBezTo>
                <a:lnTo>
                  <a:pt x="550" y="425"/>
                </a:lnTo>
                <a:cubicBezTo>
                  <a:pt x="550" y="400"/>
                  <a:pt x="550" y="374"/>
                  <a:pt x="550" y="349"/>
                </a:cubicBezTo>
                <a:cubicBezTo>
                  <a:pt x="550" y="349"/>
                  <a:pt x="525" y="325"/>
                  <a:pt x="500" y="300"/>
                </a:cubicBezTo>
                <a:cubicBezTo>
                  <a:pt x="500" y="274"/>
                  <a:pt x="500" y="249"/>
                  <a:pt x="500" y="249"/>
                </a:cubicBezTo>
                <a:cubicBezTo>
                  <a:pt x="475" y="225"/>
                  <a:pt x="475" y="225"/>
                  <a:pt x="475" y="225"/>
                </a:cubicBezTo>
                <a:cubicBezTo>
                  <a:pt x="475" y="225"/>
                  <a:pt x="475" y="149"/>
                  <a:pt x="425" y="149"/>
                </a:cubicBezTo>
                <a:cubicBezTo>
                  <a:pt x="375" y="125"/>
                  <a:pt x="350" y="74"/>
                  <a:pt x="350" y="74"/>
                </a:cubicBezTo>
                <a:cubicBezTo>
                  <a:pt x="325" y="74"/>
                  <a:pt x="325" y="74"/>
                  <a:pt x="325" y="74"/>
                </a:cubicBezTo>
                <a:cubicBezTo>
                  <a:pt x="325" y="74"/>
                  <a:pt x="300" y="25"/>
                  <a:pt x="275" y="25"/>
                </a:cubicBezTo>
                <a:cubicBezTo>
                  <a:pt x="250" y="0"/>
                  <a:pt x="200" y="25"/>
                  <a:pt x="200" y="25"/>
                </a:cubicBezTo>
                <a:cubicBezTo>
                  <a:pt x="200" y="25"/>
                  <a:pt x="149" y="25"/>
                  <a:pt x="125" y="25"/>
                </a:cubicBezTo>
                <a:cubicBezTo>
                  <a:pt x="75" y="25"/>
                  <a:pt x="100" y="74"/>
                  <a:pt x="50" y="74"/>
                </a:cubicBezTo>
                <a:lnTo>
                  <a:pt x="50" y="74"/>
                </a:lnTo>
                <a:cubicBezTo>
                  <a:pt x="50" y="100"/>
                  <a:pt x="50" y="125"/>
                  <a:pt x="25" y="149"/>
                </a:cubicBezTo>
                <a:cubicBezTo>
                  <a:pt x="0" y="200"/>
                  <a:pt x="50" y="249"/>
                  <a:pt x="75" y="274"/>
                </a:cubicBezTo>
                <a:lnTo>
                  <a:pt x="75" y="300"/>
                </a:lnTo>
                <a:cubicBezTo>
                  <a:pt x="125" y="300"/>
                  <a:pt x="149" y="300"/>
                  <a:pt x="200" y="274"/>
                </a:cubicBezTo>
                <a:cubicBezTo>
                  <a:pt x="225" y="249"/>
                  <a:pt x="250" y="325"/>
                  <a:pt x="275" y="325"/>
                </a:cubicBezTo>
                <a:cubicBezTo>
                  <a:pt x="325" y="325"/>
                  <a:pt x="325" y="325"/>
                  <a:pt x="325" y="325"/>
                </a:cubicBezTo>
                <a:cubicBezTo>
                  <a:pt x="325" y="325"/>
                  <a:pt x="300" y="349"/>
                  <a:pt x="275" y="349"/>
                </a:cubicBezTo>
                <a:cubicBezTo>
                  <a:pt x="250" y="325"/>
                  <a:pt x="225" y="300"/>
                  <a:pt x="200" y="325"/>
                </a:cubicBezTo>
                <a:cubicBezTo>
                  <a:pt x="175" y="325"/>
                  <a:pt x="125" y="349"/>
                  <a:pt x="100" y="349"/>
                </a:cubicBezTo>
                <a:cubicBezTo>
                  <a:pt x="75" y="349"/>
                  <a:pt x="75" y="349"/>
                  <a:pt x="75" y="349"/>
                </a:cubicBezTo>
                <a:cubicBezTo>
                  <a:pt x="50" y="374"/>
                  <a:pt x="75" y="374"/>
                  <a:pt x="75" y="400"/>
                </a:cubicBezTo>
                <a:lnTo>
                  <a:pt x="75" y="400"/>
                </a:lnTo>
                <a:cubicBezTo>
                  <a:pt x="125" y="400"/>
                  <a:pt x="125" y="425"/>
                  <a:pt x="125" y="4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1" name="Freeform 17">
            <a:extLst>
              <a:ext uri="{FF2B5EF4-FFF2-40B4-BE49-F238E27FC236}">
                <a16:creationId xmlns:a16="http://schemas.microsoft.com/office/drawing/2014/main" id="{32FEDE89-2667-9A4E-90BC-24B643C6DA7D}"/>
              </a:ext>
            </a:extLst>
          </p:cNvPr>
          <p:cNvSpPr>
            <a:spLocks noChangeArrowheads="1"/>
          </p:cNvSpPr>
          <p:nvPr/>
        </p:nvSpPr>
        <p:spPr bwMode="auto">
          <a:xfrm>
            <a:off x="5271946" y="4453818"/>
            <a:ext cx="88593" cy="47812"/>
          </a:xfrm>
          <a:custGeom>
            <a:avLst/>
            <a:gdLst>
              <a:gd name="T0" fmla="*/ 150 w 276"/>
              <a:gd name="T1" fmla="*/ 125 h 150"/>
              <a:gd name="T2" fmla="*/ 150 w 276"/>
              <a:gd name="T3" fmla="*/ 125 h 150"/>
              <a:gd name="T4" fmla="*/ 225 w 276"/>
              <a:gd name="T5" fmla="*/ 99 h 150"/>
              <a:gd name="T6" fmla="*/ 250 w 276"/>
              <a:gd name="T7" fmla="*/ 74 h 150"/>
              <a:gd name="T8" fmla="*/ 250 w 276"/>
              <a:gd name="T9" fmla="*/ 25 h 150"/>
              <a:gd name="T10" fmla="*/ 275 w 276"/>
              <a:gd name="T11" fmla="*/ 0 h 150"/>
              <a:gd name="T12" fmla="*/ 250 w 276"/>
              <a:gd name="T13" fmla="*/ 0 h 150"/>
              <a:gd name="T14" fmla="*/ 100 w 276"/>
              <a:gd name="T15" fmla="*/ 0 h 150"/>
              <a:gd name="T16" fmla="*/ 50 w 276"/>
              <a:gd name="T17" fmla="*/ 25 h 150"/>
              <a:gd name="T18" fmla="*/ 0 w 276"/>
              <a:gd name="T19" fmla="*/ 0 h 150"/>
              <a:gd name="T20" fmla="*/ 74 w 276"/>
              <a:gd name="T21" fmla="*/ 74 h 150"/>
              <a:gd name="T22" fmla="*/ 125 w 276"/>
              <a:gd name="T23" fmla="*/ 149 h 150"/>
              <a:gd name="T24" fmla="*/ 125 w 276"/>
              <a:gd name="T25" fmla="*/ 149 h 150"/>
              <a:gd name="T26" fmla="*/ 150 w 276"/>
              <a:gd name="T27" fmla="*/ 1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76" h="150">
                <a:moveTo>
                  <a:pt x="150" y="125"/>
                </a:moveTo>
                <a:lnTo>
                  <a:pt x="150" y="125"/>
                </a:lnTo>
                <a:cubicBezTo>
                  <a:pt x="175" y="125"/>
                  <a:pt x="200" y="74"/>
                  <a:pt x="225" y="99"/>
                </a:cubicBezTo>
                <a:lnTo>
                  <a:pt x="250" y="74"/>
                </a:lnTo>
                <a:cubicBezTo>
                  <a:pt x="250" y="74"/>
                  <a:pt x="225" y="49"/>
                  <a:pt x="250" y="25"/>
                </a:cubicBezTo>
                <a:cubicBezTo>
                  <a:pt x="275" y="25"/>
                  <a:pt x="275" y="0"/>
                  <a:pt x="275" y="0"/>
                </a:cubicBezTo>
                <a:cubicBezTo>
                  <a:pt x="250" y="0"/>
                  <a:pt x="250" y="0"/>
                  <a:pt x="250" y="0"/>
                </a:cubicBezTo>
                <a:cubicBezTo>
                  <a:pt x="225" y="0"/>
                  <a:pt x="100" y="0"/>
                  <a:pt x="100" y="0"/>
                </a:cubicBezTo>
                <a:cubicBezTo>
                  <a:pt x="100" y="0"/>
                  <a:pt x="74" y="25"/>
                  <a:pt x="50" y="25"/>
                </a:cubicBezTo>
                <a:cubicBezTo>
                  <a:pt x="50" y="25"/>
                  <a:pt x="50" y="0"/>
                  <a:pt x="0" y="0"/>
                </a:cubicBezTo>
                <a:cubicBezTo>
                  <a:pt x="25" y="49"/>
                  <a:pt x="25" y="49"/>
                  <a:pt x="74" y="74"/>
                </a:cubicBezTo>
                <a:cubicBezTo>
                  <a:pt x="150" y="74"/>
                  <a:pt x="74" y="99"/>
                  <a:pt x="125" y="149"/>
                </a:cubicBezTo>
                <a:lnTo>
                  <a:pt x="125" y="149"/>
                </a:lnTo>
                <a:cubicBezTo>
                  <a:pt x="150" y="149"/>
                  <a:pt x="150" y="125"/>
                  <a:pt x="1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4" name="Freeform 18">
            <a:extLst>
              <a:ext uri="{FF2B5EF4-FFF2-40B4-BE49-F238E27FC236}">
                <a16:creationId xmlns:a16="http://schemas.microsoft.com/office/drawing/2014/main" id="{994AE827-C826-A341-AF60-B581615D1BD7}"/>
              </a:ext>
            </a:extLst>
          </p:cNvPr>
          <p:cNvSpPr>
            <a:spLocks noChangeArrowheads="1"/>
          </p:cNvSpPr>
          <p:nvPr/>
        </p:nvSpPr>
        <p:spPr bwMode="auto">
          <a:xfrm>
            <a:off x="6204283" y="4493191"/>
            <a:ext cx="367029" cy="262968"/>
          </a:xfrm>
          <a:custGeom>
            <a:avLst/>
            <a:gdLst>
              <a:gd name="T0" fmla="*/ 1051 w 1152"/>
              <a:gd name="T1" fmla="*/ 475 h 826"/>
              <a:gd name="T2" fmla="*/ 1051 w 1152"/>
              <a:gd name="T3" fmla="*/ 475 h 826"/>
              <a:gd name="T4" fmla="*/ 1026 w 1152"/>
              <a:gd name="T5" fmla="*/ 400 h 826"/>
              <a:gd name="T6" fmla="*/ 976 w 1152"/>
              <a:gd name="T7" fmla="*/ 349 h 826"/>
              <a:gd name="T8" fmla="*/ 925 w 1152"/>
              <a:gd name="T9" fmla="*/ 300 h 826"/>
              <a:gd name="T10" fmla="*/ 851 w 1152"/>
              <a:gd name="T11" fmla="*/ 249 h 826"/>
              <a:gd name="T12" fmla="*/ 851 w 1152"/>
              <a:gd name="T13" fmla="*/ 224 h 826"/>
              <a:gd name="T14" fmla="*/ 801 w 1152"/>
              <a:gd name="T15" fmla="*/ 224 h 826"/>
              <a:gd name="T16" fmla="*/ 801 w 1152"/>
              <a:gd name="T17" fmla="*/ 200 h 826"/>
              <a:gd name="T18" fmla="*/ 801 w 1152"/>
              <a:gd name="T19" fmla="*/ 100 h 826"/>
              <a:gd name="T20" fmla="*/ 725 w 1152"/>
              <a:gd name="T21" fmla="*/ 24 h 826"/>
              <a:gd name="T22" fmla="*/ 725 w 1152"/>
              <a:gd name="T23" fmla="*/ 24 h 826"/>
              <a:gd name="T24" fmla="*/ 651 w 1152"/>
              <a:gd name="T25" fmla="*/ 49 h 826"/>
              <a:gd name="T26" fmla="*/ 625 w 1152"/>
              <a:gd name="T27" fmla="*/ 100 h 826"/>
              <a:gd name="T28" fmla="*/ 525 w 1152"/>
              <a:gd name="T29" fmla="*/ 175 h 826"/>
              <a:gd name="T30" fmla="*/ 401 w 1152"/>
              <a:gd name="T31" fmla="*/ 224 h 826"/>
              <a:gd name="T32" fmla="*/ 401 w 1152"/>
              <a:gd name="T33" fmla="*/ 275 h 826"/>
              <a:gd name="T34" fmla="*/ 301 w 1152"/>
              <a:gd name="T35" fmla="*/ 300 h 826"/>
              <a:gd name="T36" fmla="*/ 201 w 1152"/>
              <a:gd name="T37" fmla="*/ 349 h 826"/>
              <a:gd name="T38" fmla="*/ 151 w 1152"/>
              <a:gd name="T39" fmla="*/ 349 h 826"/>
              <a:gd name="T40" fmla="*/ 100 w 1152"/>
              <a:gd name="T41" fmla="*/ 349 h 826"/>
              <a:gd name="T42" fmla="*/ 76 w 1152"/>
              <a:gd name="T43" fmla="*/ 349 h 826"/>
              <a:gd name="T44" fmla="*/ 25 w 1152"/>
              <a:gd name="T45" fmla="*/ 400 h 826"/>
              <a:gd name="T46" fmla="*/ 0 w 1152"/>
              <a:gd name="T47" fmla="*/ 500 h 826"/>
              <a:gd name="T48" fmla="*/ 0 w 1152"/>
              <a:gd name="T49" fmla="*/ 575 h 826"/>
              <a:gd name="T50" fmla="*/ 25 w 1152"/>
              <a:gd name="T51" fmla="*/ 649 h 826"/>
              <a:gd name="T52" fmla="*/ 51 w 1152"/>
              <a:gd name="T53" fmla="*/ 700 h 826"/>
              <a:gd name="T54" fmla="*/ 76 w 1152"/>
              <a:gd name="T55" fmla="*/ 749 h 826"/>
              <a:gd name="T56" fmla="*/ 125 w 1152"/>
              <a:gd name="T57" fmla="*/ 800 h 826"/>
              <a:gd name="T58" fmla="*/ 151 w 1152"/>
              <a:gd name="T59" fmla="*/ 825 h 826"/>
              <a:gd name="T60" fmla="*/ 151 w 1152"/>
              <a:gd name="T61" fmla="*/ 800 h 826"/>
              <a:gd name="T62" fmla="*/ 176 w 1152"/>
              <a:gd name="T63" fmla="*/ 749 h 826"/>
              <a:gd name="T64" fmla="*/ 225 w 1152"/>
              <a:gd name="T65" fmla="*/ 725 h 826"/>
              <a:gd name="T66" fmla="*/ 251 w 1152"/>
              <a:gd name="T67" fmla="*/ 725 h 826"/>
              <a:gd name="T68" fmla="*/ 351 w 1152"/>
              <a:gd name="T69" fmla="*/ 725 h 826"/>
              <a:gd name="T70" fmla="*/ 351 w 1152"/>
              <a:gd name="T71" fmla="*/ 675 h 826"/>
              <a:gd name="T72" fmla="*/ 451 w 1152"/>
              <a:gd name="T73" fmla="*/ 600 h 826"/>
              <a:gd name="T74" fmla="*/ 525 w 1152"/>
              <a:gd name="T75" fmla="*/ 649 h 826"/>
              <a:gd name="T76" fmla="*/ 701 w 1152"/>
              <a:gd name="T77" fmla="*/ 675 h 826"/>
              <a:gd name="T78" fmla="*/ 725 w 1152"/>
              <a:gd name="T79" fmla="*/ 600 h 826"/>
              <a:gd name="T80" fmla="*/ 801 w 1152"/>
              <a:gd name="T81" fmla="*/ 600 h 826"/>
              <a:gd name="T82" fmla="*/ 901 w 1152"/>
              <a:gd name="T83" fmla="*/ 575 h 826"/>
              <a:gd name="T84" fmla="*/ 976 w 1152"/>
              <a:gd name="T85" fmla="*/ 575 h 826"/>
              <a:gd name="T86" fmla="*/ 1076 w 1152"/>
              <a:gd name="T87" fmla="*/ 575 h 826"/>
              <a:gd name="T88" fmla="*/ 1151 w 1152"/>
              <a:gd name="T89" fmla="*/ 575 h 826"/>
              <a:gd name="T90" fmla="*/ 1126 w 1152"/>
              <a:gd name="T91" fmla="*/ 525 h 826"/>
              <a:gd name="T92" fmla="*/ 1051 w 1152"/>
              <a:gd name="T93" fmla="*/ 475 h 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52" h="826">
                <a:moveTo>
                  <a:pt x="1051" y="475"/>
                </a:moveTo>
                <a:lnTo>
                  <a:pt x="1051" y="475"/>
                </a:lnTo>
                <a:cubicBezTo>
                  <a:pt x="1051" y="449"/>
                  <a:pt x="1051" y="425"/>
                  <a:pt x="1026" y="400"/>
                </a:cubicBezTo>
                <a:cubicBezTo>
                  <a:pt x="1001" y="375"/>
                  <a:pt x="976" y="375"/>
                  <a:pt x="976" y="349"/>
                </a:cubicBezTo>
                <a:cubicBezTo>
                  <a:pt x="976" y="324"/>
                  <a:pt x="951" y="324"/>
                  <a:pt x="925" y="300"/>
                </a:cubicBezTo>
                <a:cubicBezTo>
                  <a:pt x="901" y="249"/>
                  <a:pt x="851" y="249"/>
                  <a:pt x="851" y="249"/>
                </a:cubicBezTo>
                <a:cubicBezTo>
                  <a:pt x="851" y="224"/>
                  <a:pt x="851" y="224"/>
                  <a:pt x="851" y="224"/>
                </a:cubicBezTo>
                <a:cubicBezTo>
                  <a:pt x="801" y="224"/>
                  <a:pt x="801" y="224"/>
                  <a:pt x="801" y="224"/>
                </a:cubicBezTo>
                <a:cubicBezTo>
                  <a:pt x="801" y="224"/>
                  <a:pt x="776" y="200"/>
                  <a:pt x="801" y="200"/>
                </a:cubicBezTo>
                <a:cubicBezTo>
                  <a:pt x="851" y="175"/>
                  <a:pt x="801" y="124"/>
                  <a:pt x="801" y="100"/>
                </a:cubicBezTo>
                <a:cubicBezTo>
                  <a:pt x="801" y="100"/>
                  <a:pt x="751" y="24"/>
                  <a:pt x="725" y="24"/>
                </a:cubicBezTo>
                <a:lnTo>
                  <a:pt x="725" y="24"/>
                </a:lnTo>
                <a:cubicBezTo>
                  <a:pt x="701" y="0"/>
                  <a:pt x="651" y="24"/>
                  <a:pt x="651" y="49"/>
                </a:cubicBezTo>
                <a:cubicBezTo>
                  <a:pt x="625" y="74"/>
                  <a:pt x="625" y="74"/>
                  <a:pt x="625" y="100"/>
                </a:cubicBezTo>
                <a:cubicBezTo>
                  <a:pt x="601" y="100"/>
                  <a:pt x="551" y="149"/>
                  <a:pt x="525" y="175"/>
                </a:cubicBezTo>
                <a:cubicBezTo>
                  <a:pt x="501" y="224"/>
                  <a:pt x="425" y="200"/>
                  <a:pt x="401" y="224"/>
                </a:cubicBezTo>
                <a:cubicBezTo>
                  <a:pt x="376" y="224"/>
                  <a:pt x="401" y="249"/>
                  <a:pt x="401" y="275"/>
                </a:cubicBezTo>
                <a:cubicBezTo>
                  <a:pt x="376" y="275"/>
                  <a:pt x="325" y="300"/>
                  <a:pt x="301" y="300"/>
                </a:cubicBezTo>
                <a:cubicBezTo>
                  <a:pt x="301" y="324"/>
                  <a:pt x="225" y="324"/>
                  <a:pt x="201" y="349"/>
                </a:cubicBezTo>
                <a:cubicBezTo>
                  <a:pt x="176" y="375"/>
                  <a:pt x="176" y="300"/>
                  <a:pt x="151" y="349"/>
                </a:cubicBezTo>
                <a:cubicBezTo>
                  <a:pt x="125" y="375"/>
                  <a:pt x="100" y="375"/>
                  <a:pt x="100" y="349"/>
                </a:cubicBezTo>
                <a:lnTo>
                  <a:pt x="76" y="349"/>
                </a:lnTo>
                <a:cubicBezTo>
                  <a:pt x="76" y="375"/>
                  <a:pt x="51" y="375"/>
                  <a:pt x="25" y="400"/>
                </a:cubicBezTo>
                <a:cubicBezTo>
                  <a:pt x="25" y="449"/>
                  <a:pt x="0" y="475"/>
                  <a:pt x="0" y="500"/>
                </a:cubicBezTo>
                <a:cubicBezTo>
                  <a:pt x="0" y="525"/>
                  <a:pt x="0" y="549"/>
                  <a:pt x="0" y="575"/>
                </a:cubicBezTo>
                <a:cubicBezTo>
                  <a:pt x="0" y="625"/>
                  <a:pt x="0" y="625"/>
                  <a:pt x="25" y="649"/>
                </a:cubicBezTo>
                <a:cubicBezTo>
                  <a:pt x="51" y="675"/>
                  <a:pt x="51" y="700"/>
                  <a:pt x="51" y="700"/>
                </a:cubicBezTo>
                <a:cubicBezTo>
                  <a:pt x="51" y="700"/>
                  <a:pt x="51" y="725"/>
                  <a:pt x="76" y="749"/>
                </a:cubicBezTo>
                <a:lnTo>
                  <a:pt x="125" y="800"/>
                </a:lnTo>
                <a:cubicBezTo>
                  <a:pt x="125" y="800"/>
                  <a:pt x="125" y="825"/>
                  <a:pt x="151" y="825"/>
                </a:cubicBezTo>
                <a:lnTo>
                  <a:pt x="151" y="800"/>
                </a:lnTo>
                <a:cubicBezTo>
                  <a:pt x="176" y="775"/>
                  <a:pt x="176" y="749"/>
                  <a:pt x="176" y="749"/>
                </a:cubicBezTo>
                <a:cubicBezTo>
                  <a:pt x="225" y="725"/>
                  <a:pt x="225" y="725"/>
                  <a:pt x="225" y="725"/>
                </a:cubicBezTo>
                <a:cubicBezTo>
                  <a:pt x="251" y="725"/>
                  <a:pt x="251" y="725"/>
                  <a:pt x="251" y="725"/>
                </a:cubicBezTo>
                <a:cubicBezTo>
                  <a:pt x="351" y="725"/>
                  <a:pt x="351" y="725"/>
                  <a:pt x="351" y="725"/>
                </a:cubicBezTo>
                <a:cubicBezTo>
                  <a:pt x="351" y="675"/>
                  <a:pt x="351" y="675"/>
                  <a:pt x="351" y="675"/>
                </a:cubicBezTo>
                <a:cubicBezTo>
                  <a:pt x="351" y="675"/>
                  <a:pt x="401" y="600"/>
                  <a:pt x="451" y="600"/>
                </a:cubicBezTo>
                <a:cubicBezTo>
                  <a:pt x="476" y="600"/>
                  <a:pt x="525" y="649"/>
                  <a:pt x="525" y="649"/>
                </a:cubicBezTo>
                <a:cubicBezTo>
                  <a:pt x="701" y="675"/>
                  <a:pt x="701" y="675"/>
                  <a:pt x="701" y="675"/>
                </a:cubicBezTo>
                <a:cubicBezTo>
                  <a:pt x="701" y="675"/>
                  <a:pt x="701" y="625"/>
                  <a:pt x="725" y="600"/>
                </a:cubicBezTo>
                <a:cubicBezTo>
                  <a:pt x="751" y="600"/>
                  <a:pt x="776" y="625"/>
                  <a:pt x="801" y="600"/>
                </a:cubicBezTo>
                <a:cubicBezTo>
                  <a:pt x="825" y="600"/>
                  <a:pt x="851" y="575"/>
                  <a:pt x="901" y="575"/>
                </a:cubicBezTo>
                <a:cubicBezTo>
                  <a:pt x="925" y="575"/>
                  <a:pt x="951" y="600"/>
                  <a:pt x="976" y="575"/>
                </a:cubicBezTo>
                <a:cubicBezTo>
                  <a:pt x="1001" y="525"/>
                  <a:pt x="1076" y="575"/>
                  <a:pt x="1076" y="575"/>
                </a:cubicBezTo>
                <a:cubicBezTo>
                  <a:pt x="1151" y="575"/>
                  <a:pt x="1151" y="575"/>
                  <a:pt x="1151" y="575"/>
                </a:cubicBezTo>
                <a:cubicBezTo>
                  <a:pt x="1126" y="525"/>
                  <a:pt x="1126" y="525"/>
                  <a:pt x="1126" y="525"/>
                </a:cubicBezTo>
                <a:lnTo>
                  <a:pt x="1051" y="47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5" name="Freeform 19">
            <a:extLst>
              <a:ext uri="{FF2B5EF4-FFF2-40B4-BE49-F238E27FC236}">
                <a16:creationId xmlns:a16="http://schemas.microsoft.com/office/drawing/2014/main" id="{81BCBED6-0DBE-8447-8DD6-B7D9E69B50DB}"/>
              </a:ext>
            </a:extLst>
          </p:cNvPr>
          <p:cNvSpPr>
            <a:spLocks noChangeArrowheads="1"/>
          </p:cNvSpPr>
          <p:nvPr/>
        </p:nvSpPr>
        <p:spPr bwMode="auto">
          <a:xfrm>
            <a:off x="5852721" y="4414443"/>
            <a:ext cx="350155" cy="295311"/>
          </a:xfrm>
          <a:custGeom>
            <a:avLst/>
            <a:gdLst>
              <a:gd name="T0" fmla="*/ 676 w 1100"/>
              <a:gd name="T1" fmla="*/ 676 h 927"/>
              <a:gd name="T2" fmla="*/ 676 w 1100"/>
              <a:gd name="T3" fmla="*/ 676 h 927"/>
              <a:gd name="T4" fmla="*/ 725 w 1100"/>
              <a:gd name="T5" fmla="*/ 651 h 927"/>
              <a:gd name="T6" fmla="*/ 799 w 1100"/>
              <a:gd name="T7" fmla="*/ 700 h 927"/>
              <a:gd name="T8" fmla="*/ 850 w 1100"/>
              <a:gd name="T9" fmla="*/ 676 h 927"/>
              <a:gd name="T10" fmla="*/ 899 w 1100"/>
              <a:gd name="T11" fmla="*/ 526 h 927"/>
              <a:gd name="T12" fmla="*/ 950 w 1100"/>
              <a:gd name="T13" fmla="*/ 475 h 927"/>
              <a:gd name="T14" fmla="*/ 975 w 1100"/>
              <a:gd name="T15" fmla="*/ 426 h 927"/>
              <a:gd name="T16" fmla="*/ 999 w 1100"/>
              <a:gd name="T17" fmla="*/ 351 h 927"/>
              <a:gd name="T18" fmla="*/ 1049 w 1100"/>
              <a:gd name="T19" fmla="*/ 251 h 927"/>
              <a:gd name="T20" fmla="*/ 1099 w 1100"/>
              <a:gd name="T21" fmla="*/ 225 h 927"/>
              <a:gd name="T22" fmla="*/ 1099 w 1100"/>
              <a:gd name="T23" fmla="*/ 151 h 927"/>
              <a:gd name="T24" fmla="*/ 1049 w 1100"/>
              <a:gd name="T25" fmla="*/ 126 h 927"/>
              <a:gd name="T26" fmla="*/ 1049 w 1100"/>
              <a:gd name="T27" fmla="*/ 75 h 927"/>
              <a:gd name="T28" fmla="*/ 1024 w 1100"/>
              <a:gd name="T29" fmla="*/ 26 h 927"/>
              <a:gd name="T30" fmla="*/ 999 w 1100"/>
              <a:gd name="T31" fmla="*/ 26 h 927"/>
              <a:gd name="T32" fmla="*/ 924 w 1100"/>
              <a:gd name="T33" fmla="*/ 75 h 927"/>
              <a:gd name="T34" fmla="*/ 850 w 1100"/>
              <a:gd name="T35" fmla="*/ 51 h 927"/>
              <a:gd name="T36" fmla="*/ 725 w 1100"/>
              <a:gd name="T37" fmla="*/ 51 h 927"/>
              <a:gd name="T38" fmla="*/ 651 w 1100"/>
              <a:gd name="T39" fmla="*/ 100 h 927"/>
              <a:gd name="T40" fmla="*/ 576 w 1100"/>
              <a:gd name="T41" fmla="*/ 100 h 927"/>
              <a:gd name="T42" fmla="*/ 500 w 1100"/>
              <a:gd name="T43" fmla="*/ 51 h 927"/>
              <a:gd name="T44" fmla="*/ 425 w 1100"/>
              <a:gd name="T45" fmla="*/ 75 h 927"/>
              <a:gd name="T46" fmla="*/ 376 w 1100"/>
              <a:gd name="T47" fmla="*/ 26 h 927"/>
              <a:gd name="T48" fmla="*/ 300 w 1100"/>
              <a:gd name="T49" fmla="*/ 0 h 927"/>
              <a:gd name="T50" fmla="*/ 225 w 1100"/>
              <a:gd name="T51" fmla="*/ 26 h 927"/>
              <a:gd name="T52" fmla="*/ 151 w 1100"/>
              <a:gd name="T53" fmla="*/ 26 h 927"/>
              <a:gd name="T54" fmla="*/ 125 w 1100"/>
              <a:gd name="T55" fmla="*/ 100 h 927"/>
              <a:gd name="T56" fmla="*/ 75 w 1100"/>
              <a:gd name="T57" fmla="*/ 175 h 927"/>
              <a:gd name="T58" fmla="*/ 75 w 1100"/>
              <a:gd name="T59" fmla="*/ 175 h 927"/>
              <a:gd name="T60" fmla="*/ 75 w 1100"/>
              <a:gd name="T61" fmla="*/ 251 h 927"/>
              <a:gd name="T62" fmla="*/ 75 w 1100"/>
              <a:gd name="T63" fmla="*/ 375 h 927"/>
              <a:gd name="T64" fmla="*/ 51 w 1100"/>
              <a:gd name="T65" fmla="*/ 451 h 927"/>
              <a:gd name="T66" fmla="*/ 0 w 1100"/>
              <a:gd name="T67" fmla="*/ 500 h 927"/>
              <a:gd name="T68" fmla="*/ 0 w 1100"/>
              <a:gd name="T69" fmla="*/ 626 h 927"/>
              <a:gd name="T70" fmla="*/ 25 w 1100"/>
              <a:gd name="T71" fmla="*/ 700 h 927"/>
              <a:gd name="T72" fmla="*/ 25 w 1100"/>
              <a:gd name="T73" fmla="*/ 700 h 927"/>
              <a:gd name="T74" fmla="*/ 175 w 1100"/>
              <a:gd name="T75" fmla="*/ 726 h 927"/>
              <a:gd name="T76" fmla="*/ 251 w 1100"/>
              <a:gd name="T77" fmla="*/ 826 h 927"/>
              <a:gd name="T78" fmla="*/ 300 w 1100"/>
              <a:gd name="T79" fmla="*/ 900 h 927"/>
              <a:gd name="T80" fmla="*/ 400 w 1100"/>
              <a:gd name="T81" fmla="*/ 876 h 927"/>
              <a:gd name="T82" fmla="*/ 525 w 1100"/>
              <a:gd name="T83" fmla="*/ 876 h 927"/>
              <a:gd name="T84" fmla="*/ 551 w 1100"/>
              <a:gd name="T85" fmla="*/ 876 h 927"/>
              <a:gd name="T86" fmla="*/ 576 w 1100"/>
              <a:gd name="T87" fmla="*/ 776 h 927"/>
              <a:gd name="T88" fmla="*/ 676 w 1100"/>
              <a:gd name="T89" fmla="*/ 676 h 9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00" h="927">
                <a:moveTo>
                  <a:pt x="676" y="676"/>
                </a:moveTo>
                <a:lnTo>
                  <a:pt x="676" y="676"/>
                </a:lnTo>
                <a:cubicBezTo>
                  <a:pt x="700" y="676"/>
                  <a:pt x="725" y="676"/>
                  <a:pt x="725" y="651"/>
                </a:cubicBezTo>
                <a:cubicBezTo>
                  <a:pt x="751" y="651"/>
                  <a:pt x="799" y="676"/>
                  <a:pt x="799" y="700"/>
                </a:cubicBezTo>
                <a:cubicBezTo>
                  <a:pt x="799" y="726"/>
                  <a:pt x="824" y="700"/>
                  <a:pt x="850" y="676"/>
                </a:cubicBezTo>
                <a:cubicBezTo>
                  <a:pt x="850" y="626"/>
                  <a:pt x="899" y="551"/>
                  <a:pt x="899" y="526"/>
                </a:cubicBezTo>
                <a:cubicBezTo>
                  <a:pt x="899" y="500"/>
                  <a:pt x="950" y="475"/>
                  <a:pt x="950" y="475"/>
                </a:cubicBezTo>
                <a:cubicBezTo>
                  <a:pt x="950" y="451"/>
                  <a:pt x="950" y="426"/>
                  <a:pt x="975" y="426"/>
                </a:cubicBezTo>
                <a:cubicBezTo>
                  <a:pt x="975" y="400"/>
                  <a:pt x="999" y="375"/>
                  <a:pt x="999" y="351"/>
                </a:cubicBezTo>
                <a:cubicBezTo>
                  <a:pt x="975" y="351"/>
                  <a:pt x="1024" y="251"/>
                  <a:pt x="1049" y="251"/>
                </a:cubicBezTo>
                <a:cubicBezTo>
                  <a:pt x="1049" y="251"/>
                  <a:pt x="1099" y="251"/>
                  <a:pt x="1099" y="225"/>
                </a:cubicBezTo>
                <a:cubicBezTo>
                  <a:pt x="1099" y="200"/>
                  <a:pt x="1099" y="175"/>
                  <a:pt x="1099" y="151"/>
                </a:cubicBezTo>
                <a:cubicBezTo>
                  <a:pt x="1075" y="151"/>
                  <a:pt x="1049" y="126"/>
                  <a:pt x="1049" y="126"/>
                </a:cubicBezTo>
                <a:cubicBezTo>
                  <a:pt x="1049" y="126"/>
                  <a:pt x="1049" y="100"/>
                  <a:pt x="1049" y="75"/>
                </a:cubicBezTo>
                <a:cubicBezTo>
                  <a:pt x="1049" y="75"/>
                  <a:pt x="1049" y="51"/>
                  <a:pt x="1024" y="26"/>
                </a:cubicBezTo>
                <a:cubicBezTo>
                  <a:pt x="999" y="26"/>
                  <a:pt x="999" y="0"/>
                  <a:pt x="999" y="26"/>
                </a:cubicBezTo>
                <a:cubicBezTo>
                  <a:pt x="975" y="26"/>
                  <a:pt x="950" y="75"/>
                  <a:pt x="924" y="75"/>
                </a:cubicBezTo>
                <a:cubicBezTo>
                  <a:pt x="899" y="75"/>
                  <a:pt x="875" y="75"/>
                  <a:pt x="850" y="51"/>
                </a:cubicBezTo>
                <a:cubicBezTo>
                  <a:pt x="824" y="51"/>
                  <a:pt x="751" y="51"/>
                  <a:pt x="725" y="51"/>
                </a:cubicBezTo>
                <a:cubicBezTo>
                  <a:pt x="700" y="51"/>
                  <a:pt x="676" y="75"/>
                  <a:pt x="651" y="100"/>
                </a:cubicBezTo>
                <a:lnTo>
                  <a:pt x="576" y="100"/>
                </a:lnTo>
                <a:cubicBezTo>
                  <a:pt x="551" y="100"/>
                  <a:pt x="500" y="51"/>
                  <a:pt x="500" y="51"/>
                </a:cubicBezTo>
                <a:cubicBezTo>
                  <a:pt x="476" y="51"/>
                  <a:pt x="451" y="75"/>
                  <a:pt x="425" y="75"/>
                </a:cubicBezTo>
                <a:cubicBezTo>
                  <a:pt x="400" y="100"/>
                  <a:pt x="376" y="51"/>
                  <a:pt x="376" y="26"/>
                </a:cubicBezTo>
                <a:cubicBezTo>
                  <a:pt x="351" y="0"/>
                  <a:pt x="300" y="26"/>
                  <a:pt x="300" y="0"/>
                </a:cubicBezTo>
                <a:cubicBezTo>
                  <a:pt x="275" y="0"/>
                  <a:pt x="251" y="26"/>
                  <a:pt x="225" y="26"/>
                </a:cubicBezTo>
                <a:cubicBezTo>
                  <a:pt x="225" y="26"/>
                  <a:pt x="175" y="26"/>
                  <a:pt x="151" y="26"/>
                </a:cubicBezTo>
                <a:cubicBezTo>
                  <a:pt x="125" y="51"/>
                  <a:pt x="125" y="100"/>
                  <a:pt x="125" y="100"/>
                </a:cubicBezTo>
                <a:cubicBezTo>
                  <a:pt x="125" y="100"/>
                  <a:pt x="75" y="151"/>
                  <a:pt x="75" y="175"/>
                </a:cubicBezTo>
                <a:lnTo>
                  <a:pt x="75" y="175"/>
                </a:lnTo>
                <a:cubicBezTo>
                  <a:pt x="75" y="200"/>
                  <a:pt x="75" y="251"/>
                  <a:pt x="75" y="251"/>
                </a:cubicBezTo>
                <a:cubicBezTo>
                  <a:pt x="75" y="275"/>
                  <a:pt x="100" y="375"/>
                  <a:pt x="75" y="375"/>
                </a:cubicBezTo>
                <a:cubicBezTo>
                  <a:pt x="51" y="400"/>
                  <a:pt x="51" y="451"/>
                  <a:pt x="51" y="451"/>
                </a:cubicBezTo>
                <a:cubicBezTo>
                  <a:pt x="51" y="451"/>
                  <a:pt x="0" y="451"/>
                  <a:pt x="0" y="500"/>
                </a:cubicBezTo>
                <a:cubicBezTo>
                  <a:pt x="0" y="551"/>
                  <a:pt x="0" y="575"/>
                  <a:pt x="0" y="626"/>
                </a:cubicBezTo>
                <a:cubicBezTo>
                  <a:pt x="0" y="651"/>
                  <a:pt x="25" y="651"/>
                  <a:pt x="25" y="700"/>
                </a:cubicBezTo>
                <a:lnTo>
                  <a:pt x="25" y="700"/>
                </a:lnTo>
                <a:cubicBezTo>
                  <a:pt x="51" y="726"/>
                  <a:pt x="125" y="726"/>
                  <a:pt x="175" y="726"/>
                </a:cubicBezTo>
                <a:cubicBezTo>
                  <a:pt x="225" y="751"/>
                  <a:pt x="251" y="800"/>
                  <a:pt x="251" y="826"/>
                </a:cubicBezTo>
                <a:cubicBezTo>
                  <a:pt x="251" y="851"/>
                  <a:pt x="300" y="900"/>
                  <a:pt x="300" y="900"/>
                </a:cubicBezTo>
                <a:cubicBezTo>
                  <a:pt x="325" y="926"/>
                  <a:pt x="376" y="876"/>
                  <a:pt x="400" y="876"/>
                </a:cubicBezTo>
                <a:cubicBezTo>
                  <a:pt x="425" y="876"/>
                  <a:pt x="525" y="876"/>
                  <a:pt x="525" y="876"/>
                </a:cubicBezTo>
                <a:lnTo>
                  <a:pt x="551" y="876"/>
                </a:lnTo>
                <a:cubicBezTo>
                  <a:pt x="576" y="826"/>
                  <a:pt x="576" y="776"/>
                  <a:pt x="576" y="776"/>
                </a:cubicBezTo>
                <a:lnTo>
                  <a:pt x="676" y="67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6" name="Freeform 20">
            <a:extLst>
              <a:ext uri="{FF2B5EF4-FFF2-40B4-BE49-F238E27FC236}">
                <a16:creationId xmlns:a16="http://schemas.microsoft.com/office/drawing/2014/main" id="{09A213AD-CA17-A341-AE46-E76E387028BA}"/>
              </a:ext>
            </a:extLst>
          </p:cNvPr>
          <p:cNvSpPr>
            <a:spLocks noChangeArrowheads="1"/>
          </p:cNvSpPr>
          <p:nvPr/>
        </p:nvSpPr>
        <p:spPr bwMode="auto">
          <a:xfrm>
            <a:off x="5789440" y="4453818"/>
            <a:ext cx="95624" cy="191249"/>
          </a:xfrm>
          <a:custGeom>
            <a:avLst/>
            <a:gdLst>
              <a:gd name="T0" fmla="*/ 200 w 301"/>
              <a:gd name="T1" fmla="*/ 374 h 601"/>
              <a:gd name="T2" fmla="*/ 200 w 301"/>
              <a:gd name="T3" fmla="*/ 374 h 601"/>
              <a:gd name="T4" fmla="*/ 251 w 301"/>
              <a:gd name="T5" fmla="*/ 325 h 601"/>
              <a:gd name="T6" fmla="*/ 275 w 301"/>
              <a:gd name="T7" fmla="*/ 249 h 601"/>
              <a:gd name="T8" fmla="*/ 275 w 301"/>
              <a:gd name="T9" fmla="*/ 125 h 601"/>
              <a:gd name="T10" fmla="*/ 275 w 301"/>
              <a:gd name="T11" fmla="*/ 49 h 601"/>
              <a:gd name="T12" fmla="*/ 251 w 301"/>
              <a:gd name="T13" fmla="*/ 49 h 601"/>
              <a:gd name="T14" fmla="*/ 225 w 301"/>
              <a:gd name="T15" fmla="*/ 25 h 601"/>
              <a:gd name="T16" fmla="*/ 175 w 301"/>
              <a:gd name="T17" fmla="*/ 49 h 601"/>
              <a:gd name="T18" fmla="*/ 151 w 301"/>
              <a:gd name="T19" fmla="*/ 99 h 601"/>
              <a:gd name="T20" fmla="*/ 75 w 301"/>
              <a:gd name="T21" fmla="*/ 125 h 601"/>
              <a:gd name="T22" fmla="*/ 25 w 301"/>
              <a:gd name="T23" fmla="*/ 149 h 601"/>
              <a:gd name="T24" fmla="*/ 0 w 301"/>
              <a:gd name="T25" fmla="*/ 149 h 601"/>
              <a:gd name="T26" fmla="*/ 51 w 301"/>
              <a:gd name="T27" fmla="*/ 249 h 601"/>
              <a:gd name="T28" fmla="*/ 75 w 301"/>
              <a:gd name="T29" fmla="*/ 300 h 601"/>
              <a:gd name="T30" fmla="*/ 100 w 301"/>
              <a:gd name="T31" fmla="*/ 425 h 601"/>
              <a:gd name="T32" fmla="*/ 100 w 301"/>
              <a:gd name="T33" fmla="*/ 600 h 601"/>
              <a:gd name="T34" fmla="*/ 175 w 301"/>
              <a:gd name="T35" fmla="*/ 574 h 601"/>
              <a:gd name="T36" fmla="*/ 225 w 301"/>
              <a:gd name="T37" fmla="*/ 574 h 601"/>
              <a:gd name="T38" fmla="*/ 200 w 301"/>
              <a:gd name="T39" fmla="*/ 500 h 601"/>
              <a:gd name="T40" fmla="*/ 200 w 301"/>
              <a:gd name="T41" fmla="*/ 374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01" h="601">
                <a:moveTo>
                  <a:pt x="200" y="374"/>
                </a:moveTo>
                <a:lnTo>
                  <a:pt x="200" y="374"/>
                </a:lnTo>
                <a:cubicBezTo>
                  <a:pt x="200" y="325"/>
                  <a:pt x="251" y="325"/>
                  <a:pt x="251" y="325"/>
                </a:cubicBezTo>
                <a:cubicBezTo>
                  <a:pt x="251" y="325"/>
                  <a:pt x="251" y="274"/>
                  <a:pt x="275" y="249"/>
                </a:cubicBezTo>
                <a:cubicBezTo>
                  <a:pt x="300" y="249"/>
                  <a:pt x="275" y="149"/>
                  <a:pt x="275" y="125"/>
                </a:cubicBezTo>
                <a:cubicBezTo>
                  <a:pt x="275" y="125"/>
                  <a:pt x="275" y="74"/>
                  <a:pt x="275" y="49"/>
                </a:cubicBezTo>
                <a:cubicBezTo>
                  <a:pt x="275" y="74"/>
                  <a:pt x="251" y="74"/>
                  <a:pt x="251" y="49"/>
                </a:cubicBezTo>
                <a:cubicBezTo>
                  <a:pt x="225" y="49"/>
                  <a:pt x="251" y="25"/>
                  <a:pt x="225" y="25"/>
                </a:cubicBezTo>
                <a:cubicBezTo>
                  <a:pt x="175" y="0"/>
                  <a:pt x="175" y="49"/>
                  <a:pt x="175" y="49"/>
                </a:cubicBezTo>
                <a:cubicBezTo>
                  <a:pt x="175" y="74"/>
                  <a:pt x="175" y="74"/>
                  <a:pt x="151" y="99"/>
                </a:cubicBezTo>
                <a:cubicBezTo>
                  <a:pt x="151" y="99"/>
                  <a:pt x="100" y="125"/>
                  <a:pt x="75" y="125"/>
                </a:cubicBezTo>
                <a:cubicBezTo>
                  <a:pt x="51" y="125"/>
                  <a:pt x="51" y="149"/>
                  <a:pt x="25" y="149"/>
                </a:cubicBezTo>
                <a:cubicBezTo>
                  <a:pt x="25" y="149"/>
                  <a:pt x="25" y="149"/>
                  <a:pt x="0" y="149"/>
                </a:cubicBezTo>
                <a:cubicBezTo>
                  <a:pt x="25" y="225"/>
                  <a:pt x="25" y="225"/>
                  <a:pt x="51" y="249"/>
                </a:cubicBezTo>
                <a:cubicBezTo>
                  <a:pt x="100" y="249"/>
                  <a:pt x="75" y="300"/>
                  <a:pt x="75" y="300"/>
                </a:cubicBezTo>
                <a:cubicBezTo>
                  <a:pt x="100" y="325"/>
                  <a:pt x="100" y="374"/>
                  <a:pt x="100" y="425"/>
                </a:cubicBezTo>
                <a:cubicBezTo>
                  <a:pt x="100" y="449"/>
                  <a:pt x="100" y="525"/>
                  <a:pt x="100" y="600"/>
                </a:cubicBezTo>
                <a:cubicBezTo>
                  <a:pt x="125" y="600"/>
                  <a:pt x="151" y="574"/>
                  <a:pt x="175" y="574"/>
                </a:cubicBezTo>
                <a:cubicBezTo>
                  <a:pt x="200" y="574"/>
                  <a:pt x="225" y="550"/>
                  <a:pt x="225" y="574"/>
                </a:cubicBezTo>
                <a:cubicBezTo>
                  <a:pt x="225" y="525"/>
                  <a:pt x="200" y="525"/>
                  <a:pt x="200" y="500"/>
                </a:cubicBezTo>
                <a:cubicBezTo>
                  <a:pt x="200" y="449"/>
                  <a:pt x="200" y="425"/>
                  <a:pt x="20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79" name="Freeform 21">
            <a:extLst>
              <a:ext uri="{FF2B5EF4-FFF2-40B4-BE49-F238E27FC236}">
                <a16:creationId xmlns:a16="http://schemas.microsoft.com/office/drawing/2014/main" id="{6D441FF0-0A79-7D4F-A237-6DAF478BBD05}"/>
              </a:ext>
            </a:extLst>
          </p:cNvPr>
          <p:cNvSpPr>
            <a:spLocks noChangeArrowheads="1"/>
          </p:cNvSpPr>
          <p:nvPr/>
        </p:nvSpPr>
        <p:spPr bwMode="auto">
          <a:xfrm>
            <a:off x="5765536" y="4493191"/>
            <a:ext cx="56249" cy="160312"/>
          </a:xfrm>
          <a:custGeom>
            <a:avLst/>
            <a:gdLst>
              <a:gd name="T0" fmla="*/ 150 w 176"/>
              <a:gd name="T1" fmla="*/ 175 h 501"/>
              <a:gd name="T2" fmla="*/ 150 w 176"/>
              <a:gd name="T3" fmla="*/ 175 h 501"/>
              <a:gd name="T4" fmla="*/ 126 w 176"/>
              <a:gd name="T5" fmla="*/ 124 h 501"/>
              <a:gd name="T6" fmla="*/ 75 w 176"/>
              <a:gd name="T7" fmla="*/ 24 h 501"/>
              <a:gd name="T8" fmla="*/ 25 w 176"/>
              <a:gd name="T9" fmla="*/ 24 h 501"/>
              <a:gd name="T10" fmla="*/ 0 w 176"/>
              <a:gd name="T11" fmla="*/ 24 h 501"/>
              <a:gd name="T12" fmla="*/ 25 w 176"/>
              <a:gd name="T13" fmla="*/ 74 h 501"/>
              <a:gd name="T14" fmla="*/ 50 w 176"/>
              <a:gd name="T15" fmla="*/ 124 h 501"/>
              <a:gd name="T16" fmla="*/ 50 w 176"/>
              <a:gd name="T17" fmla="*/ 275 h 501"/>
              <a:gd name="T18" fmla="*/ 75 w 176"/>
              <a:gd name="T19" fmla="*/ 400 h 501"/>
              <a:gd name="T20" fmla="*/ 100 w 176"/>
              <a:gd name="T21" fmla="*/ 500 h 501"/>
              <a:gd name="T22" fmla="*/ 126 w 176"/>
              <a:gd name="T23" fmla="*/ 500 h 501"/>
              <a:gd name="T24" fmla="*/ 175 w 176"/>
              <a:gd name="T25" fmla="*/ 475 h 501"/>
              <a:gd name="T26" fmla="*/ 175 w 176"/>
              <a:gd name="T27" fmla="*/ 300 h 501"/>
              <a:gd name="T28" fmla="*/ 150 w 176"/>
              <a:gd name="T29"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501">
                <a:moveTo>
                  <a:pt x="150" y="175"/>
                </a:moveTo>
                <a:lnTo>
                  <a:pt x="150" y="175"/>
                </a:lnTo>
                <a:cubicBezTo>
                  <a:pt x="150" y="175"/>
                  <a:pt x="175" y="124"/>
                  <a:pt x="126" y="124"/>
                </a:cubicBezTo>
                <a:cubicBezTo>
                  <a:pt x="100" y="100"/>
                  <a:pt x="100" y="100"/>
                  <a:pt x="75" y="24"/>
                </a:cubicBezTo>
                <a:lnTo>
                  <a:pt x="25" y="24"/>
                </a:lnTo>
                <a:cubicBezTo>
                  <a:pt x="0" y="0"/>
                  <a:pt x="0" y="24"/>
                  <a:pt x="0" y="24"/>
                </a:cubicBezTo>
                <a:cubicBezTo>
                  <a:pt x="0" y="49"/>
                  <a:pt x="25" y="74"/>
                  <a:pt x="25" y="74"/>
                </a:cubicBezTo>
                <a:cubicBezTo>
                  <a:pt x="25" y="74"/>
                  <a:pt x="50" y="100"/>
                  <a:pt x="50" y="124"/>
                </a:cubicBezTo>
                <a:cubicBezTo>
                  <a:pt x="50" y="175"/>
                  <a:pt x="25" y="224"/>
                  <a:pt x="50" y="275"/>
                </a:cubicBezTo>
                <a:cubicBezTo>
                  <a:pt x="50" y="300"/>
                  <a:pt x="75" y="349"/>
                  <a:pt x="75" y="400"/>
                </a:cubicBezTo>
                <a:cubicBezTo>
                  <a:pt x="75" y="425"/>
                  <a:pt x="100" y="475"/>
                  <a:pt x="100" y="500"/>
                </a:cubicBezTo>
                <a:cubicBezTo>
                  <a:pt x="126" y="500"/>
                  <a:pt x="126" y="500"/>
                  <a:pt x="126" y="500"/>
                </a:cubicBezTo>
                <a:cubicBezTo>
                  <a:pt x="150" y="475"/>
                  <a:pt x="150" y="475"/>
                  <a:pt x="175" y="475"/>
                </a:cubicBezTo>
                <a:cubicBezTo>
                  <a:pt x="175" y="400"/>
                  <a:pt x="175" y="324"/>
                  <a:pt x="175" y="300"/>
                </a:cubicBezTo>
                <a:cubicBezTo>
                  <a:pt x="175" y="249"/>
                  <a:pt x="175" y="200"/>
                  <a:pt x="1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0" name="Freeform 22">
            <a:extLst>
              <a:ext uri="{FF2B5EF4-FFF2-40B4-BE49-F238E27FC236}">
                <a16:creationId xmlns:a16="http://schemas.microsoft.com/office/drawing/2014/main" id="{39471C27-5FD8-5840-967D-49480417A534}"/>
              </a:ext>
            </a:extLst>
          </p:cNvPr>
          <p:cNvSpPr>
            <a:spLocks noChangeArrowheads="1"/>
          </p:cNvSpPr>
          <p:nvPr/>
        </p:nvSpPr>
        <p:spPr bwMode="auto">
          <a:xfrm>
            <a:off x="6028501" y="4438349"/>
            <a:ext cx="223592" cy="343123"/>
          </a:xfrm>
          <a:custGeom>
            <a:avLst/>
            <a:gdLst>
              <a:gd name="T0" fmla="*/ 273 w 700"/>
              <a:gd name="T1" fmla="*/ 1025 h 1077"/>
              <a:gd name="T2" fmla="*/ 273 w 700"/>
              <a:gd name="T3" fmla="*/ 1025 h 1077"/>
              <a:gd name="T4" fmla="*/ 524 w 700"/>
              <a:gd name="T5" fmla="*/ 1025 h 1077"/>
              <a:gd name="T6" fmla="*/ 673 w 700"/>
              <a:gd name="T7" fmla="*/ 1076 h 1077"/>
              <a:gd name="T8" fmla="*/ 699 w 700"/>
              <a:gd name="T9" fmla="*/ 1001 h 1077"/>
              <a:gd name="T10" fmla="*/ 673 w 700"/>
              <a:gd name="T11" fmla="*/ 976 h 1077"/>
              <a:gd name="T12" fmla="*/ 624 w 700"/>
              <a:gd name="T13" fmla="*/ 925 h 1077"/>
              <a:gd name="T14" fmla="*/ 599 w 700"/>
              <a:gd name="T15" fmla="*/ 876 h 1077"/>
              <a:gd name="T16" fmla="*/ 573 w 700"/>
              <a:gd name="T17" fmla="*/ 825 h 1077"/>
              <a:gd name="T18" fmla="*/ 548 w 700"/>
              <a:gd name="T19" fmla="*/ 751 h 1077"/>
              <a:gd name="T20" fmla="*/ 548 w 700"/>
              <a:gd name="T21" fmla="*/ 676 h 1077"/>
              <a:gd name="T22" fmla="*/ 573 w 700"/>
              <a:gd name="T23" fmla="*/ 576 h 1077"/>
              <a:gd name="T24" fmla="*/ 624 w 700"/>
              <a:gd name="T25" fmla="*/ 525 h 1077"/>
              <a:gd name="T26" fmla="*/ 599 w 700"/>
              <a:gd name="T27" fmla="*/ 451 h 1077"/>
              <a:gd name="T28" fmla="*/ 524 w 700"/>
              <a:gd name="T29" fmla="*/ 376 h 1077"/>
              <a:gd name="T30" fmla="*/ 498 w 700"/>
              <a:gd name="T31" fmla="*/ 300 h 1077"/>
              <a:gd name="T32" fmla="*/ 573 w 700"/>
              <a:gd name="T33" fmla="*/ 300 h 1077"/>
              <a:gd name="T34" fmla="*/ 624 w 700"/>
              <a:gd name="T35" fmla="*/ 276 h 1077"/>
              <a:gd name="T36" fmla="*/ 573 w 700"/>
              <a:gd name="T37" fmla="*/ 176 h 1077"/>
              <a:gd name="T38" fmla="*/ 573 w 700"/>
              <a:gd name="T39" fmla="*/ 76 h 1077"/>
              <a:gd name="T40" fmla="*/ 524 w 700"/>
              <a:gd name="T41" fmla="*/ 0 h 1077"/>
              <a:gd name="T42" fmla="*/ 498 w 700"/>
              <a:gd name="T43" fmla="*/ 0 h 1077"/>
              <a:gd name="T44" fmla="*/ 498 w 700"/>
              <a:gd name="T45" fmla="*/ 51 h 1077"/>
              <a:gd name="T46" fmla="*/ 548 w 700"/>
              <a:gd name="T47" fmla="*/ 76 h 1077"/>
              <a:gd name="T48" fmla="*/ 548 w 700"/>
              <a:gd name="T49" fmla="*/ 150 h 1077"/>
              <a:gd name="T50" fmla="*/ 498 w 700"/>
              <a:gd name="T51" fmla="*/ 176 h 1077"/>
              <a:gd name="T52" fmla="*/ 448 w 700"/>
              <a:gd name="T53" fmla="*/ 276 h 1077"/>
              <a:gd name="T54" fmla="*/ 424 w 700"/>
              <a:gd name="T55" fmla="*/ 351 h 1077"/>
              <a:gd name="T56" fmla="*/ 399 w 700"/>
              <a:gd name="T57" fmla="*/ 400 h 1077"/>
              <a:gd name="T58" fmla="*/ 348 w 700"/>
              <a:gd name="T59" fmla="*/ 451 h 1077"/>
              <a:gd name="T60" fmla="*/ 299 w 700"/>
              <a:gd name="T61" fmla="*/ 601 h 1077"/>
              <a:gd name="T62" fmla="*/ 248 w 700"/>
              <a:gd name="T63" fmla="*/ 625 h 1077"/>
              <a:gd name="T64" fmla="*/ 174 w 700"/>
              <a:gd name="T65" fmla="*/ 576 h 1077"/>
              <a:gd name="T66" fmla="*/ 125 w 700"/>
              <a:gd name="T67" fmla="*/ 601 h 1077"/>
              <a:gd name="T68" fmla="*/ 25 w 700"/>
              <a:gd name="T69" fmla="*/ 701 h 1077"/>
              <a:gd name="T70" fmla="*/ 0 w 700"/>
              <a:gd name="T71" fmla="*/ 801 h 1077"/>
              <a:gd name="T72" fmla="*/ 25 w 700"/>
              <a:gd name="T73" fmla="*/ 851 h 1077"/>
              <a:gd name="T74" fmla="*/ 100 w 700"/>
              <a:gd name="T75" fmla="*/ 851 h 1077"/>
              <a:gd name="T76" fmla="*/ 125 w 700"/>
              <a:gd name="T77" fmla="*/ 951 h 1077"/>
              <a:gd name="T78" fmla="*/ 125 w 700"/>
              <a:gd name="T79" fmla="*/ 1025 h 1077"/>
              <a:gd name="T80" fmla="*/ 248 w 700"/>
              <a:gd name="T81" fmla="*/ 1025 h 1077"/>
              <a:gd name="T82" fmla="*/ 273 w 700"/>
              <a:gd name="T83" fmla="*/ 1025 h 1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00" h="1077">
                <a:moveTo>
                  <a:pt x="273" y="1025"/>
                </a:moveTo>
                <a:lnTo>
                  <a:pt x="273" y="1025"/>
                </a:lnTo>
                <a:cubicBezTo>
                  <a:pt x="273" y="1025"/>
                  <a:pt x="498" y="1025"/>
                  <a:pt x="524" y="1025"/>
                </a:cubicBezTo>
                <a:cubicBezTo>
                  <a:pt x="573" y="1025"/>
                  <a:pt x="673" y="1076"/>
                  <a:pt x="673" y="1076"/>
                </a:cubicBezTo>
                <a:cubicBezTo>
                  <a:pt x="673" y="1076"/>
                  <a:pt x="673" y="1025"/>
                  <a:pt x="699" y="1001"/>
                </a:cubicBezTo>
                <a:cubicBezTo>
                  <a:pt x="673" y="1001"/>
                  <a:pt x="673" y="976"/>
                  <a:pt x="673" y="976"/>
                </a:cubicBezTo>
                <a:lnTo>
                  <a:pt x="624" y="925"/>
                </a:lnTo>
                <a:cubicBezTo>
                  <a:pt x="599" y="901"/>
                  <a:pt x="599" y="876"/>
                  <a:pt x="599" y="876"/>
                </a:cubicBezTo>
                <a:cubicBezTo>
                  <a:pt x="599" y="876"/>
                  <a:pt x="599" y="851"/>
                  <a:pt x="573" y="825"/>
                </a:cubicBezTo>
                <a:cubicBezTo>
                  <a:pt x="548" y="801"/>
                  <a:pt x="548" y="801"/>
                  <a:pt x="548" y="751"/>
                </a:cubicBezTo>
                <a:cubicBezTo>
                  <a:pt x="548" y="725"/>
                  <a:pt x="548" y="701"/>
                  <a:pt x="548" y="676"/>
                </a:cubicBezTo>
                <a:cubicBezTo>
                  <a:pt x="548" y="651"/>
                  <a:pt x="573" y="625"/>
                  <a:pt x="573" y="576"/>
                </a:cubicBezTo>
                <a:cubicBezTo>
                  <a:pt x="599" y="551"/>
                  <a:pt x="624" y="551"/>
                  <a:pt x="624" y="525"/>
                </a:cubicBezTo>
                <a:cubicBezTo>
                  <a:pt x="624" y="500"/>
                  <a:pt x="624" y="476"/>
                  <a:pt x="599" y="451"/>
                </a:cubicBezTo>
                <a:cubicBezTo>
                  <a:pt x="599" y="425"/>
                  <a:pt x="573" y="400"/>
                  <a:pt x="524" y="376"/>
                </a:cubicBezTo>
                <a:cubicBezTo>
                  <a:pt x="498" y="351"/>
                  <a:pt x="498" y="325"/>
                  <a:pt x="498" y="300"/>
                </a:cubicBezTo>
                <a:cubicBezTo>
                  <a:pt x="498" y="300"/>
                  <a:pt x="548" y="300"/>
                  <a:pt x="573" y="300"/>
                </a:cubicBezTo>
                <a:cubicBezTo>
                  <a:pt x="624" y="300"/>
                  <a:pt x="648" y="300"/>
                  <a:pt x="624" y="276"/>
                </a:cubicBezTo>
                <a:cubicBezTo>
                  <a:pt x="599" y="276"/>
                  <a:pt x="573" y="225"/>
                  <a:pt x="573" y="176"/>
                </a:cubicBezTo>
                <a:cubicBezTo>
                  <a:pt x="599" y="125"/>
                  <a:pt x="573" y="100"/>
                  <a:pt x="573" y="76"/>
                </a:cubicBezTo>
                <a:cubicBezTo>
                  <a:pt x="573" y="51"/>
                  <a:pt x="548" y="0"/>
                  <a:pt x="524" y="0"/>
                </a:cubicBezTo>
                <a:cubicBezTo>
                  <a:pt x="524" y="0"/>
                  <a:pt x="524" y="0"/>
                  <a:pt x="498" y="0"/>
                </a:cubicBezTo>
                <a:cubicBezTo>
                  <a:pt x="498" y="25"/>
                  <a:pt x="498" y="51"/>
                  <a:pt x="498" y="51"/>
                </a:cubicBezTo>
                <a:cubicBezTo>
                  <a:pt x="498" y="51"/>
                  <a:pt x="524" y="76"/>
                  <a:pt x="548" y="76"/>
                </a:cubicBezTo>
                <a:cubicBezTo>
                  <a:pt x="548" y="100"/>
                  <a:pt x="548" y="125"/>
                  <a:pt x="548" y="150"/>
                </a:cubicBezTo>
                <a:cubicBezTo>
                  <a:pt x="548" y="176"/>
                  <a:pt x="498" y="176"/>
                  <a:pt x="498" y="176"/>
                </a:cubicBezTo>
                <a:cubicBezTo>
                  <a:pt x="473" y="176"/>
                  <a:pt x="424" y="276"/>
                  <a:pt x="448" y="276"/>
                </a:cubicBezTo>
                <a:cubicBezTo>
                  <a:pt x="448" y="300"/>
                  <a:pt x="424" y="325"/>
                  <a:pt x="424" y="351"/>
                </a:cubicBezTo>
                <a:cubicBezTo>
                  <a:pt x="399" y="351"/>
                  <a:pt x="399" y="376"/>
                  <a:pt x="399" y="400"/>
                </a:cubicBezTo>
                <a:cubicBezTo>
                  <a:pt x="399" y="400"/>
                  <a:pt x="348" y="425"/>
                  <a:pt x="348" y="451"/>
                </a:cubicBezTo>
                <a:cubicBezTo>
                  <a:pt x="348" y="476"/>
                  <a:pt x="299" y="551"/>
                  <a:pt x="299" y="601"/>
                </a:cubicBezTo>
                <a:cubicBezTo>
                  <a:pt x="273" y="625"/>
                  <a:pt x="248" y="651"/>
                  <a:pt x="248" y="625"/>
                </a:cubicBezTo>
                <a:cubicBezTo>
                  <a:pt x="248" y="601"/>
                  <a:pt x="200" y="576"/>
                  <a:pt x="174" y="576"/>
                </a:cubicBezTo>
                <a:cubicBezTo>
                  <a:pt x="174" y="601"/>
                  <a:pt x="149" y="601"/>
                  <a:pt x="125" y="601"/>
                </a:cubicBezTo>
                <a:lnTo>
                  <a:pt x="25" y="701"/>
                </a:lnTo>
                <a:cubicBezTo>
                  <a:pt x="25" y="701"/>
                  <a:pt x="25" y="751"/>
                  <a:pt x="0" y="801"/>
                </a:cubicBezTo>
                <a:cubicBezTo>
                  <a:pt x="0" y="801"/>
                  <a:pt x="25" y="825"/>
                  <a:pt x="25" y="851"/>
                </a:cubicBezTo>
                <a:cubicBezTo>
                  <a:pt x="49" y="876"/>
                  <a:pt x="100" y="851"/>
                  <a:pt x="100" y="851"/>
                </a:cubicBezTo>
                <a:cubicBezTo>
                  <a:pt x="125" y="876"/>
                  <a:pt x="149" y="925"/>
                  <a:pt x="125" y="951"/>
                </a:cubicBezTo>
                <a:cubicBezTo>
                  <a:pt x="125" y="976"/>
                  <a:pt x="100" y="1025"/>
                  <a:pt x="125" y="1025"/>
                </a:cubicBezTo>
                <a:cubicBezTo>
                  <a:pt x="248" y="1025"/>
                  <a:pt x="248" y="1025"/>
                  <a:pt x="248" y="1025"/>
                </a:cubicBezTo>
                <a:lnTo>
                  <a:pt x="273" y="10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1" name="Freeform 23">
            <a:extLst>
              <a:ext uri="{FF2B5EF4-FFF2-40B4-BE49-F238E27FC236}">
                <a16:creationId xmlns:a16="http://schemas.microsoft.com/office/drawing/2014/main" id="{6062E6E8-8CD2-2A45-804B-4E7230A27D55}"/>
              </a:ext>
            </a:extLst>
          </p:cNvPr>
          <p:cNvSpPr>
            <a:spLocks noChangeArrowheads="1"/>
          </p:cNvSpPr>
          <p:nvPr/>
        </p:nvSpPr>
        <p:spPr bwMode="auto">
          <a:xfrm>
            <a:off x="5511006" y="4510068"/>
            <a:ext cx="184217" cy="191249"/>
          </a:xfrm>
          <a:custGeom>
            <a:avLst/>
            <a:gdLst>
              <a:gd name="T0" fmla="*/ 550 w 576"/>
              <a:gd name="T1" fmla="*/ 500 h 601"/>
              <a:gd name="T2" fmla="*/ 550 w 576"/>
              <a:gd name="T3" fmla="*/ 500 h 601"/>
              <a:gd name="T4" fmla="*/ 500 w 576"/>
              <a:gd name="T5" fmla="*/ 400 h 601"/>
              <a:gd name="T6" fmla="*/ 550 w 576"/>
              <a:gd name="T7" fmla="*/ 300 h 601"/>
              <a:gd name="T8" fmla="*/ 575 w 576"/>
              <a:gd name="T9" fmla="*/ 251 h 601"/>
              <a:gd name="T10" fmla="*/ 550 w 576"/>
              <a:gd name="T11" fmla="*/ 100 h 601"/>
              <a:gd name="T12" fmla="*/ 526 w 576"/>
              <a:gd name="T13" fmla="*/ 75 h 601"/>
              <a:gd name="T14" fmla="*/ 425 w 576"/>
              <a:gd name="T15" fmla="*/ 100 h 601"/>
              <a:gd name="T16" fmla="*/ 325 w 576"/>
              <a:gd name="T17" fmla="*/ 51 h 601"/>
              <a:gd name="T18" fmla="*/ 250 w 576"/>
              <a:gd name="T19" fmla="*/ 25 h 601"/>
              <a:gd name="T20" fmla="*/ 225 w 576"/>
              <a:gd name="T21" fmla="*/ 25 h 601"/>
              <a:gd name="T22" fmla="*/ 175 w 576"/>
              <a:gd name="T23" fmla="*/ 25 h 601"/>
              <a:gd name="T24" fmla="*/ 125 w 576"/>
              <a:gd name="T25" fmla="*/ 51 h 601"/>
              <a:gd name="T26" fmla="*/ 75 w 576"/>
              <a:gd name="T27" fmla="*/ 51 h 601"/>
              <a:gd name="T28" fmla="*/ 50 w 576"/>
              <a:gd name="T29" fmla="*/ 51 h 601"/>
              <a:gd name="T30" fmla="*/ 50 w 576"/>
              <a:gd name="T31" fmla="*/ 126 h 601"/>
              <a:gd name="T32" fmla="*/ 75 w 576"/>
              <a:gd name="T33" fmla="*/ 175 h 601"/>
              <a:gd name="T34" fmla="*/ 75 w 576"/>
              <a:gd name="T35" fmla="*/ 226 h 601"/>
              <a:gd name="T36" fmla="*/ 50 w 576"/>
              <a:gd name="T37" fmla="*/ 226 h 601"/>
              <a:gd name="T38" fmla="*/ 50 w 576"/>
              <a:gd name="T39" fmla="*/ 300 h 601"/>
              <a:gd name="T40" fmla="*/ 25 w 576"/>
              <a:gd name="T41" fmla="*/ 351 h 601"/>
              <a:gd name="T42" fmla="*/ 0 w 576"/>
              <a:gd name="T43" fmla="*/ 400 h 601"/>
              <a:gd name="T44" fmla="*/ 50 w 576"/>
              <a:gd name="T45" fmla="*/ 426 h 601"/>
              <a:gd name="T46" fmla="*/ 125 w 576"/>
              <a:gd name="T47" fmla="*/ 500 h 601"/>
              <a:gd name="T48" fmla="*/ 75 w 576"/>
              <a:gd name="T49" fmla="*/ 600 h 601"/>
              <a:gd name="T50" fmla="*/ 375 w 576"/>
              <a:gd name="T51" fmla="*/ 526 h 601"/>
              <a:gd name="T52" fmla="*/ 550 w 576"/>
              <a:gd name="T53" fmla="*/ 551 h 601"/>
              <a:gd name="T54" fmla="*/ 550 w 576"/>
              <a:gd name="T55" fmla="*/ 500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6" h="601">
                <a:moveTo>
                  <a:pt x="550" y="500"/>
                </a:moveTo>
                <a:lnTo>
                  <a:pt x="550" y="500"/>
                </a:lnTo>
                <a:cubicBezTo>
                  <a:pt x="526" y="476"/>
                  <a:pt x="500" y="400"/>
                  <a:pt x="500" y="400"/>
                </a:cubicBezTo>
                <a:cubicBezTo>
                  <a:pt x="500" y="376"/>
                  <a:pt x="550" y="326"/>
                  <a:pt x="550" y="300"/>
                </a:cubicBezTo>
                <a:cubicBezTo>
                  <a:pt x="550" y="275"/>
                  <a:pt x="575" y="251"/>
                  <a:pt x="575" y="251"/>
                </a:cubicBezTo>
                <a:cubicBezTo>
                  <a:pt x="575" y="226"/>
                  <a:pt x="575" y="151"/>
                  <a:pt x="550" y="100"/>
                </a:cubicBezTo>
                <a:cubicBezTo>
                  <a:pt x="550" y="100"/>
                  <a:pt x="526" y="100"/>
                  <a:pt x="526" y="75"/>
                </a:cubicBezTo>
                <a:cubicBezTo>
                  <a:pt x="500" y="75"/>
                  <a:pt x="450" y="75"/>
                  <a:pt x="425" y="100"/>
                </a:cubicBezTo>
                <a:cubicBezTo>
                  <a:pt x="400" y="126"/>
                  <a:pt x="350" y="75"/>
                  <a:pt x="325" y="51"/>
                </a:cubicBezTo>
                <a:cubicBezTo>
                  <a:pt x="325" y="51"/>
                  <a:pt x="300" y="25"/>
                  <a:pt x="250" y="25"/>
                </a:cubicBezTo>
                <a:cubicBezTo>
                  <a:pt x="225" y="51"/>
                  <a:pt x="225" y="51"/>
                  <a:pt x="225" y="25"/>
                </a:cubicBezTo>
                <a:cubicBezTo>
                  <a:pt x="225" y="0"/>
                  <a:pt x="175" y="0"/>
                  <a:pt x="175" y="25"/>
                </a:cubicBezTo>
                <a:cubicBezTo>
                  <a:pt x="175" y="51"/>
                  <a:pt x="150" y="75"/>
                  <a:pt x="125" y="51"/>
                </a:cubicBezTo>
                <a:cubicBezTo>
                  <a:pt x="125" y="51"/>
                  <a:pt x="100" y="25"/>
                  <a:pt x="75" y="51"/>
                </a:cubicBezTo>
                <a:lnTo>
                  <a:pt x="50" y="51"/>
                </a:lnTo>
                <a:cubicBezTo>
                  <a:pt x="50" y="75"/>
                  <a:pt x="25" y="126"/>
                  <a:pt x="50" y="126"/>
                </a:cubicBezTo>
                <a:cubicBezTo>
                  <a:pt x="75" y="126"/>
                  <a:pt x="75" y="151"/>
                  <a:pt x="75" y="175"/>
                </a:cubicBezTo>
                <a:cubicBezTo>
                  <a:pt x="50" y="175"/>
                  <a:pt x="100" y="200"/>
                  <a:pt x="75" y="226"/>
                </a:cubicBezTo>
                <a:cubicBezTo>
                  <a:pt x="75" y="251"/>
                  <a:pt x="50" y="200"/>
                  <a:pt x="50" y="226"/>
                </a:cubicBezTo>
                <a:cubicBezTo>
                  <a:pt x="25" y="251"/>
                  <a:pt x="50" y="275"/>
                  <a:pt x="50" y="300"/>
                </a:cubicBezTo>
                <a:cubicBezTo>
                  <a:pt x="25" y="300"/>
                  <a:pt x="25" y="300"/>
                  <a:pt x="25" y="351"/>
                </a:cubicBezTo>
                <a:cubicBezTo>
                  <a:pt x="25" y="376"/>
                  <a:pt x="25" y="400"/>
                  <a:pt x="0" y="400"/>
                </a:cubicBezTo>
                <a:cubicBezTo>
                  <a:pt x="0" y="426"/>
                  <a:pt x="0" y="426"/>
                  <a:pt x="50" y="426"/>
                </a:cubicBezTo>
                <a:cubicBezTo>
                  <a:pt x="75" y="451"/>
                  <a:pt x="125" y="476"/>
                  <a:pt x="125" y="500"/>
                </a:cubicBezTo>
                <a:cubicBezTo>
                  <a:pt x="100" y="526"/>
                  <a:pt x="100" y="551"/>
                  <a:pt x="75" y="600"/>
                </a:cubicBezTo>
                <a:cubicBezTo>
                  <a:pt x="150" y="600"/>
                  <a:pt x="250" y="551"/>
                  <a:pt x="375" y="526"/>
                </a:cubicBezTo>
                <a:cubicBezTo>
                  <a:pt x="450" y="526"/>
                  <a:pt x="500" y="526"/>
                  <a:pt x="550" y="551"/>
                </a:cubicBezTo>
                <a:cubicBezTo>
                  <a:pt x="550" y="526"/>
                  <a:pt x="550" y="500"/>
                  <a:pt x="550" y="5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3" name="Freeform 24">
            <a:extLst>
              <a:ext uri="{FF2B5EF4-FFF2-40B4-BE49-F238E27FC236}">
                <a16:creationId xmlns:a16="http://schemas.microsoft.com/office/drawing/2014/main" id="{D2A90322-0E10-9449-89A9-774E12E52D49}"/>
              </a:ext>
            </a:extLst>
          </p:cNvPr>
          <p:cNvSpPr>
            <a:spLocks noChangeArrowheads="1"/>
          </p:cNvSpPr>
          <p:nvPr/>
        </p:nvSpPr>
        <p:spPr bwMode="auto">
          <a:xfrm>
            <a:off x="5669909" y="4501628"/>
            <a:ext cx="127968" cy="192656"/>
          </a:xfrm>
          <a:custGeom>
            <a:avLst/>
            <a:gdLst>
              <a:gd name="T0" fmla="*/ 350 w 401"/>
              <a:gd name="T1" fmla="*/ 251 h 602"/>
              <a:gd name="T2" fmla="*/ 350 w 401"/>
              <a:gd name="T3" fmla="*/ 251 h 602"/>
              <a:gd name="T4" fmla="*/ 350 w 401"/>
              <a:gd name="T5" fmla="*/ 100 h 602"/>
              <a:gd name="T6" fmla="*/ 325 w 401"/>
              <a:gd name="T7" fmla="*/ 50 h 602"/>
              <a:gd name="T8" fmla="*/ 300 w 401"/>
              <a:gd name="T9" fmla="*/ 0 h 602"/>
              <a:gd name="T10" fmla="*/ 275 w 401"/>
              <a:gd name="T11" fmla="*/ 25 h 602"/>
              <a:gd name="T12" fmla="*/ 50 w 401"/>
              <a:gd name="T13" fmla="*/ 0 h 602"/>
              <a:gd name="T14" fmla="*/ 50 w 401"/>
              <a:gd name="T15" fmla="*/ 100 h 602"/>
              <a:gd name="T16" fmla="*/ 50 w 401"/>
              <a:gd name="T17" fmla="*/ 125 h 602"/>
              <a:gd name="T18" fmla="*/ 75 w 401"/>
              <a:gd name="T19" fmla="*/ 276 h 602"/>
              <a:gd name="T20" fmla="*/ 50 w 401"/>
              <a:gd name="T21" fmla="*/ 325 h 602"/>
              <a:gd name="T22" fmla="*/ 0 w 401"/>
              <a:gd name="T23" fmla="*/ 425 h 602"/>
              <a:gd name="T24" fmla="*/ 50 w 401"/>
              <a:gd name="T25" fmla="*/ 525 h 602"/>
              <a:gd name="T26" fmla="*/ 50 w 401"/>
              <a:gd name="T27" fmla="*/ 576 h 602"/>
              <a:gd name="T28" fmla="*/ 125 w 401"/>
              <a:gd name="T29" fmla="*/ 601 h 602"/>
              <a:gd name="T30" fmla="*/ 300 w 401"/>
              <a:gd name="T31" fmla="*/ 525 h 602"/>
              <a:gd name="T32" fmla="*/ 400 w 401"/>
              <a:gd name="T33" fmla="*/ 476 h 602"/>
              <a:gd name="T34" fmla="*/ 375 w 401"/>
              <a:gd name="T35" fmla="*/ 376 h 602"/>
              <a:gd name="T36" fmla="*/ 350 w 401"/>
              <a:gd name="T37" fmla="*/ 251 h 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602">
                <a:moveTo>
                  <a:pt x="350" y="251"/>
                </a:moveTo>
                <a:lnTo>
                  <a:pt x="350" y="251"/>
                </a:lnTo>
                <a:cubicBezTo>
                  <a:pt x="325" y="200"/>
                  <a:pt x="350" y="151"/>
                  <a:pt x="350" y="100"/>
                </a:cubicBezTo>
                <a:cubicBezTo>
                  <a:pt x="350" y="76"/>
                  <a:pt x="325" y="50"/>
                  <a:pt x="325" y="50"/>
                </a:cubicBezTo>
                <a:cubicBezTo>
                  <a:pt x="325" y="50"/>
                  <a:pt x="300" y="25"/>
                  <a:pt x="300" y="0"/>
                </a:cubicBezTo>
                <a:cubicBezTo>
                  <a:pt x="275" y="0"/>
                  <a:pt x="275" y="25"/>
                  <a:pt x="275" y="25"/>
                </a:cubicBezTo>
                <a:cubicBezTo>
                  <a:pt x="275" y="0"/>
                  <a:pt x="50" y="0"/>
                  <a:pt x="50" y="0"/>
                </a:cubicBezTo>
                <a:cubicBezTo>
                  <a:pt x="26" y="25"/>
                  <a:pt x="50" y="76"/>
                  <a:pt x="50" y="100"/>
                </a:cubicBezTo>
                <a:lnTo>
                  <a:pt x="50" y="125"/>
                </a:lnTo>
                <a:cubicBezTo>
                  <a:pt x="75" y="176"/>
                  <a:pt x="75" y="251"/>
                  <a:pt x="75" y="276"/>
                </a:cubicBezTo>
                <a:cubicBezTo>
                  <a:pt x="75" y="276"/>
                  <a:pt x="50" y="300"/>
                  <a:pt x="50" y="325"/>
                </a:cubicBezTo>
                <a:cubicBezTo>
                  <a:pt x="50" y="351"/>
                  <a:pt x="0" y="401"/>
                  <a:pt x="0" y="425"/>
                </a:cubicBezTo>
                <a:cubicBezTo>
                  <a:pt x="0" y="425"/>
                  <a:pt x="26" y="501"/>
                  <a:pt x="50" y="525"/>
                </a:cubicBezTo>
                <a:cubicBezTo>
                  <a:pt x="50" y="525"/>
                  <a:pt x="50" y="551"/>
                  <a:pt x="50" y="576"/>
                </a:cubicBezTo>
                <a:cubicBezTo>
                  <a:pt x="75" y="576"/>
                  <a:pt x="100" y="601"/>
                  <a:pt x="125" y="601"/>
                </a:cubicBezTo>
                <a:cubicBezTo>
                  <a:pt x="125" y="601"/>
                  <a:pt x="250" y="551"/>
                  <a:pt x="300" y="525"/>
                </a:cubicBezTo>
                <a:cubicBezTo>
                  <a:pt x="325" y="501"/>
                  <a:pt x="375" y="501"/>
                  <a:pt x="400" y="476"/>
                </a:cubicBezTo>
                <a:cubicBezTo>
                  <a:pt x="400" y="451"/>
                  <a:pt x="375" y="401"/>
                  <a:pt x="375" y="376"/>
                </a:cubicBezTo>
                <a:cubicBezTo>
                  <a:pt x="375" y="325"/>
                  <a:pt x="350" y="276"/>
                  <a:pt x="3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87" name="Freeform 25">
            <a:extLst>
              <a:ext uri="{FF2B5EF4-FFF2-40B4-BE49-F238E27FC236}">
                <a16:creationId xmlns:a16="http://schemas.microsoft.com/office/drawing/2014/main" id="{C1138F56-C82F-564E-A3DA-A61757145A41}"/>
              </a:ext>
            </a:extLst>
          </p:cNvPr>
          <p:cNvSpPr>
            <a:spLocks noChangeArrowheads="1"/>
          </p:cNvSpPr>
          <p:nvPr/>
        </p:nvSpPr>
        <p:spPr bwMode="auto">
          <a:xfrm>
            <a:off x="5311320" y="4453818"/>
            <a:ext cx="232029" cy="167343"/>
          </a:xfrm>
          <a:custGeom>
            <a:avLst/>
            <a:gdLst>
              <a:gd name="T0" fmla="*/ 250 w 726"/>
              <a:gd name="T1" fmla="*/ 274 h 526"/>
              <a:gd name="T2" fmla="*/ 250 w 726"/>
              <a:gd name="T3" fmla="*/ 274 h 526"/>
              <a:gd name="T4" fmla="*/ 300 w 726"/>
              <a:gd name="T5" fmla="*/ 274 h 526"/>
              <a:gd name="T6" fmla="*/ 350 w 726"/>
              <a:gd name="T7" fmla="*/ 249 h 526"/>
              <a:gd name="T8" fmla="*/ 425 w 726"/>
              <a:gd name="T9" fmla="*/ 349 h 526"/>
              <a:gd name="T10" fmla="*/ 450 w 726"/>
              <a:gd name="T11" fmla="*/ 400 h 526"/>
              <a:gd name="T12" fmla="*/ 450 w 726"/>
              <a:gd name="T13" fmla="*/ 400 h 526"/>
              <a:gd name="T14" fmla="*/ 525 w 726"/>
              <a:gd name="T15" fmla="*/ 400 h 526"/>
              <a:gd name="T16" fmla="*/ 550 w 726"/>
              <a:gd name="T17" fmla="*/ 474 h 526"/>
              <a:gd name="T18" fmla="*/ 600 w 726"/>
              <a:gd name="T19" fmla="*/ 500 h 526"/>
              <a:gd name="T20" fmla="*/ 625 w 726"/>
              <a:gd name="T21" fmla="*/ 474 h 526"/>
              <a:gd name="T22" fmla="*/ 650 w 726"/>
              <a:gd name="T23" fmla="*/ 500 h 526"/>
              <a:gd name="T24" fmla="*/ 675 w 726"/>
              <a:gd name="T25" fmla="*/ 474 h 526"/>
              <a:gd name="T26" fmla="*/ 675 w 726"/>
              <a:gd name="T27" fmla="*/ 400 h 526"/>
              <a:gd name="T28" fmla="*/ 700 w 726"/>
              <a:gd name="T29" fmla="*/ 400 h 526"/>
              <a:gd name="T30" fmla="*/ 700 w 726"/>
              <a:gd name="T31" fmla="*/ 349 h 526"/>
              <a:gd name="T32" fmla="*/ 675 w 726"/>
              <a:gd name="T33" fmla="*/ 300 h 526"/>
              <a:gd name="T34" fmla="*/ 675 w 726"/>
              <a:gd name="T35" fmla="*/ 225 h 526"/>
              <a:gd name="T36" fmla="*/ 650 w 726"/>
              <a:gd name="T37" fmla="*/ 199 h 526"/>
              <a:gd name="T38" fmla="*/ 650 w 726"/>
              <a:gd name="T39" fmla="*/ 149 h 526"/>
              <a:gd name="T40" fmla="*/ 650 w 726"/>
              <a:gd name="T41" fmla="*/ 125 h 526"/>
              <a:gd name="T42" fmla="*/ 600 w 726"/>
              <a:gd name="T43" fmla="*/ 74 h 526"/>
              <a:gd name="T44" fmla="*/ 575 w 726"/>
              <a:gd name="T45" fmla="*/ 0 h 526"/>
              <a:gd name="T46" fmla="*/ 500 w 726"/>
              <a:gd name="T47" fmla="*/ 49 h 526"/>
              <a:gd name="T48" fmla="*/ 450 w 726"/>
              <a:gd name="T49" fmla="*/ 49 h 526"/>
              <a:gd name="T50" fmla="*/ 375 w 726"/>
              <a:gd name="T51" fmla="*/ 49 h 526"/>
              <a:gd name="T52" fmla="*/ 350 w 726"/>
              <a:gd name="T53" fmla="*/ 25 h 526"/>
              <a:gd name="T54" fmla="*/ 350 w 726"/>
              <a:gd name="T55" fmla="*/ 25 h 526"/>
              <a:gd name="T56" fmla="*/ 350 w 726"/>
              <a:gd name="T57" fmla="*/ 25 h 526"/>
              <a:gd name="T58" fmla="*/ 200 w 726"/>
              <a:gd name="T59" fmla="*/ 25 h 526"/>
              <a:gd name="T60" fmla="*/ 150 w 726"/>
              <a:gd name="T61" fmla="*/ 0 h 526"/>
              <a:gd name="T62" fmla="*/ 125 w 726"/>
              <a:gd name="T63" fmla="*/ 25 h 526"/>
              <a:gd name="T64" fmla="*/ 125 w 726"/>
              <a:gd name="T65" fmla="*/ 74 h 526"/>
              <a:gd name="T66" fmla="*/ 100 w 726"/>
              <a:gd name="T67" fmla="*/ 99 h 526"/>
              <a:gd name="T68" fmla="*/ 25 w 726"/>
              <a:gd name="T69" fmla="*/ 125 h 526"/>
              <a:gd name="T70" fmla="*/ 0 w 726"/>
              <a:gd name="T71" fmla="*/ 149 h 526"/>
              <a:gd name="T72" fmla="*/ 75 w 726"/>
              <a:gd name="T73" fmla="*/ 225 h 526"/>
              <a:gd name="T74" fmla="*/ 175 w 726"/>
              <a:gd name="T75" fmla="*/ 349 h 526"/>
              <a:gd name="T76" fmla="*/ 250 w 726"/>
              <a:gd name="T77" fmla="*/ 2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726" h="526">
                <a:moveTo>
                  <a:pt x="250" y="274"/>
                </a:moveTo>
                <a:lnTo>
                  <a:pt x="250" y="274"/>
                </a:lnTo>
                <a:cubicBezTo>
                  <a:pt x="250" y="249"/>
                  <a:pt x="275" y="249"/>
                  <a:pt x="300" y="274"/>
                </a:cubicBezTo>
                <a:cubicBezTo>
                  <a:pt x="325" y="274"/>
                  <a:pt x="350" y="249"/>
                  <a:pt x="350" y="249"/>
                </a:cubicBezTo>
                <a:cubicBezTo>
                  <a:pt x="375" y="249"/>
                  <a:pt x="425" y="325"/>
                  <a:pt x="425" y="349"/>
                </a:cubicBezTo>
                <a:cubicBezTo>
                  <a:pt x="425" y="374"/>
                  <a:pt x="450" y="374"/>
                  <a:pt x="450" y="400"/>
                </a:cubicBezTo>
                <a:lnTo>
                  <a:pt x="450" y="400"/>
                </a:lnTo>
                <a:cubicBezTo>
                  <a:pt x="475" y="400"/>
                  <a:pt x="525" y="400"/>
                  <a:pt x="525" y="400"/>
                </a:cubicBezTo>
                <a:cubicBezTo>
                  <a:pt x="525" y="400"/>
                  <a:pt x="550" y="449"/>
                  <a:pt x="550" y="474"/>
                </a:cubicBezTo>
                <a:cubicBezTo>
                  <a:pt x="550" y="500"/>
                  <a:pt x="575" y="525"/>
                  <a:pt x="600" y="500"/>
                </a:cubicBezTo>
                <a:cubicBezTo>
                  <a:pt x="600" y="474"/>
                  <a:pt x="625" y="449"/>
                  <a:pt x="625" y="474"/>
                </a:cubicBezTo>
                <a:cubicBezTo>
                  <a:pt x="625" y="474"/>
                  <a:pt x="625" y="474"/>
                  <a:pt x="650" y="500"/>
                </a:cubicBezTo>
                <a:cubicBezTo>
                  <a:pt x="650" y="474"/>
                  <a:pt x="675" y="474"/>
                  <a:pt x="675" y="474"/>
                </a:cubicBezTo>
                <a:cubicBezTo>
                  <a:pt x="675" y="449"/>
                  <a:pt x="650" y="425"/>
                  <a:pt x="675" y="400"/>
                </a:cubicBezTo>
                <a:cubicBezTo>
                  <a:pt x="675" y="374"/>
                  <a:pt x="700" y="425"/>
                  <a:pt x="700" y="400"/>
                </a:cubicBezTo>
                <a:cubicBezTo>
                  <a:pt x="725" y="374"/>
                  <a:pt x="675" y="349"/>
                  <a:pt x="700" y="349"/>
                </a:cubicBezTo>
                <a:cubicBezTo>
                  <a:pt x="700" y="325"/>
                  <a:pt x="700" y="300"/>
                  <a:pt x="675" y="300"/>
                </a:cubicBezTo>
                <a:cubicBezTo>
                  <a:pt x="650" y="300"/>
                  <a:pt x="675" y="249"/>
                  <a:pt x="675" y="225"/>
                </a:cubicBezTo>
                <a:cubicBezTo>
                  <a:pt x="675" y="225"/>
                  <a:pt x="675" y="225"/>
                  <a:pt x="650" y="199"/>
                </a:cubicBezTo>
                <a:lnTo>
                  <a:pt x="650" y="149"/>
                </a:lnTo>
                <a:cubicBezTo>
                  <a:pt x="625" y="149"/>
                  <a:pt x="625" y="125"/>
                  <a:pt x="650" y="125"/>
                </a:cubicBezTo>
                <a:cubicBezTo>
                  <a:pt x="650" y="125"/>
                  <a:pt x="600" y="99"/>
                  <a:pt x="600" y="74"/>
                </a:cubicBezTo>
                <a:cubicBezTo>
                  <a:pt x="600" y="49"/>
                  <a:pt x="575" y="25"/>
                  <a:pt x="575" y="0"/>
                </a:cubicBezTo>
                <a:cubicBezTo>
                  <a:pt x="550" y="0"/>
                  <a:pt x="525" y="49"/>
                  <a:pt x="500" y="49"/>
                </a:cubicBezTo>
                <a:cubicBezTo>
                  <a:pt x="475" y="49"/>
                  <a:pt x="450" y="25"/>
                  <a:pt x="450" y="49"/>
                </a:cubicBezTo>
                <a:cubicBezTo>
                  <a:pt x="425" y="74"/>
                  <a:pt x="400" y="49"/>
                  <a:pt x="375" y="49"/>
                </a:cubicBezTo>
                <a:cubicBezTo>
                  <a:pt x="375" y="74"/>
                  <a:pt x="350" y="25"/>
                  <a:pt x="350" y="25"/>
                </a:cubicBezTo>
                <a:lnTo>
                  <a:pt x="350" y="25"/>
                </a:lnTo>
                <a:lnTo>
                  <a:pt x="350" y="25"/>
                </a:lnTo>
                <a:cubicBezTo>
                  <a:pt x="300" y="49"/>
                  <a:pt x="225" y="25"/>
                  <a:pt x="200" y="25"/>
                </a:cubicBezTo>
                <a:cubicBezTo>
                  <a:pt x="200" y="0"/>
                  <a:pt x="150" y="0"/>
                  <a:pt x="150" y="0"/>
                </a:cubicBezTo>
                <a:cubicBezTo>
                  <a:pt x="150" y="0"/>
                  <a:pt x="150" y="25"/>
                  <a:pt x="125" y="25"/>
                </a:cubicBezTo>
                <a:cubicBezTo>
                  <a:pt x="100" y="49"/>
                  <a:pt x="125" y="74"/>
                  <a:pt x="125" y="74"/>
                </a:cubicBezTo>
                <a:lnTo>
                  <a:pt x="100" y="99"/>
                </a:lnTo>
                <a:cubicBezTo>
                  <a:pt x="75" y="74"/>
                  <a:pt x="50" y="125"/>
                  <a:pt x="25" y="125"/>
                </a:cubicBezTo>
                <a:cubicBezTo>
                  <a:pt x="25" y="125"/>
                  <a:pt x="25" y="149"/>
                  <a:pt x="0" y="149"/>
                </a:cubicBezTo>
                <a:cubicBezTo>
                  <a:pt x="50" y="174"/>
                  <a:pt x="50" y="199"/>
                  <a:pt x="75" y="225"/>
                </a:cubicBezTo>
                <a:cubicBezTo>
                  <a:pt x="100" y="249"/>
                  <a:pt x="150" y="300"/>
                  <a:pt x="175" y="349"/>
                </a:cubicBezTo>
                <a:cubicBezTo>
                  <a:pt x="200" y="325"/>
                  <a:pt x="250" y="300"/>
                  <a:pt x="250" y="2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1" name="Freeform 26">
            <a:extLst>
              <a:ext uri="{FF2B5EF4-FFF2-40B4-BE49-F238E27FC236}">
                <a16:creationId xmlns:a16="http://schemas.microsoft.com/office/drawing/2014/main" id="{6A71B2F3-BEFE-0946-AD73-3CFAA5404F96}"/>
              </a:ext>
            </a:extLst>
          </p:cNvPr>
          <p:cNvSpPr>
            <a:spLocks noChangeArrowheads="1"/>
          </p:cNvSpPr>
          <p:nvPr/>
        </p:nvSpPr>
        <p:spPr bwMode="auto">
          <a:xfrm>
            <a:off x="5422411" y="4581785"/>
            <a:ext cx="127968" cy="119531"/>
          </a:xfrm>
          <a:custGeom>
            <a:avLst/>
            <a:gdLst>
              <a:gd name="T0" fmla="*/ 325 w 401"/>
              <a:gd name="T1" fmla="*/ 200 h 375"/>
              <a:gd name="T2" fmla="*/ 325 w 401"/>
              <a:gd name="T3" fmla="*/ 200 h 375"/>
              <a:gd name="T4" fmla="*/ 275 w 401"/>
              <a:gd name="T5" fmla="*/ 174 h 375"/>
              <a:gd name="T6" fmla="*/ 300 w 401"/>
              <a:gd name="T7" fmla="*/ 125 h 375"/>
              <a:gd name="T8" fmla="*/ 300 w 401"/>
              <a:gd name="T9" fmla="*/ 100 h 375"/>
              <a:gd name="T10" fmla="*/ 275 w 401"/>
              <a:gd name="T11" fmla="*/ 74 h 375"/>
              <a:gd name="T12" fmla="*/ 250 w 401"/>
              <a:gd name="T13" fmla="*/ 100 h 375"/>
              <a:gd name="T14" fmla="*/ 200 w 401"/>
              <a:gd name="T15" fmla="*/ 74 h 375"/>
              <a:gd name="T16" fmla="*/ 175 w 401"/>
              <a:gd name="T17" fmla="*/ 0 h 375"/>
              <a:gd name="T18" fmla="*/ 100 w 401"/>
              <a:gd name="T19" fmla="*/ 0 h 375"/>
              <a:gd name="T20" fmla="*/ 100 w 401"/>
              <a:gd name="T21" fmla="*/ 49 h 375"/>
              <a:gd name="T22" fmla="*/ 25 w 401"/>
              <a:gd name="T23" fmla="*/ 125 h 375"/>
              <a:gd name="T24" fmla="*/ 0 w 401"/>
              <a:gd name="T25" fmla="*/ 150 h 375"/>
              <a:gd name="T26" fmla="*/ 125 w 401"/>
              <a:gd name="T27" fmla="*/ 225 h 375"/>
              <a:gd name="T28" fmla="*/ 350 w 401"/>
              <a:gd name="T29" fmla="*/ 374 h 375"/>
              <a:gd name="T30" fmla="*/ 350 w 401"/>
              <a:gd name="T31" fmla="*/ 374 h 375"/>
              <a:gd name="T32" fmla="*/ 400 w 401"/>
              <a:gd name="T33" fmla="*/ 274 h 375"/>
              <a:gd name="T34" fmla="*/ 325 w 401"/>
              <a:gd name="T35" fmla="*/ 20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1" h="375">
                <a:moveTo>
                  <a:pt x="325" y="200"/>
                </a:moveTo>
                <a:lnTo>
                  <a:pt x="325" y="200"/>
                </a:lnTo>
                <a:cubicBezTo>
                  <a:pt x="275" y="200"/>
                  <a:pt x="275" y="200"/>
                  <a:pt x="275" y="174"/>
                </a:cubicBezTo>
                <a:cubicBezTo>
                  <a:pt x="300" y="174"/>
                  <a:pt x="300" y="150"/>
                  <a:pt x="300" y="125"/>
                </a:cubicBezTo>
                <a:cubicBezTo>
                  <a:pt x="300" y="100"/>
                  <a:pt x="300" y="100"/>
                  <a:pt x="300" y="100"/>
                </a:cubicBezTo>
                <a:cubicBezTo>
                  <a:pt x="275" y="74"/>
                  <a:pt x="275" y="74"/>
                  <a:pt x="275" y="74"/>
                </a:cubicBezTo>
                <a:cubicBezTo>
                  <a:pt x="275" y="49"/>
                  <a:pt x="250" y="74"/>
                  <a:pt x="250" y="100"/>
                </a:cubicBezTo>
                <a:cubicBezTo>
                  <a:pt x="225" y="125"/>
                  <a:pt x="200" y="100"/>
                  <a:pt x="200" y="74"/>
                </a:cubicBezTo>
                <a:cubicBezTo>
                  <a:pt x="200" y="49"/>
                  <a:pt x="175" y="0"/>
                  <a:pt x="175" y="0"/>
                </a:cubicBezTo>
                <a:cubicBezTo>
                  <a:pt x="175" y="0"/>
                  <a:pt x="125" y="0"/>
                  <a:pt x="100" y="0"/>
                </a:cubicBezTo>
                <a:cubicBezTo>
                  <a:pt x="100" y="25"/>
                  <a:pt x="100" y="25"/>
                  <a:pt x="100" y="49"/>
                </a:cubicBezTo>
                <a:cubicBezTo>
                  <a:pt x="100" y="74"/>
                  <a:pt x="50" y="100"/>
                  <a:pt x="25" y="125"/>
                </a:cubicBezTo>
                <a:cubicBezTo>
                  <a:pt x="0" y="125"/>
                  <a:pt x="0" y="125"/>
                  <a:pt x="0" y="150"/>
                </a:cubicBezTo>
                <a:cubicBezTo>
                  <a:pt x="25" y="174"/>
                  <a:pt x="75" y="200"/>
                  <a:pt x="125" y="225"/>
                </a:cubicBezTo>
                <a:cubicBezTo>
                  <a:pt x="175" y="274"/>
                  <a:pt x="300" y="350"/>
                  <a:pt x="350" y="374"/>
                </a:cubicBezTo>
                <a:lnTo>
                  <a:pt x="350" y="374"/>
                </a:lnTo>
                <a:cubicBezTo>
                  <a:pt x="375" y="325"/>
                  <a:pt x="375" y="300"/>
                  <a:pt x="400" y="274"/>
                </a:cubicBezTo>
                <a:cubicBezTo>
                  <a:pt x="400" y="250"/>
                  <a:pt x="350" y="225"/>
                  <a:pt x="32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4" name="Freeform 27">
            <a:extLst>
              <a:ext uri="{FF2B5EF4-FFF2-40B4-BE49-F238E27FC236}">
                <a16:creationId xmlns:a16="http://schemas.microsoft.com/office/drawing/2014/main" id="{973223D1-1297-0149-8E1F-51D597120134}"/>
              </a:ext>
            </a:extLst>
          </p:cNvPr>
          <p:cNvSpPr>
            <a:spLocks noChangeArrowheads="1"/>
          </p:cNvSpPr>
          <p:nvPr/>
        </p:nvSpPr>
        <p:spPr bwMode="auto">
          <a:xfrm>
            <a:off x="5367570" y="4533972"/>
            <a:ext cx="88593" cy="95624"/>
          </a:xfrm>
          <a:custGeom>
            <a:avLst/>
            <a:gdLst>
              <a:gd name="T0" fmla="*/ 275 w 276"/>
              <a:gd name="T1" fmla="*/ 200 h 302"/>
              <a:gd name="T2" fmla="*/ 275 w 276"/>
              <a:gd name="T3" fmla="*/ 200 h 302"/>
              <a:gd name="T4" fmla="*/ 275 w 276"/>
              <a:gd name="T5" fmla="*/ 151 h 302"/>
              <a:gd name="T6" fmla="*/ 250 w 276"/>
              <a:gd name="T7" fmla="*/ 100 h 302"/>
              <a:gd name="T8" fmla="*/ 175 w 276"/>
              <a:gd name="T9" fmla="*/ 0 h 302"/>
              <a:gd name="T10" fmla="*/ 125 w 276"/>
              <a:gd name="T11" fmla="*/ 25 h 302"/>
              <a:gd name="T12" fmla="*/ 75 w 276"/>
              <a:gd name="T13" fmla="*/ 25 h 302"/>
              <a:gd name="T14" fmla="*/ 0 w 276"/>
              <a:gd name="T15" fmla="*/ 100 h 302"/>
              <a:gd name="T16" fmla="*/ 25 w 276"/>
              <a:gd name="T17" fmla="*/ 125 h 302"/>
              <a:gd name="T18" fmla="*/ 100 w 276"/>
              <a:gd name="T19" fmla="*/ 251 h 302"/>
              <a:gd name="T20" fmla="*/ 175 w 276"/>
              <a:gd name="T21" fmla="*/ 301 h 302"/>
              <a:gd name="T22" fmla="*/ 200 w 276"/>
              <a:gd name="T23" fmla="*/ 276 h 302"/>
              <a:gd name="T24" fmla="*/ 275 w 276"/>
              <a:gd name="T25" fmla="*/ 200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02">
                <a:moveTo>
                  <a:pt x="275" y="200"/>
                </a:moveTo>
                <a:lnTo>
                  <a:pt x="275" y="200"/>
                </a:lnTo>
                <a:cubicBezTo>
                  <a:pt x="275" y="176"/>
                  <a:pt x="275" y="176"/>
                  <a:pt x="275" y="151"/>
                </a:cubicBezTo>
                <a:cubicBezTo>
                  <a:pt x="275" y="125"/>
                  <a:pt x="250" y="125"/>
                  <a:pt x="250" y="100"/>
                </a:cubicBezTo>
                <a:cubicBezTo>
                  <a:pt x="250" y="76"/>
                  <a:pt x="200" y="0"/>
                  <a:pt x="175" y="0"/>
                </a:cubicBezTo>
                <a:cubicBezTo>
                  <a:pt x="175" y="0"/>
                  <a:pt x="150" y="25"/>
                  <a:pt x="125" y="25"/>
                </a:cubicBezTo>
                <a:cubicBezTo>
                  <a:pt x="100" y="0"/>
                  <a:pt x="75" y="0"/>
                  <a:pt x="75" y="25"/>
                </a:cubicBezTo>
                <a:cubicBezTo>
                  <a:pt x="75" y="51"/>
                  <a:pt x="25" y="76"/>
                  <a:pt x="0" y="100"/>
                </a:cubicBezTo>
                <a:cubicBezTo>
                  <a:pt x="25" y="100"/>
                  <a:pt x="25" y="125"/>
                  <a:pt x="25" y="125"/>
                </a:cubicBezTo>
                <a:cubicBezTo>
                  <a:pt x="50" y="200"/>
                  <a:pt x="75" y="225"/>
                  <a:pt x="100" y="251"/>
                </a:cubicBezTo>
                <a:cubicBezTo>
                  <a:pt x="100" y="251"/>
                  <a:pt x="150" y="276"/>
                  <a:pt x="175" y="301"/>
                </a:cubicBezTo>
                <a:cubicBezTo>
                  <a:pt x="175" y="276"/>
                  <a:pt x="175" y="276"/>
                  <a:pt x="200" y="276"/>
                </a:cubicBezTo>
                <a:cubicBezTo>
                  <a:pt x="225" y="251"/>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5" name="Freeform 28">
            <a:extLst>
              <a:ext uri="{FF2B5EF4-FFF2-40B4-BE49-F238E27FC236}">
                <a16:creationId xmlns:a16="http://schemas.microsoft.com/office/drawing/2014/main" id="{729E9ECE-1BA9-E04E-8882-145A0D908A79}"/>
              </a:ext>
            </a:extLst>
          </p:cNvPr>
          <p:cNvSpPr>
            <a:spLocks noChangeArrowheads="1"/>
          </p:cNvSpPr>
          <p:nvPr/>
        </p:nvSpPr>
        <p:spPr bwMode="auto">
          <a:xfrm>
            <a:off x="5255068" y="3975695"/>
            <a:ext cx="255936" cy="206717"/>
          </a:xfrm>
          <a:custGeom>
            <a:avLst/>
            <a:gdLst>
              <a:gd name="T0" fmla="*/ 375 w 801"/>
              <a:gd name="T1" fmla="*/ 499 h 649"/>
              <a:gd name="T2" fmla="*/ 375 w 801"/>
              <a:gd name="T3" fmla="*/ 499 h 649"/>
              <a:gd name="T4" fmla="*/ 475 w 801"/>
              <a:gd name="T5" fmla="*/ 423 h 649"/>
              <a:gd name="T6" fmla="*/ 475 w 801"/>
              <a:gd name="T7" fmla="*/ 174 h 649"/>
              <a:gd name="T8" fmla="*/ 800 w 801"/>
              <a:gd name="T9" fmla="*/ 174 h 649"/>
              <a:gd name="T10" fmla="*/ 800 w 801"/>
              <a:gd name="T11" fmla="*/ 49 h 649"/>
              <a:gd name="T12" fmla="*/ 725 w 801"/>
              <a:gd name="T13" fmla="*/ 0 h 649"/>
              <a:gd name="T14" fmla="*/ 375 w 801"/>
              <a:gd name="T15" fmla="*/ 0 h 649"/>
              <a:gd name="T16" fmla="*/ 325 w 801"/>
              <a:gd name="T17" fmla="*/ 100 h 649"/>
              <a:gd name="T18" fmla="*/ 200 w 801"/>
              <a:gd name="T19" fmla="*/ 273 h 649"/>
              <a:gd name="T20" fmla="*/ 25 w 801"/>
              <a:gd name="T21" fmla="*/ 548 h 649"/>
              <a:gd name="T22" fmla="*/ 0 w 801"/>
              <a:gd name="T23" fmla="*/ 648 h 649"/>
              <a:gd name="T24" fmla="*/ 375 w 801"/>
              <a:gd name="T25" fmla="*/ 648 h 649"/>
              <a:gd name="T26" fmla="*/ 375 w 801"/>
              <a:gd name="T27" fmla="*/ 499 h 6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01" h="649">
                <a:moveTo>
                  <a:pt x="375" y="499"/>
                </a:moveTo>
                <a:lnTo>
                  <a:pt x="375" y="499"/>
                </a:lnTo>
                <a:cubicBezTo>
                  <a:pt x="375" y="473"/>
                  <a:pt x="475" y="448"/>
                  <a:pt x="475" y="423"/>
                </a:cubicBezTo>
                <a:cubicBezTo>
                  <a:pt x="475" y="399"/>
                  <a:pt x="475" y="174"/>
                  <a:pt x="475" y="174"/>
                </a:cubicBezTo>
                <a:cubicBezTo>
                  <a:pt x="475" y="174"/>
                  <a:pt x="775" y="174"/>
                  <a:pt x="800" y="174"/>
                </a:cubicBezTo>
                <a:cubicBezTo>
                  <a:pt x="800" y="174"/>
                  <a:pt x="800" y="100"/>
                  <a:pt x="800" y="49"/>
                </a:cubicBezTo>
                <a:cubicBezTo>
                  <a:pt x="775" y="24"/>
                  <a:pt x="800" y="0"/>
                  <a:pt x="725" y="0"/>
                </a:cubicBezTo>
                <a:cubicBezTo>
                  <a:pt x="675" y="0"/>
                  <a:pt x="500" y="0"/>
                  <a:pt x="375" y="0"/>
                </a:cubicBezTo>
                <a:cubicBezTo>
                  <a:pt x="350" y="24"/>
                  <a:pt x="325" y="74"/>
                  <a:pt x="325" y="100"/>
                </a:cubicBezTo>
                <a:cubicBezTo>
                  <a:pt x="300" y="149"/>
                  <a:pt x="200" y="200"/>
                  <a:pt x="200" y="273"/>
                </a:cubicBezTo>
                <a:cubicBezTo>
                  <a:pt x="200" y="323"/>
                  <a:pt x="100" y="423"/>
                  <a:pt x="25" y="548"/>
                </a:cubicBezTo>
                <a:cubicBezTo>
                  <a:pt x="25" y="599"/>
                  <a:pt x="0" y="623"/>
                  <a:pt x="0" y="648"/>
                </a:cubicBezTo>
                <a:cubicBezTo>
                  <a:pt x="375" y="648"/>
                  <a:pt x="375" y="648"/>
                  <a:pt x="375" y="648"/>
                </a:cubicBezTo>
                <a:cubicBezTo>
                  <a:pt x="375" y="648"/>
                  <a:pt x="375" y="523"/>
                  <a:pt x="375" y="49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98" name="Freeform 29">
            <a:extLst>
              <a:ext uri="{FF2B5EF4-FFF2-40B4-BE49-F238E27FC236}">
                <a16:creationId xmlns:a16="http://schemas.microsoft.com/office/drawing/2014/main" id="{53DC8AAB-50D6-6C4B-9BDD-23A4F1EBBE1C}"/>
              </a:ext>
            </a:extLst>
          </p:cNvPr>
          <p:cNvSpPr>
            <a:spLocks noChangeArrowheads="1"/>
          </p:cNvSpPr>
          <p:nvPr/>
        </p:nvSpPr>
        <p:spPr bwMode="auto">
          <a:xfrm>
            <a:off x="5255070" y="3991163"/>
            <a:ext cx="367028" cy="399372"/>
          </a:xfrm>
          <a:custGeom>
            <a:avLst/>
            <a:gdLst>
              <a:gd name="T0" fmla="*/ 100 w 1151"/>
              <a:gd name="T1" fmla="*/ 1075 h 1251"/>
              <a:gd name="T2" fmla="*/ 100 w 1151"/>
              <a:gd name="T3" fmla="*/ 1075 h 1251"/>
              <a:gd name="T4" fmla="*/ 175 w 1151"/>
              <a:gd name="T5" fmla="*/ 1075 h 1251"/>
              <a:gd name="T6" fmla="*/ 250 w 1151"/>
              <a:gd name="T7" fmla="*/ 1075 h 1251"/>
              <a:gd name="T8" fmla="*/ 300 w 1151"/>
              <a:gd name="T9" fmla="*/ 1124 h 1251"/>
              <a:gd name="T10" fmla="*/ 325 w 1151"/>
              <a:gd name="T11" fmla="*/ 1124 h 1251"/>
              <a:gd name="T12" fmla="*/ 400 w 1151"/>
              <a:gd name="T13" fmla="*/ 1199 h 1251"/>
              <a:gd name="T14" fmla="*/ 450 w 1151"/>
              <a:gd name="T15" fmla="*/ 1250 h 1251"/>
              <a:gd name="T16" fmla="*/ 500 w 1151"/>
              <a:gd name="T17" fmla="*/ 1224 h 1251"/>
              <a:gd name="T18" fmla="*/ 550 w 1151"/>
              <a:gd name="T19" fmla="*/ 1199 h 1251"/>
              <a:gd name="T20" fmla="*/ 600 w 1151"/>
              <a:gd name="T21" fmla="*/ 1175 h 1251"/>
              <a:gd name="T22" fmla="*/ 675 w 1151"/>
              <a:gd name="T23" fmla="*/ 1199 h 1251"/>
              <a:gd name="T24" fmla="*/ 725 w 1151"/>
              <a:gd name="T25" fmla="*/ 1175 h 1251"/>
              <a:gd name="T26" fmla="*/ 1100 w 1151"/>
              <a:gd name="T27" fmla="*/ 1175 h 1251"/>
              <a:gd name="T28" fmla="*/ 1100 w 1151"/>
              <a:gd name="T29" fmla="*/ 1075 h 1251"/>
              <a:gd name="T30" fmla="*/ 1075 w 1151"/>
              <a:gd name="T31" fmla="*/ 1050 h 1251"/>
              <a:gd name="T32" fmla="*/ 975 w 1151"/>
              <a:gd name="T33" fmla="*/ 224 h 1251"/>
              <a:gd name="T34" fmla="*/ 1150 w 1151"/>
              <a:gd name="T35" fmla="*/ 224 h 1251"/>
              <a:gd name="T36" fmla="*/ 800 w 1151"/>
              <a:gd name="T37" fmla="*/ 0 h 1251"/>
              <a:gd name="T38" fmla="*/ 800 w 1151"/>
              <a:gd name="T39" fmla="*/ 0 h 1251"/>
              <a:gd name="T40" fmla="*/ 800 w 1151"/>
              <a:gd name="T41" fmla="*/ 125 h 1251"/>
              <a:gd name="T42" fmla="*/ 475 w 1151"/>
              <a:gd name="T43" fmla="*/ 125 h 1251"/>
              <a:gd name="T44" fmla="*/ 475 w 1151"/>
              <a:gd name="T45" fmla="*/ 374 h 1251"/>
              <a:gd name="T46" fmla="*/ 375 w 1151"/>
              <a:gd name="T47" fmla="*/ 450 h 1251"/>
              <a:gd name="T48" fmla="*/ 375 w 1151"/>
              <a:gd name="T49" fmla="*/ 599 h 1251"/>
              <a:gd name="T50" fmla="*/ 0 w 1151"/>
              <a:gd name="T51" fmla="*/ 599 h 1251"/>
              <a:gd name="T52" fmla="*/ 50 w 1151"/>
              <a:gd name="T53" fmla="*/ 699 h 1251"/>
              <a:gd name="T54" fmla="*/ 75 w 1151"/>
              <a:gd name="T55" fmla="*/ 850 h 1251"/>
              <a:gd name="T56" fmla="*/ 50 w 1151"/>
              <a:gd name="T57" fmla="*/ 1050 h 1251"/>
              <a:gd name="T58" fmla="*/ 25 w 1151"/>
              <a:gd name="T59" fmla="*/ 1124 h 1251"/>
              <a:gd name="T60" fmla="*/ 25 w 1151"/>
              <a:gd name="T61" fmla="*/ 1124 h 1251"/>
              <a:gd name="T62" fmla="*/ 100 w 1151"/>
              <a:gd name="T63" fmla="*/ 1075 h 1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51" h="1251">
                <a:moveTo>
                  <a:pt x="100" y="1075"/>
                </a:moveTo>
                <a:lnTo>
                  <a:pt x="100" y="1075"/>
                </a:lnTo>
                <a:cubicBezTo>
                  <a:pt x="124" y="1075"/>
                  <a:pt x="175" y="1075"/>
                  <a:pt x="175" y="1075"/>
                </a:cubicBezTo>
                <a:cubicBezTo>
                  <a:pt x="175" y="1075"/>
                  <a:pt x="225" y="1050"/>
                  <a:pt x="250" y="1075"/>
                </a:cubicBezTo>
                <a:cubicBezTo>
                  <a:pt x="275" y="1075"/>
                  <a:pt x="300" y="1124"/>
                  <a:pt x="300" y="1124"/>
                </a:cubicBezTo>
                <a:cubicBezTo>
                  <a:pt x="325" y="1124"/>
                  <a:pt x="325" y="1124"/>
                  <a:pt x="325" y="1124"/>
                </a:cubicBezTo>
                <a:cubicBezTo>
                  <a:pt x="325" y="1124"/>
                  <a:pt x="350" y="1175"/>
                  <a:pt x="400" y="1199"/>
                </a:cubicBezTo>
                <a:cubicBezTo>
                  <a:pt x="425" y="1199"/>
                  <a:pt x="425" y="1224"/>
                  <a:pt x="450" y="1250"/>
                </a:cubicBezTo>
                <a:cubicBezTo>
                  <a:pt x="475" y="1250"/>
                  <a:pt x="500" y="1224"/>
                  <a:pt x="500" y="1224"/>
                </a:cubicBezTo>
                <a:cubicBezTo>
                  <a:pt x="500" y="1199"/>
                  <a:pt x="500" y="1150"/>
                  <a:pt x="550" y="1199"/>
                </a:cubicBezTo>
                <a:cubicBezTo>
                  <a:pt x="600" y="1224"/>
                  <a:pt x="600" y="1199"/>
                  <a:pt x="600" y="1175"/>
                </a:cubicBezTo>
                <a:cubicBezTo>
                  <a:pt x="600" y="1175"/>
                  <a:pt x="650" y="1199"/>
                  <a:pt x="675" y="1199"/>
                </a:cubicBezTo>
                <a:cubicBezTo>
                  <a:pt x="700" y="1199"/>
                  <a:pt x="725" y="1175"/>
                  <a:pt x="725" y="1175"/>
                </a:cubicBezTo>
                <a:cubicBezTo>
                  <a:pt x="725" y="1175"/>
                  <a:pt x="1075" y="1175"/>
                  <a:pt x="1100" y="1175"/>
                </a:cubicBezTo>
                <a:cubicBezTo>
                  <a:pt x="1100" y="1150"/>
                  <a:pt x="1100" y="1075"/>
                  <a:pt x="1100" y="1075"/>
                </a:cubicBezTo>
                <a:cubicBezTo>
                  <a:pt x="1075" y="1050"/>
                  <a:pt x="1075" y="1050"/>
                  <a:pt x="1075" y="1050"/>
                </a:cubicBezTo>
                <a:cubicBezTo>
                  <a:pt x="975" y="224"/>
                  <a:pt x="975" y="224"/>
                  <a:pt x="975" y="224"/>
                </a:cubicBezTo>
                <a:cubicBezTo>
                  <a:pt x="1150" y="224"/>
                  <a:pt x="1150" y="224"/>
                  <a:pt x="1150" y="224"/>
                </a:cubicBezTo>
                <a:cubicBezTo>
                  <a:pt x="975" y="125"/>
                  <a:pt x="825" y="25"/>
                  <a:pt x="800" y="0"/>
                </a:cubicBezTo>
                <a:lnTo>
                  <a:pt x="800" y="0"/>
                </a:lnTo>
                <a:cubicBezTo>
                  <a:pt x="800" y="51"/>
                  <a:pt x="800" y="125"/>
                  <a:pt x="800" y="125"/>
                </a:cubicBezTo>
                <a:cubicBezTo>
                  <a:pt x="775" y="125"/>
                  <a:pt x="475" y="125"/>
                  <a:pt x="475" y="125"/>
                </a:cubicBezTo>
                <a:cubicBezTo>
                  <a:pt x="475" y="125"/>
                  <a:pt x="475" y="350"/>
                  <a:pt x="475" y="374"/>
                </a:cubicBezTo>
                <a:cubicBezTo>
                  <a:pt x="475" y="399"/>
                  <a:pt x="375" y="424"/>
                  <a:pt x="375" y="450"/>
                </a:cubicBezTo>
                <a:cubicBezTo>
                  <a:pt x="375" y="474"/>
                  <a:pt x="375" y="599"/>
                  <a:pt x="375" y="599"/>
                </a:cubicBezTo>
                <a:cubicBezTo>
                  <a:pt x="0" y="599"/>
                  <a:pt x="0" y="599"/>
                  <a:pt x="0" y="599"/>
                </a:cubicBezTo>
                <a:cubicBezTo>
                  <a:pt x="0" y="650"/>
                  <a:pt x="25" y="674"/>
                  <a:pt x="50" y="699"/>
                </a:cubicBezTo>
                <a:cubicBezTo>
                  <a:pt x="75" y="724"/>
                  <a:pt x="25" y="799"/>
                  <a:pt x="75" y="850"/>
                </a:cubicBezTo>
                <a:cubicBezTo>
                  <a:pt x="124" y="924"/>
                  <a:pt x="75" y="999"/>
                  <a:pt x="50" y="1050"/>
                </a:cubicBezTo>
                <a:cubicBezTo>
                  <a:pt x="25" y="1050"/>
                  <a:pt x="25" y="1099"/>
                  <a:pt x="25" y="1124"/>
                </a:cubicBezTo>
                <a:lnTo>
                  <a:pt x="25" y="1124"/>
                </a:lnTo>
                <a:cubicBezTo>
                  <a:pt x="75" y="1124"/>
                  <a:pt x="50" y="1075"/>
                  <a:pt x="100" y="10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2" name="Freeform 30">
            <a:extLst>
              <a:ext uri="{FF2B5EF4-FFF2-40B4-BE49-F238E27FC236}">
                <a16:creationId xmlns:a16="http://schemas.microsoft.com/office/drawing/2014/main" id="{04B8B32D-4F73-634A-9250-18D074802ECF}"/>
              </a:ext>
            </a:extLst>
          </p:cNvPr>
          <p:cNvSpPr>
            <a:spLocks noChangeArrowheads="1"/>
          </p:cNvSpPr>
          <p:nvPr/>
        </p:nvSpPr>
        <p:spPr bwMode="auto">
          <a:xfrm>
            <a:off x="5398505" y="4062881"/>
            <a:ext cx="503435" cy="471091"/>
          </a:xfrm>
          <a:custGeom>
            <a:avLst/>
            <a:gdLst>
              <a:gd name="T0" fmla="*/ 1476 w 1577"/>
              <a:gd name="T1" fmla="*/ 600 h 1476"/>
              <a:gd name="T2" fmla="*/ 1476 w 1577"/>
              <a:gd name="T3" fmla="*/ 600 h 1476"/>
              <a:gd name="T4" fmla="*/ 1425 w 1577"/>
              <a:gd name="T5" fmla="*/ 500 h 1476"/>
              <a:gd name="T6" fmla="*/ 1325 w 1577"/>
              <a:gd name="T7" fmla="*/ 475 h 1476"/>
              <a:gd name="T8" fmla="*/ 1276 w 1577"/>
              <a:gd name="T9" fmla="*/ 400 h 1476"/>
              <a:gd name="T10" fmla="*/ 700 w 1577"/>
              <a:gd name="T11" fmla="*/ 0 h 1476"/>
              <a:gd name="T12" fmla="*/ 525 w 1577"/>
              <a:gd name="T13" fmla="*/ 0 h 1476"/>
              <a:gd name="T14" fmla="*/ 625 w 1577"/>
              <a:gd name="T15" fmla="*/ 826 h 1476"/>
              <a:gd name="T16" fmla="*/ 650 w 1577"/>
              <a:gd name="T17" fmla="*/ 851 h 1476"/>
              <a:gd name="T18" fmla="*/ 650 w 1577"/>
              <a:gd name="T19" fmla="*/ 951 h 1476"/>
              <a:gd name="T20" fmla="*/ 275 w 1577"/>
              <a:gd name="T21" fmla="*/ 951 h 1476"/>
              <a:gd name="T22" fmla="*/ 225 w 1577"/>
              <a:gd name="T23" fmla="*/ 975 h 1476"/>
              <a:gd name="T24" fmla="*/ 150 w 1577"/>
              <a:gd name="T25" fmla="*/ 951 h 1476"/>
              <a:gd name="T26" fmla="*/ 100 w 1577"/>
              <a:gd name="T27" fmla="*/ 975 h 1476"/>
              <a:gd name="T28" fmla="*/ 50 w 1577"/>
              <a:gd name="T29" fmla="*/ 1000 h 1476"/>
              <a:gd name="T30" fmla="*/ 0 w 1577"/>
              <a:gd name="T31" fmla="*/ 1026 h 1476"/>
              <a:gd name="T32" fmla="*/ 0 w 1577"/>
              <a:gd name="T33" fmla="*/ 1051 h 1476"/>
              <a:gd name="T34" fmla="*/ 25 w 1577"/>
              <a:gd name="T35" fmla="*/ 1075 h 1476"/>
              <a:gd name="T36" fmla="*/ 25 w 1577"/>
              <a:gd name="T37" fmla="*/ 1126 h 1476"/>
              <a:gd name="T38" fmla="*/ 75 w 1577"/>
              <a:gd name="T39" fmla="*/ 1175 h 1476"/>
              <a:gd name="T40" fmla="*/ 75 w 1577"/>
              <a:gd name="T41" fmla="*/ 1251 h 1476"/>
              <a:gd name="T42" fmla="*/ 100 w 1577"/>
              <a:gd name="T43" fmla="*/ 1275 h 1476"/>
              <a:gd name="T44" fmla="*/ 175 w 1577"/>
              <a:gd name="T45" fmla="*/ 1275 h 1476"/>
              <a:gd name="T46" fmla="*/ 225 w 1577"/>
              <a:gd name="T47" fmla="*/ 1275 h 1476"/>
              <a:gd name="T48" fmla="*/ 300 w 1577"/>
              <a:gd name="T49" fmla="*/ 1226 h 1476"/>
              <a:gd name="T50" fmla="*/ 325 w 1577"/>
              <a:gd name="T51" fmla="*/ 1300 h 1476"/>
              <a:gd name="T52" fmla="*/ 375 w 1577"/>
              <a:gd name="T53" fmla="*/ 1351 h 1476"/>
              <a:gd name="T54" fmla="*/ 375 w 1577"/>
              <a:gd name="T55" fmla="*/ 1375 h 1476"/>
              <a:gd name="T56" fmla="*/ 375 w 1577"/>
              <a:gd name="T57" fmla="*/ 1425 h 1476"/>
              <a:gd name="T58" fmla="*/ 425 w 1577"/>
              <a:gd name="T59" fmla="*/ 1451 h 1476"/>
              <a:gd name="T60" fmla="*/ 475 w 1577"/>
              <a:gd name="T61" fmla="*/ 1451 h 1476"/>
              <a:gd name="T62" fmla="*/ 525 w 1577"/>
              <a:gd name="T63" fmla="*/ 1425 h 1476"/>
              <a:gd name="T64" fmla="*/ 575 w 1577"/>
              <a:gd name="T65" fmla="*/ 1425 h 1476"/>
              <a:gd name="T66" fmla="*/ 600 w 1577"/>
              <a:gd name="T67" fmla="*/ 1425 h 1476"/>
              <a:gd name="T68" fmla="*/ 650 w 1577"/>
              <a:gd name="T69" fmla="*/ 1425 h 1476"/>
              <a:gd name="T70" fmla="*/ 675 w 1577"/>
              <a:gd name="T71" fmla="*/ 1351 h 1476"/>
              <a:gd name="T72" fmla="*/ 650 w 1577"/>
              <a:gd name="T73" fmla="*/ 1300 h 1476"/>
              <a:gd name="T74" fmla="*/ 725 w 1577"/>
              <a:gd name="T75" fmla="*/ 1275 h 1476"/>
              <a:gd name="T76" fmla="*/ 775 w 1577"/>
              <a:gd name="T77" fmla="*/ 1200 h 1476"/>
              <a:gd name="T78" fmla="*/ 800 w 1577"/>
              <a:gd name="T79" fmla="*/ 1126 h 1476"/>
              <a:gd name="T80" fmla="*/ 850 w 1577"/>
              <a:gd name="T81" fmla="*/ 1151 h 1476"/>
              <a:gd name="T82" fmla="*/ 900 w 1577"/>
              <a:gd name="T83" fmla="*/ 1100 h 1476"/>
              <a:gd name="T84" fmla="*/ 950 w 1577"/>
              <a:gd name="T85" fmla="*/ 1075 h 1476"/>
              <a:gd name="T86" fmla="*/ 975 w 1577"/>
              <a:gd name="T87" fmla="*/ 1051 h 1476"/>
              <a:gd name="T88" fmla="*/ 1050 w 1577"/>
              <a:gd name="T89" fmla="*/ 1026 h 1476"/>
              <a:gd name="T90" fmla="*/ 1125 w 1577"/>
              <a:gd name="T91" fmla="*/ 1000 h 1476"/>
              <a:gd name="T92" fmla="*/ 1250 w 1577"/>
              <a:gd name="T93" fmla="*/ 1000 h 1476"/>
              <a:gd name="T94" fmla="*/ 1325 w 1577"/>
              <a:gd name="T95" fmla="*/ 975 h 1476"/>
              <a:gd name="T96" fmla="*/ 1476 w 1577"/>
              <a:gd name="T97" fmla="*/ 951 h 1476"/>
              <a:gd name="T98" fmla="*/ 1525 w 1577"/>
              <a:gd name="T99" fmla="*/ 926 h 1476"/>
              <a:gd name="T100" fmla="*/ 1550 w 1577"/>
              <a:gd name="T101" fmla="*/ 851 h 1476"/>
              <a:gd name="T102" fmla="*/ 1550 w 1577"/>
              <a:gd name="T103" fmla="*/ 600 h 1476"/>
              <a:gd name="T104" fmla="*/ 1476 w 1577"/>
              <a:gd name="T105" fmla="*/ 600 h 1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577" h="1476">
                <a:moveTo>
                  <a:pt x="1476" y="600"/>
                </a:moveTo>
                <a:lnTo>
                  <a:pt x="1476" y="600"/>
                </a:lnTo>
                <a:cubicBezTo>
                  <a:pt x="1476" y="600"/>
                  <a:pt x="1476" y="550"/>
                  <a:pt x="1425" y="500"/>
                </a:cubicBezTo>
                <a:cubicBezTo>
                  <a:pt x="1400" y="475"/>
                  <a:pt x="1325" y="475"/>
                  <a:pt x="1325" y="475"/>
                </a:cubicBezTo>
                <a:cubicBezTo>
                  <a:pt x="1325" y="475"/>
                  <a:pt x="1300" y="426"/>
                  <a:pt x="1276" y="400"/>
                </a:cubicBezTo>
                <a:cubicBezTo>
                  <a:pt x="1250" y="375"/>
                  <a:pt x="950" y="175"/>
                  <a:pt x="700" y="0"/>
                </a:cubicBezTo>
                <a:cubicBezTo>
                  <a:pt x="525" y="0"/>
                  <a:pt x="525" y="0"/>
                  <a:pt x="525" y="0"/>
                </a:cubicBezTo>
                <a:cubicBezTo>
                  <a:pt x="625" y="826"/>
                  <a:pt x="625" y="826"/>
                  <a:pt x="625" y="826"/>
                </a:cubicBezTo>
                <a:cubicBezTo>
                  <a:pt x="650" y="851"/>
                  <a:pt x="650" y="851"/>
                  <a:pt x="650" y="851"/>
                </a:cubicBezTo>
                <a:cubicBezTo>
                  <a:pt x="650" y="851"/>
                  <a:pt x="650" y="926"/>
                  <a:pt x="650" y="951"/>
                </a:cubicBezTo>
                <a:cubicBezTo>
                  <a:pt x="625" y="951"/>
                  <a:pt x="275" y="951"/>
                  <a:pt x="275" y="951"/>
                </a:cubicBezTo>
                <a:cubicBezTo>
                  <a:pt x="275" y="951"/>
                  <a:pt x="250" y="975"/>
                  <a:pt x="225" y="975"/>
                </a:cubicBezTo>
                <a:cubicBezTo>
                  <a:pt x="200" y="975"/>
                  <a:pt x="150" y="951"/>
                  <a:pt x="150" y="951"/>
                </a:cubicBezTo>
                <a:cubicBezTo>
                  <a:pt x="150" y="975"/>
                  <a:pt x="150" y="1000"/>
                  <a:pt x="100" y="975"/>
                </a:cubicBezTo>
                <a:cubicBezTo>
                  <a:pt x="50" y="926"/>
                  <a:pt x="50" y="975"/>
                  <a:pt x="50" y="1000"/>
                </a:cubicBezTo>
                <a:cubicBezTo>
                  <a:pt x="50" y="1000"/>
                  <a:pt x="25" y="1026"/>
                  <a:pt x="0" y="1026"/>
                </a:cubicBezTo>
                <a:lnTo>
                  <a:pt x="0" y="1051"/>
                </a:lnTo>
                <a:cubicBezTo>
                  <a:pt x="25" y="1075"/>
                  <a:pt x="25" y="1075"/>
                  <a:pt x="25" y="1075"/>
                </a:cubicBezTo>
                <a:cubicBezTo>
                  <a:pt x="25" y="1075"/>
                  <a:pt x="25" y="1100"/>
                  <a:pt x="25" y="1126"/>
                </a:cubicBezTo>
                <a:cubicBezTo>
                  <a:pt x="50" y="1151"/>
                  <a:pt x="75" y="1175"/>
                  <a:pt x="75" y="1175"/>
                </a:cubicBezTo>
                <a:cubicBezTo>
                  <a:pt x="75" y="1200"/>
                  <a:pt x="75" y="1251"/>
                  <a:pt x="75" y="1251"/>
                </a:cubicBezTo>
                <a:cubicBezTo>
                  <a:pt x="75" y="1251"/>
                  <a:pt x="100" y="1300"/>
                  <a:pt x="100" y="1275"/>
                </a:cubicBezTo>
                <a:cubicBezTo>
                  <a:pt x="125" y="1275"/>
                  <a:pt x="150" y="1300"/>
                  <a:pt x="175" y="1275"/>
                </a:cubicBezTo>
                <a:cubicBezTo>
                  <a:pt x="175" y="1251"/>
                  <a:pt x="200" y="1275"/>
                  <a:pt x="225" y="1275"/>
                </a:cubicBezTo>
                <a:cubicBezTo>
                  <a:pt x="250" y="1275"/>
                  <a:pt x="275" y="1226"/>
                  <a:pt x="300" y="1226"/>
                </a:cubicBezTo>
                <a:cubicBezTo>
                  <a:pt x="300" y="1251"/>
                  <a:pt x="325" y="1275"/>
                  <a:pt x="325" y="1300"/>
                </a:cubicBezTo>
                <a:cubicBezTo>
                  <a:pt x="325" y="1325"/>
                  <a:pt x="375" y="1351"/>
                  <a:pt x="375" y="1351"/>
                </a:cubicBezTo>
                <a:cubicBezTo>
                  <a:pt x="350" y="1351"/>
                  <a:pt x="350" y="1375"/>
                  <a:pt x="375" y="1375"/>
                </a:cubicBezTo>
                <a:lnTo>
                  <a:pt x="375" y="1425"/>
                </a:lnTo>
                <a:cubicBezTo>
                  <a:pt x="400" y="1451"/>
                  <a:pt x="425" y="1475"/>
                  <a:pt x="425" y="1451"/>
                </a:cubicBezTo>
                <a:cubicBezTo>
                  <a:pt x="450" y="1425"/>
                  <a:pt x="475" y="1451"/>
                  <a:pt x="475" y="1451"/>
                </a:cubicBezTo>
                <a:cubicBezTo>
                  <a:pt x="500" y="1475"/>
                  <a:pt x="525" y="1451"/>
                  <a:pt x="525" y="1425"/>
                </a:cubicBezTo>
                <a:cubicBezTo>
                  <a:pt x="525" y="1400"/>
                  <a:pt x="575" y="1400"/>
                  <a:pt x="575" y="1425"/>
                </a:cubicBezTo>
                <a:cubicBezTo>
                  <a:pt x="575" y="1451"/>
                  <a:pt x="575" y="1451"/>
                  <a:pt x="600" y="1425"/>
                </a:cubicBezTo>
                <a:cubicBezTo>
                  <a:pt x="625" y="1425"/>
                  <a:pt x="625" y="1425"/>
                  <a:pt x="650" y="1425"/>
                </a:cubicBezTo>
                <a:cubicBezTo>
                  <a:pt x="650" y="1400"/>
                  <a:pt x="650" y="1375"/>
                  <a:pt x="675" y="1351"/>
                </a:cubicBezTo>
                <a:lnTo>
                  <a:pt x="650" y="1300"/>
                </a:lnTo>
                <a:cubicBezTo>
                  <a:pt x="675" y="1300"/>
                  <a:pt x="725" y="1300"/>
                  <a:pt x="725" y="1275"/>
                </a:cubicBezTo>
                <a:cubicBezTo>
                  <a:pt x="750" y="1226"/>
                  <a:pt x="775" y="1200"/>
                  <a:pt x="775" y="1200"/>
                </a:cubicBezTo>
                <a:cubicBezTo>
                  <a:pt x="775" y="1200"/>
                  <a:pt x="775" y="1126"/>
                  <a:pt x="800" y="1126"/>
                </a:cubicBezTo>
                <a:cubicBezTo>
                  <a:pt x="825" y="1151"/>
                  <a:pt x="850" y="1175"/>
                  <a:pt x="850" y="1151"/>
                </a:cubicBezTo>
                <a:cubicBezTo>
                  <a:pt x="850" y="1100"/>
                  <a:pt x="876" y="1126"/>
                  <a:pt x="900" y="1100"/>
                </a:cubicBezTo>
                <a:cubicBezTo>
                  <a:pt x="900" y="1075"/>
                  <a:pt x="925" y="1075"/>
                  <a:pt x="950" y="1075"/>
                </a:cubicBezTo>
                <a:cubicBezTo>
                  <a:pt x="950" y="1075"/>
                  <a:pt x="975" y="1075"/>
                  <a:pt x="975" y="1051"/>
                </a:cubicBezTo>
                <a:cubicBezTo>
                  <a:pt x="975" y="1026"/>
                  <a:pt x="1025" y="1051"/>
                  <a:pt x="1050" y="1026"/>
                </a:cubicBezTo>
                <a:cubicBezTo>
                  <a:pt x="1100" y="1000"/>
                  <a:pt x="1100" y="975"/>
                  <a:pt x="1125" y="1000"/>
                </a:cubicBezTo>
                <a:cubicBezTo>
                  <a:pt x="1150" y="1000"/>
                  <a:pt x="1225" y="1000"/>
                  <a:pt x="1250" y="1000"/>
                </a:cubicBezTo>
                <a:cubicBezTo>
                  <a:pt x="1250" y="1000"/>
                  <a:pt x="1276" y="975"/>
                  <a:pt x="1325" y="975"/>
                </a:cubicBezTo>
                <a:cubicBezTo>
                  <a:pt x="1350" y="975"/>
                  <a:pt x="1425" y="951"/>
                  <a:pt x="1476" y="951"/>
                </a:cubicBezTo>
                <a:cubicBezTo>
                  <a:pt x="1500" y="951"/>
                  <a:pt x="1525" y="926"/>
                  <a:pt x="1525" y="926"/>
                </a:cubicBezTo>
                <a:cubicBezTo>
                  <a:pt x="1525" y="900"/>
                  <a:pt x="1550" y="851"/>
                  <a:pt x="1550" y="851"/>
                </a:cubicBezTo>
                <a:cubicBezTo>
                  <a:pt x="1576" y="826"/>
                  <a:pt x="1576" y="651"/>
                  <a:pt x="1550" y="600"/>
                </a:cubicBezTo>
                <a:cubicBezTo>
                  <a:pt x="1525" y="600"/>
                  <a:pt x="1476" y="600"/>
                  <a:pt x="1476" y="6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5" name="Freeform 31">
            <a:extLst>
              <a:ext uri="{FF2B5EF4-FFF2-40B4-BE49-F238E27FC236}">
                <a16:creationId xmlns:a16="http://schemas.microsoft.com/office/drawing/2014/main" id="{1E939053-3B17-1F44-B7ED-4DC33CCE3790}"/>
              </a:ext>
            </a:extLst>
          </p:cNvPr>
          <p:cNvSpPr>
            <a:spLocks noChangeArrowheads="1"/>
          </p:cNvSpPr>
          <p:nvPr/>
        </p:nvSpPr>
        <p:spPr bwMode="auto">
          <a:xfrm>
            <a:off x="5606631" y="4373662"/>
            <a:ext cx="239061" cy="175780"/>
          </a:xfrm>
          <a:custGeom>
            <a:avLst/>
            <a:gdLst>
              <a:gd name="T0" fmla="*/ 750 w 751"/>
              <a:gd name="T1" fmla="*/ 300 h 552"/>
              <a:gd name="T2" fmla="*/ 750 w 751"/>
              <a:gd name="T3" fmla="*/ 300 h 552"/>
              <a:gd name="T4" fmla="*/ 726 w 751"/>
              <a:gd name="T5" fmla="*/ 300 h 552"/>
              <a:gd name="T6" fmla="*/ 700 w 751"/>
              <a:gd name="T7" fmla="*/ 251 h 552"/>
              <a:gd name="T8" fmla="*/ 675 w 751"/>
              <a:gd name="T9" fmla="*/ 251 h 552"/>
              <a:gd name="T10" fmla="*/ 626 w 751"/>
              <a:gd name="T11" fmla="*/ 225 h 552"/>
              <a:gd name="T12" fmla="*/ 600 w 751"/>
              <a:gd name="T13" fmla="*/ 176 h 552"/>
              <a:gd name="T14" fmla="*/ 575 w 751"/>
              <a:gd name="T15" fmla="*/ 125 h 552"/>
              <a:gd name="T16" fmla="*/ 525 w 751"/>
              <a:gd name="T17" fmla="*/ 76 h 552"/>
              <a:gd name="T18" fmla="*/ 525 w 751"/>
              <a:gd name="T19" fmla="*/ 25 h 552"/>
              <a:gd name="T20" fmla="*/ 475 w 751"/>
              <a:gd name="T21" fmla="*/ 25 h 552"/>
              <a:gd name="T22" fmla="*/ 400 w 751"/>
              <a:gd name="T23" fmla="*/ 51 h 552"/>
              <a:gd name="T24" fmla="*/ 325 w 751"/>
              <a:gd name="T25" fmla="*/ 76 h 552"/>
              <a:gd name="T26" fmla="*/ 300 w 751"/>
              <a:gd name="T27" fmla="*/ 100 h 552"/>
              <a:gd name="T28" fmla="*/ 250 w 751"/>
              <a:gd name="T29" fmla="*/ 125 h 552"/>
              <a:gd name="T30" fmla="*/ 200 w 751"/>
              <a:gd name="T31" fmla="*/ 176 h 552"/>
              <a:gd name="T32" fmla="*/ 150 w 751"/>
              <a:gd name="T33" fmla="*/ 151 h 552"/>
              <a:gd name="T34" fmla="*/ 125 w 751"/>
              <a:gd name="T35" fmla="*/ 225 h 552"/>
              <a:gd name="T36" fmla="*/ 75 w 751"/>
              <a:gd name="T37" fmla="*/ 300 h 552"/>
              <a:gd name="T38" fmla="*/ 0 w 751"/>
              <a:gd name="T39" fmla="*/ 325 h 552"/>
              <a:gd name="T40" fmla="*/ 25 w 751"/>
              <a:gd name="T41" fmla="*/ 376 h 552"/>
              <a:gd name="T42" fmla="*/ 0 w 751"/>
              <a:gd name="T43" fmla="*/ 450 h 552"/>
              <a:gd name="T44" fmla="*/ 25 w 751"/>
              <a:gd name="T45" fmla="*/ 476 h 552"/>
              <a:gd name="T46" fmla="*/ 125 w 751"/>
              <a:gd name="T47" fmla="*/ 525 h 552"/>
              <a:gd name="T48" fmla="*/ 226 w 751"/>
              <a:gd name="T49" fmla="*/ 500 h 552"/>
              <a:gd name="T50" fmla="*/ 250 w 751"/>
              <a:gd name="T51" fmla="*/ 500 h 552"/>
              <a:gd name="T52" fmla="*/ 250 w 751"/>
              <a:gd name="T53" fmla="*/ 400 h 552"/>
              <a:gd name="T54" fmla="*/ 475 w 751"/>
              <a:gd name="T55" fmla="*/ 425 h 552"/>
              <a:gd name="T56" fmla="*/ 525 w 751"/>
              <a:gd name="T57" fmla="*/ 400 h 552"/>
              <a:gd name="T58" fmla="*/ 600 w 751"/>
              <a:gd name="T59" fmla="*/ 400 h 552"/>
              <a:gd name="T60" fmla="*/ 650 w 751"/>
              <a:gd name="T61" fmla="*/ 376 h 552"/>
              <a:gd name="T62" fmla="*/ 726 w 751"/>
              <a:gd name="T63" fmla="*/ 350 h 552"/>
              <a:gd name="T64" fmla="*/ 750 w 751"/>
              <a:gd name="T65" fmla="*/ 300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552">
                <a:moveTo>
                  <a:pt x="750" y="300"/>
                </a:moveTo>
                <a:lnTo>
                  <a:pt x="750" y="300"/>
                </a:lnTo>
                <a:lnTo>
                  <a:pt x="726" y="300"/>
                </a:lnTo>
                <a:cubicBezTo>
                  <a:pt x="700" y="300"/>
                  <a:pt x="726" y="251"/>
                  <a:pt x="700" y="251"/>
                </a:cubicBezTo>
                <a:cubicBezTo>
                  <a:pt x="700" y="225"/>
                  <a:pt x="675" y="251"/>
                  <a:pt x="675" y="251"/>
                </a:cubicBezTo>
                <a:cubicBezTo>
                  <a:pt x="650" y="251"/>
                  <a:pt x="650" y="225"/>
                  <a:pt x="626" y="225"/>
                </a:cubicBezTo>
                <a:cubicBezTo>
                  <a:pt x="600" y="225"/>
                  <a:pt x="600" y="200"/>
                  <a:pt x="600" y="176"/>
                </a:cubicBezTo>
                <a:cubicBezTo>
                  <a:pt x="600" y="151"/>
                  <a:pt x="575" y="151"/>
                  <a:pt x="575" y="125"/>
                </a:cubicBezTo>
                <a:cubicBezTo>
                  <a:pt x="550" y="125"/>
                  <a:pt x="550" y="76"/>
                  <a:pt x="525" y="76"/>
                </a:cubicBezTo>
                <a:cubicBezTo>
                  <a:pt x="525" y="76"/>
                  <a:pt x="525" y="51"/>
                  <a:pt x="525" y="25"/>
                </a:cubicBezTo>
                <a:cubicBezTo>
                  <a:pt x="500" y="25"/>
                  <a:pt x="475" y="25"/>
                  <a:pt x="475" y="25"/>
                </a:cubicBezTo>
                <a:cubicBezTo>
                  <a:pt x="450" y="0"/>
                  <a:pt x="450" y="25"/>
                  <a:pt x="400" y="51"/>
                </a:cubicBezTo>
                <a:cubicBezTo>
                  <a:pt x="375" y="76"/>
                  <a:pt x="325" y="51"/>
                  <a:pt x="325" y="76"/>
                </a:cubicBezTo>
                <a:cubicBezTo>
                  <a:pt x="325" y="100"/>
                  <a:pt x="300" y="100"/>
                  <a:pt x="300" y="100"/>
                </a:cubicBezTo>
                <a:cubicBezTo>
                  <a:pt x="275" y="100"/>
                  <a:pt x="250" y="100"/>
                  <a:pt x="250" y="125"/>
                </a:cubicBezTo>
                <a:cubicBezTo>
                  <a:pt x="226" y="151"/>
                  <a:pt x="200" y="125"/>
                  <a:pt x="200" y="176"/>
                </a:cubicBezTo>
                <a:cubicBezTo>
                  <a:pt x="200" y="200"/>
                  <a:pt x="175" y="176"/>
                  <a:pt x="150" y="151"/>
                </a:cubicBezTo>
                <a:cubicBezTo>
                  <a:pt x="125" y="151"/>
                  <a:pt x="125" y="225"/>
                  <a:pt x="125" y="225"/>
                </a:cubicBezTo>
                <a:cubicBezTo>
                  <a:pt x="125" y="225"/>
                  <a:pt x="100" y="251"/>
                  <a:pt x="75" y="300"/>
                </a:cubicBezTo>
                <a:cubicBezTo>
                  <a:pt x="75" y="325"/>
                  <a:pt x="25" y="325"/>
                  <a:pt x="0" y="325"/>
                </a:cubicBezTo>
                <a:lnTo>
                  <a:pt x="25" y="376"/>
                </a:lnTo>
                <a:cubicBezTo>
                  <a:pt x="0" y="400"/>
                  <a:pt x="0" y="425"/>
                  <a:pt x="0" y="450"/>
                </a:cubicBezTo>
                <a:lnTo>
                  <a:pt x="25" y="476"/>
                </a:lnTo>
                <a:cubicBezTo>
                  <a:pt x="50" y="500"/>
                  <a:pt x="100" y="551"/>
                  <a:pt x="125" y="525"/>
                </a:cubicBezTo>
                <a:cubicBezTo>
                  <a:pt x="150" y="500"/>
                  <a:pt x="200" y="500"/>
                  <a:pt x="226" y="500"/>
                </a:cubicBezTo>
                <a:cubicBezTo>
                  <a:pt x="250" y="525"/>
                  <a:pt x="250" y="525"/>
                  <a:pt x="250" y="500"/>
                </a:cubicBezTo>
                <a:cubicBezTo>
                  <a:pt x="250" y="476"/>
                  <a:pt x="226" y="425"/>
                  <a:pt x="250" y="400"/>
                </a:cubicBezTo>
                <a:cubicBezTo>
                  <a:pt x="250" y="400"/>
                  <a:pt x="475" y="400"/>
                  <a:pt x="475" y="425"/>
                </a:cubicBezTo>
                <a:cubicBezTo>
                  <a:pt x="475" y="425"/>
                  <a:pt x="475" y="376"/>
                  <a:pt x="525" y="400"/>
                </a:cubicBezTo>
                <a:cubicBezTo>
                  <a:pt x="550" y="400"/>
                  <a:pt x="575" y="400"/>
                  <a:pt x="600" y="400"/>
                </a:cubicBezTo>
                <a:cubicBezTo>
                  <a:pt x="626" y="400"/>
                  <a:pt x="626" y="376"/>
                  <a:pt x="650" y="376"/>
                </a:cubicBezTo>
                <a:cubicBezTo>
                  <a:pt x="675" y="376"/>
                  <a:pt x="726" y="350"/>
                  <a:pt x="726" y="350"/>
                </a:cubicBezTo>
                <a:cubicBezTo>
                  <a:pt x="750" y="325"/>
                  <a:pt x="750" y="325"/>
                  <a:pt x="750"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6" name="Freeform 32">
            <a:extLst>
              <a:ext uri="{FF2B5EF4-FFF2-40B4-BE49-F238E27FC236}">
                <a16:creationId xmlns:a16="http://schemas.microsoft.com/office/drawing/2014/main" id="{0118D491-E581-784C-BFB3-832DC613E7EF}"/>
              </a:ext>
            </a:extLst>
          </p:cNvPr>
          <p:cNvSpPr>
            <a:spLocks noChangeArrowheads="1"/>
          </p:cNvSpPr>
          <p:nvPr/>
        </p:nvSpPr>
        <p:spPr bwMode="auto">
          <a:xfrm>
            <a:off x="5773971" y="4110695"/>
            <a:ext cx="469684" cy="367029"/>
          </a:xfrm>
          <a:custGeom>
            <a:avLst/>
            <a:gdLst>
              <a:gd name="T0" fmla="*/ 1400 w 1475"/>
              <a:gd name="T1" fmla="*/ 176 h 1151"/>
              <a:gd name="T2" fmla="*/ 1400 w 1475"/>
              <a:gd name="T3" fmla="*/ 176 h 1151"/>
              <a:gd name="T4" fmla="*/ 1400 w 1475"/>
              <a:gd name="T5" fmla="*/ 50 h 1151"/>
              <a:gd name="T6" fmla="*/ 1325 w 1475"/>
              <a:gd name="T7" fmla="*/ 100 h 1151"/>
              <a:gd name="T8" fmla="*/ 1249 w 1475"/>
              <a:gd name="T9" fmla="*/ 25 h 1151"/>
              <a:gd name="T10" fmla="*/ 1125 w 1475"/>
              <a:gd name="T11" fmla="*/ 0 h 1151"/>
              <a:gd name="T12" fmla="*/ 726 w 1475"/>
              <a:gd name="T13" fmla="*/ 250 h 1151"/>
              <a:gd name="T14" fmla="*/ 550 w 1475"/>
              <a:gd name="T15" fmla="*/ 400 h 1151"/>
              <a:gd name="T16" fmla="*/ 401 w 1475"/>
              <a:gd name="T17" fmla="*/ 450 h 1151"/>
              <a:gd name="T18" fmla="*/ 375 w 1475"/>
              <a:gd name="T19" fmla="*/ 450 h 1151"/>
              <a:gd name="T20" fmla="*/ 375 w 1475"/>
              <a:gd name="T21" fmla="*/ 701 h 1151"/>
              <a:gd name="T22" fmla="*/ 350 w 1475"/>
              <a:gd name="T23" fmla="*/ 776 h 1151"/>
              <a:gd name="T24" fmla="*/ 301 w 1475"/>
              <a:gd name="T25" fmla="*/ 801 h 1151"/>
              <a:gd name="T26" fmla="*/ 150 w 1475"/>
              <a:gd name="T27" fmla="*/ 825 h 1151"/>
              <a:gd name="T28" fmla="*/ 75 w 1475"/>
              <a:gd name="T29" fmla="*/ 850 h 1151"/>
              <a:gd name="T30" fmla="*/ 0 w 1475"/>
              <a:gd name="T31" fmla="*/ 850 h 1151"/>
              <a:gd name="T32" fmla="*/ 0 w 1475"/>
              <a:gd name="T33" fmla="*/ 901 h 1151"/>
              <a:gd name="T34" fmla="*/ 50 w 1475"/>
              <a:gd name="T35" fmla="*/ 950 h 1151"/>
              <a:gd name="T36" fmla="*/ 75 w 1475"/>
              <a:gd name="T37" fmla="*/ 1001 h 1151"/>
              <a:gd name="T38" fmla="*/ 101 w 1475"/>
              <a:gd name="T39" fmla="*/ 1050 h 1151"/>
              <a:gd name="T40" fmla="*/ 150 w 1475"/>
              <a:gd name="T41" fmla="*/ 1076 h 1151"/>
              <a:gd name="T42" fmla="*/ 175 w 1475"/>
              <a:gd name="T43" fmla="*/ 1076 h 1151"/>
              <a:gd name="T44" fmla="*/ 201 w 1475"/>
              <a:gd name="T45" fmla="*/ 1125 h 1151"/>
              <a:gd name="T46" fmla="*/ 225 w 1475"/>
              <a:gd name="T47" fmla="*/ 1125 h 1151"/>
              <a:gd name="T48" fmla="*/ 275 w 1475"/>
              <a:gd name="T49" fmla="*/ 1101 h 1151"/>
              <a:gd name="T50" fmla="*/ 301 w 1475"/>
              <a:gd name="T51" fmla="*/ 1125 h 1151"/>
              <a:gd name="T52" fmla="*/ 325 w 1475"/>
              <a:gd name="T53" fmla="*/ 1125 h 1151"/>
              <a:gd name="T54" fmla="*/ 375 w 1475"/>
              <a:gd name="T55" fmla="*/ 1050 h 1151"/>
              <a:gd name="T56" fmla="*/ 401 w 1475"/>
              <a:gd name="T57" fmla="*/ 976 h 1151"/>
              <a:gd name="T58" fmla="*/ 475 w 1475"/>
              <a:gd name="T59" fmla="*/ 976 h 1151"/>
              <a:gd name="T60" fmla="*/ 550 w 1475"/>
              <a:gd name="T61" fmla="*/ 950 h 1151"/>
              <a:gd name="T62" fmla="*/ 626 w 1475"/>
              <a:gd name="T63" fmla="*/ 976 h 1151"/>
              <a:gd name="T64" fmla="*/ 675 w 1475"/>
              <a:gd name="T65" fmla="*/ 1025 h 1151"/>
              <a:gd name="T66" fmla="*/ 750 w 1475"/>
              <a:gd name="T67" fmla="*/ 1001 h 1151"/>
              <a:gd name="T68" fmla="*/ 826 w 1475"/>
              <a:gd name="T69" fmla="*/ 1050 h 1151"/>
              <a:gd name="T70" fmla="*/ 901 w 1475"/>
              <a:gd name="T71" fmla="*/ 1050 h 1151"/>
              <a:gd name="T72" fmla="*/ 975 w 1475"/>
              <a:gd name="T73" fmla="*/ 1001 h 1151"/>
              <a:gd name="T74" fmla="*/ 1100 w 1475"/>
              <a:gd name="T75" fmla="*/ 1001 h 1151"/>
              <a:gd name="T76" fmla="*/ 1174 w 1475"/>
              <a:gd name="T77" fmla="*/ 1025 h 1151"/>
              <a:gd name="T78" fmla="*/ 1249 w 1475"/>
              <a:gd name="T79" fmla="*/ 976 h 1151"/>
              <a:gd name="T80" fmla="*/ 1249 w 1475"/>
              <a:gd name="T81" fmla="*/ 950 h 1151"/>
              <a:gd name="T82" fmla="*/ 1249 w 1475"/>
              <a:gd name="T83" fmla="*/ 925 h 1151"/>
              <a:gd name="T84" fmla="*/ 1274 w 1475"/>
              <a:gd name="T85" fmla="*/ 850 h 1151"/>
              <a:gd name="T86" fmla="*/ 1425 w 1475"/>
              <a:gd name="T87" fmla="*/ 676 h 1151"/>
              <a:gd name="T88" fmla="*/ 1425 w 1475"/>
              <a:gd name="T89" fmla="*/ 425 h 1151"/>
              <a:gd name="T90" fmla="*/ 1449 w 1475"/>
              <a:gd name="T91" fmla="*/ 325 h 1151"/>
              <a:gd name="T92" fmla="*/ 1425 w 1475"/>
              <a:gd name="T93" fmla="*/ 250 h 1151"/>
              <a:gd name="T94" fmla="*/ 1400 w 1475"/>
              <a:gd name="T95" fmla="*/ 176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475" h="1151">
                <a:moveTo>
                  <a:pt x="1400" y="176"/>
                </a:moveTo>
                <a:lnTo>
                  <a:pt x="1400" y="176"/>
                </a:lnTo>
                <a:cubicBezTo>
                  <a:pt x="1400" y="150"/>
                  <a:pt x="1400" y="100"/>
                  <a:pt x="1400" y="50"/>
                </a:cubicBezTo>
                <a:cubicBezTo>
                  <a:pt x="1325" y="100"/>
                  <a:pt x="1325" y="100"/>
                  <a:pt x="1325" y="100"/>
                </a:cubicBezTo>
                <a:cubicBezTo>
                  <a:pt x="1325" y="100"/>
                  <a:pt x="1299" y="50"/>
                  <a:pt x="1249" y="25"/>
                </a:cubicBezTo>
                <a:cubicBezTo>
                  <a:pt x="1225" y="0"/>
                  <a:pt x="1125" y="0"/>
                  <a:pt x="1125" y="0"/>
                </a:cubicBezTo>
                <a:cubicBezTo>
                  <a:pt x="726" y="250"/>
                  <a:pt x="726" y="250"/>
                  <a:pt x="726" y="250"/>
                </a:cubicBezTo>
                <a:cubicBezTo>
                  <a:pt x="550" y="400"/>
                  <a:pt x="550" y="400"/>
                  <a:pt x="550" y="400"/>
                </a:cubicBezTo>
                <a:cubicBezTo>
                  <a:pt x="550" y="400"/>
                  <a:pt x="425" y="425"/>
                  <a:pt x="401" y="450"/>
                </a:cubicBezTo>
                <a:cubicBezTo>
                  <a:pt x="401" y="450"/>
                  <a:pt x="401" y="450"/>
                  <a:pt x="375" y="450"/>
                </a:cubicBezTo>
                <a:cubicBezTo>
                  <a:pt x="401" y="501"/>
                  <a:pt x="401" y="676"/>
                  <a:pt x="375" y="701"/>
                </a:cubicBezTo>
                <a:cubicBezTo>
                  <a:pt x="375" y="701"/>
                  <a:pt x="350" y="750"/>
                  <a:pt x="350" y="776"/>
                </a:cubicBezTo>
                <a:cubicBezTo>
                  <a:pt x="350" y="776"/>
                  <a:pt x="325" y="801"/>
                  <a:pt x="301" y="801"/>
                </a:cubicBezTo>
                <a:cubicBezTo>
                  <a:pt x="250" y="801"/>
                  <a:pt x="175" y="825"/>
                  <a:pt x="150" y="825"/>
                </a:cubicBezTo>
                <a:cubicBezTo>
                  <a:pt x="101" y="825"/>
                  <a:pt x="75" y="850"/>
                  <a:pt x="75" y="850"/>
                </a:cubicBezTo>
                <a:cubicBezTo>
                  <a:pt x="75" y="850"/>
                  <a:pt x="25" y="850"/>
                  <a:pt x="0" y="850"/>
                </a:cubicBezTo>
                <a:cubicBezTo>
                  <a:pt x="0" y="876"/>
                  <a:pt x="0" y="901"/>
                  <a:pt x="0" y="901"/>
                </a:cubicBezTo>
                <a:cubicBezTo>
                  <a:pt x="25" y="901"/>
                  <a:pt x="25" y="950"/>
                  <a:pt x="50" y="950"/>
                </a:cubicBezTo>
                <a:cubicBezTo>
                  <a:pt x="50" y="976"/>
                  <a:pt x="75" y="976"/>
                  <a:pt x="75" y="1001"/>
                </a:cubicBezTo>
                <a:cubicBezTo>
                  <a:pt x="75" y="1025"/>
                  <a:pt x="75" y="1050"/>
                  <a:pt x="101" y="1050"/>
                </a:cubicBezTo>
                <a:cubicBezTo>
                  <a:pt x="125" y="1050"/>
                  <a:pt x="125" y="1076"/>
                  <a:pt x="150" y="1076"/>
                </a:cubicBezTo>
                <a:cubicBezTo>
                  <a:pt x="150" y="1076"/>
                  <a:pt x="175" y="1050"/>
                  <a:pt x="175" y="1076"/>
                </a:cubicBezTo>
                <a:cubicBezTo>
                  <a:pt x="201" y="1076"/>
                  <a:pt x="175" y="1125"/>
                  <a:pt x="201" y="1125"/>
                </a:cubicBezTo>
                <a:lnTo>
                  <a:pt x="225" y="1125"/>
                </a:lnTo>
                <a:cubicBezTo>
                  <a:pt x="225" y="1101"/>
                  <a:pt x="225" y="1076"/>
                  <a:pt x="275" y="1101"/>
                </a:cubicBezTo>
                <a:cubicBezTo>
                  <a:pt x="301" y="1101"/>
                  <a:pt x="275" y="1125"/>
                  <a:pt x="301" y="1125"/>
                </a:cubicBezTo>
                <a:cubicBezTo>
                  <a:pt x="325" y="1150"/>
                  <a:pt x="325" y="1150"/>
                  <a:pt x="325" y="1125"/>
                </a:cubicBezTo>
                <a:cubicBezTo>
                  <a:pt x="325" y="1101"/>
                  <a:pt x="375" y="1050"/>
                  <a:pt x="375" y="1050"/>
                </a:cubicBezTo>
                <a:cubicBezTo>
                  <a:pt x="375" y="1050"/>
                  <a:pt x="375" y="1001"/>
                  <a:pt x="401" y="976"/>
                </a:cubicBezTo>
                <a:cubicBezTo>
                  <a:pt x="425" y="976"/>
                  <a:pt x="475" y="976"/>
                  <a:pt x="475" y="976"/>
                </a:cubicBezTo>
                <a:cubicBezTo>
                  <a:pt x="501" y="976"/>
                  <a:pt x="525" y="950"/>
                  <a:pt x="550" y="950"/>
                </a:cubicBezTo>
                <a:cubicBezTo>
                  <a:pt x="550" y="976"/>
                  <a:pt x="601" y="950"/>
                  <a:pt x="626" y="976"/>
                </a:cubicBezTo>
                <a:cubicBezTo>
                  <a:pt x="626" y="1001"/>
                  <a:pt x="650" y="1050"/>
                  <a:pt x="675" y="1025"/>
                </a:cubicBezTo>
                <a:cubicBezTo>
                  <a:pt x="701" y="1025"/>
                  <a:pt x="726" y="1001"/>
                  <a:pt x="750" y="1001"/>
                </a:cubicBezTo>
                <a:cubicBezTo>
                  <a:pt x="750" y="1001"/>
                  <a:pt x="801" y="1050"/>
                  <a:pt x="826" y="1050"/>
                </a:cubicBezTo>
                <a:lnTo>
                  <a:pt x="901" y="1050"/>
                </a:lnTo>
                <a:cubicBezTo>
                  <a:pt x="926" y="1025"/>
                  <a:pt x="950" y="1001"/>
                  <a:pt x="975" y="1001"/>
                </a:cubicBezTo>
                <a:cubicBezTo>
                  <a:pt x="1001" y="1001"/>
                  <a:pt x="1074" y="1001"/>
                  <a:pt x="1100" y="1001"/>
                </a:cubicBezTo>
                <a:cubicBezTo>
                  <a:pt x="1125" y="1025"/>
                  <a:pt x="1149" y="1025"/>
                  <a:pt x="1174" y="1025"/>
                </a:cubicBezTo>
                <a:cubicBezTo>
                  <a:pt x="1200" y="1025"/>
                  <a:pt x="1225" y="976"/>
                  <a:pt x="1249" y="976"/>
                </a:cubicBezTo>
                <a:cubicBezTo>
                  <a:pt x="1249" y="950"/>
                  <a:pt x="1249" y="950"/>
                  <a:pt x="1249" y="950"/>
                </a:cubicBezTo>
                <a:cubicBezTo>
                  <a:pt x="1249" y="950"/>
                  <a:pt x="1249" y="950"/>
                  <a:pt x="1249" y="925"/>
                </a:cubicBezTo>
                <a:cubicBezTo>
                  <a:pt x="1249" y="876"/>
                  <a:pt x="1274" y="901"/>
                  <a:pt x="1274" y="850"/>
                </a:cubicBezTo>
                <a:cubicBezTo>
                  <a:pt x="1274" y="801"/>
                  <a:pt x="1425" y="676"/>
                  <a:pt x="1425" y="676"/>
                </a:cubicBezTo>
                <a:cubicBezTo>
                  <a:pt x="1425" y="650"/>
                  <a:pt x="1425" y="450"/>
                  <a:pt x="1425" y="425"/>
                </a:cubicBezTo>
                <a:cubicBezTo>
                  <a:pt x="1425" y="400"/>
                  <a:pt x="1449" y="376"/>
                  <a:pt x="1449" y="325"/>
                </a:cubicBezTo>
                <a:cubicBezTo>
                  <a:pt x="1474" y="300"/>
                  <a:pt x="1425" y="300"/>
                  <a:pt x="1425" y="250"/>
                </a:cubicBezTo>
                <a:cubicBezTo>
                  <a:pt x="1449" y="225"/>
                  <a:pt x="1400" y="200"/>
                  <a:pt x="14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7" name="Freeform 33">
            <a:extLst>
              <a:ext uri="{FF2B5EF4-FFF2-40B4-BE49-F238E27FC236}">
                <a16:creationId xmlns:a16="http://schemas.microsoft.com/office/drawing/2014/main" id="{2749028C-9A09-BA4A-9BCC-EA7727149D09}"/>
              </a:ext>
            </a:extLst>
          </p:cNvPr>
          <p:cNvSpPr>
            <a:spLocks noChangeArrowheads="1"/>
          </p:cNvSpPr>
          <p:nvPr/>
        </p:nvSpPr>
        <p:spPr bwMode="auto">
          <a:xfrm>
            <a:off x="6171939" y="4110693"/>
            <a:ext cx="303748" cy="503435"/>
          </a:xfrm>
          <a:custGeom>
            <a:avLst/>
            <a:gdLst>
              <a:gd name="T0" fmla="*/ 951 w 952"/>
              <a:gd name="T1" fmla="*/ 400 h 1577"/>
              <a:gd name="T2" fmla="*/ 951 w 952"/>
              <a:gd name="T3" fmla="*/ 400 h 1577"/>
              <a:gd name="T4" fmla="*/ 225 w 952"/>
              <a:gd name="T5" fmla="*/ 0 h 1577"/>
              <a:gd name="T6" fmla="*/ 151 w 952"/>
              <a:gd name="T7" fmla="*/ 50 h 1577"/>
              <a:gd name="T8" fmla="*/ 151 w 952"/>
              <a:gd name="T9" fmla="*/ 176 h 1577"/>
              <a:gd name="T10" fmla="*/ 176 w 952"/>
              <a:gd name="T11" fmla="*/ 250 h 1577"/>
              <a:gd name="T12" fmla="*/ 200 w 952"/>
              <a:gd name="T13" fmla="*/ 325 h 1577"/>
              <a:gd name="T14" fmla="*/ 176 w 952"/>
              <a:gd name="T15" fmla="*/ 425 h 1577"/>
              <a:gd name="T16" fmla="*/ 176 w 952"/>
              <a:gd name="T17" fmla="*/ 676 h 1577"/>
              <a:gd name="T18" fmla="*/ 25 w 952"/>
              <a:gd name="T19" fmla="*/ 850 h 1577"/>
              <a:gd name="T20" fmla="*/ 0 w 952"/>
              <a:gd name="T21" fmla="*/ 925 h 1577"/>
              <a:gd name="T22" fmla="*/ 0 w 952"/>
              <a:gd name="T23" fmla="*/ 950 h 1577"/>
              <a:gd name="T24" fmla="*/ 25 w 952"/>
              <a:gd name="T25" fmla="*/ 976 h 1577"/>
              <a:gd name="T26" fmla="*/ 76 w 952"/>
              <a:gd name="T27" fmla="*/ 1025 h 1577"/>
              <a:gd name="T28" fmla="*/ 125 w 952"/>
              <a:gd name="T29" fmla="*/ 1101 h 1577"/>
              <a:gd name="T30" fmla="*/ 125 w 952"/>
              <a:gd name="T31" fmla="*/ 1201 h 1577"/>
              <a:gd name="T32" fmla="*/ 176 w 952"/>
              <a:gd name="T33" fmla="*/ 1301 h 1577"/>
              <a:gd name="T34" fmla="*/ 125 w 952"/>
              <a:gd name="T35" fmla="*/ 1325 h 1577"/>
              <a:gd name="T36" fmla="*/ 50 w 952"/>
              <a:gd name="T37" fmla="*/ 1325 h 1577"/>
              <a:gd name="T38" fmla="*/ 76 w 952"/>
              <a:gd name="T39" fmla="*/ 1401 h 1577"/>
              <a:gd name="T40" fmla="*/ 151 w 952"/>
              <a:gd name="T41" fmla="*/ 1476 h 1577"/>
              <a:gd name="T42" fmla="*/ 200 w 952"/>
              <a:gd name="T43" fmla="*/ 1550 h 1577"/>
              <a:gd name="T44" fmla="*/ 251 w 952"/>
              <a:gd name="T45" fmla="*/ 1550 h 1577"/>
              <a:gd name="T46" fmla="*/ 301 w 952"/>
              <a:gd name="T47" fmla="*/ 1550 h 1577"/>
              <a:gd name="T48" fmla="*/ 401 w 952"/>
              <a:gd name="T49" fmla="*/ 1501 h 1577"/>
              <a:gd name="T50" fmla="*/ 501 w 952"/>
              <a:gd name="T51" fmla="*/ 1476 h 1577"/>
              <a:gd name="T52" fmla="*/ 501 w 952"/>
              <a:gd name="T53" fmla="*/ 1425 h 1577"/>
              <a:gd name="T54" fmla="*/ 625 w 952"/>
              <a:gd name="T55" fmla="*/ 1376 h 1577"/>
              <a:gd name="T56" fmla="*/ 725 w 952"/>
              <a:gd name="T57" fmla="*/ 1301 h 1577"/>
              <a:gd name="T58" fmla="*/ 751 w 952"/>
              <a:gd name="T59" fmla="*/ 1250 h 1577"/>
              <a:gd name="T60" fmla="*/ 825 w 952"/>
              <a:gd name="T61" fmla="*/ 1225 h 1577"/>
              <a:gd name="T62" fmla="*/ 825 w 952"/>
              <a:gd name="T63" fmla="*/ 1225 h 1577"/>
              <a:gd name="T64" fmla="*/ 825 w 952"/>
              <a:gd name="T65" fmla="*/ 1225 h 1577"/>
              <a:gd name="T66" fmla="*/ 851 w 952"/>
              <a:gd name="T67" fmla="*/ 1175 h 1577"/>
              <a:gd name="T68" fmla="*/ 801 w 952"/>
              <a:gd name="T69" fmla="*/ 1125 h 1577"/>
              <a:gd name="T70" fmla="*/ 776 w 952"/>
              <a:gd name="T71" fmla="*/ 1050 h 1577"/>
              <a:gd name="T72" fmla="*/ 776 w 952"/>
              <a:gd name="T73" fmla="*/ 1001 h 1577"/>
              <a:gd name="T74" fmla="*/ 776 w 952"/>
              <a:gd name="T75" fmla="*/ 925 h 1577"/>
              <a:gd name="T76" fmla="*/ 825 w 952"/>
              <a:gd name="T77" fmla="*/ 850 h 1577"/>
              <a:gd name="T78" fmla="*/ 851 w 952"/>
              <a:gd name="T79" fmla="*/ 801 h 1577"/>
              <a:gd name="T80" fmla="*/ 925 w 952"/>
              <a:gd name="T81" fmla="*/ 750 h 1577"/>
              <a:gd name="T82" fmla="*/ 951 w 952"/>
              <a:gd name="T83" fmla="*/ 650 h 1577"/>
              <a:gd name="T84" fmla="*/ 951 w 952"/>
              <a:gd name="T85" fmla="*/ 400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52" h="1577">
                <a:moveTo>
                  <a:pt x="951" y="400"/>
                </a:moveTo>
                <a:lnTo>
                  <a:pt x="951" y="400"/>
                </a:lnTo>
                <a:cubicBezTo>
                  <a:pt x="225" y="0"/>
                  <a:pt x="225" y="0"/>
                  <a:pt x="225" y="0"/>
                </a:cubicBezTo>
                <a:cubicBezTo>
                  <a:pt x="151" y="50"/>
                  <a:pt x="151" y="50"/>
                  <a:pt x="151" y="50"/>
                </a:cubicBezTo>
                <a:cubicBezTo>
                  <a:pt x="151" y="100"/>
                  <a:pt x="151" y="150"/>
                  <a:pt x="151" y="176"/>
                </a:cubicBezTo>
                <a:cubicBezTo>
                  <a:pt x="151" y="200"/>
                  <a:pt x="200" y="225"/>
                  <a:pt x="176" y="250"/>
                </a:cubicBezTo>
                <a:cubicBezTo>
                  <a:pt x="176" y="300"/>
                  <a:pt x="225" y="300"/>
                  <a:pt x="200" y="325"/>
                </a:cubicBezTo>
                <a:cubicBezTo>
                  <a:pt x="200" y="376"/>
                  <a:pt x="176" y="400"/>
                  <a:pt x="176" y="425"/>
                </a:cubicBezTo>
                <a:cubicBezTo>
                  <a:pt x="176" y="450"/>
                  <a:pt x="176" y="650"/>
                  <a:pt x="176" y="676"/>
                </a:cubicBezTo>
                <a:cubicBezTo>
                  <a:pt x="176" y="676"/>
                  <a:pt x="25" y="801"/>
                  <a:pt x="25" y="850"/>
                </a:cubicBezTo>
                <a:cubicBezTo>
                  <a:pt x="25" y="901"/>
                  <a:pt x="0" y="876"/>
                  <a:pt x="0" y="925"/>
                </a:cubicBezTo>
                <a:cubicBezTo>
                  <a:pt x="0" y="950"/>
                  <a:pt x="0" y="950"/>
                  <a:pt x="0" y="950"/>
                </a:cubicBezTo>
                <a:cubicBezTo>
                  <a:pt x="25" y="976"/>
                  <a:pt x="25" y="976"/>
                  <a:pt x="25" y="976"/>
                </a:cubicBezTo>
                <a:cubicBezTo>
                  <a:pt x="50" y="1001"/>
                  <a:pt x="50" y="1025"/>
                  <a:pt x="76" y="1025"/>
                </a:cubicBezTo>
                <a:cubicBezTo>
                  <a:pt x="100" y="1025"/>
                  <a:pt x="125" y="1076"/>
                  <a:pt x="125" y="1101"/>
                </a:cubicBezTo>
                <a:cubicBezTo>
                  <a:pt x="125" y="1125"/>
                  <a:pt x="151" y="1150"/>
                  <a:pt x="125" y="1201"/>
                </a:cubicBezTo>
                <a:cubicBezTo>
                  <a:pt x="125" y="1250"/>
                  <a:pt x="151" y="1301"/>
                  <a:pt x="176" y="1301"/>
                </a:cubicBezTo>
                <a:cubicBezTo>
                  <a:pt x="200" y="1325"/>
                  <a:pt x="176" y="1325"/>
                  <a:pt x="125" y="1325"/>
                </a:cubicBezTo>
                <a:cubicBezTo>
                  <a:pt x="100" y="1325"/>
                  <a:pt x="50" y="1325"/>
                  <a:pt x="50" y="1325"/>
                </a:cubicBezTo>
                <a:cubicBezTo>
                  <a:pt x="50" y="1350"/>
                  <a:pt x="50" y="1376"/>
                  <a:pt x="76" y="1401"/>
                </a:cubicBezTo>
                <a:cubicBezTo>
                  <a:pt x="125" y="1425"/>
                  <a:pt x="151" y="1450"/>
                  <a:pt x="151" y="1476"/>
                </a:cubicBezTo>
                <a:cubicBezTo>
                  <a:pt x="176" y="1525"/>
                  <a:pt x="176" y="1550"/>
                  <a:pt x="200" y="1550"/>
                </a:cubicBezTo>
                <a:cubicBezTo>
                  <a:pt x="200" y="1576"/>
                  <a:pt x="225" y="1576"/>
                  <a:pt x="251" y="1550"/>
                </a:cubicBezTo>
                <a:cubicBezTo>
                  <a:pt x="276" y="1501"/>
                  <a:pt x="276" y="1576"/>
                  <a:pt x="301" y="1550"/>
                </a:cubicBezTo>
                <a:cubicBezTo>
                  <a:pt x="325" y="1525"/>
                  <a:pt x="401" y="1525"/>
                  <a:pt x="401" y="1501"/>
                </a:cubicBezTo>
                <a:cubicBezTo>
                  <a:pt x="425" y="1501"/>
                  <a:pt x="476" y="1476"/>
                  <a:pt x="501" y="1476"/>
                </a:cubicBezTo>
                <a:cubicBezTo>
                  <a:pt x="501" y="1450"/>
                  <a:pt x="476" y="1425"/>
                  <a:pt x="501" y="1425"/>
                </a:cubicBezTo>
                <a:cubicBezTo>
                  <a:pt x="525" y="1401"/>
                  <a:pt x="601" y="1425"/>
                  <a:pt x="625" y="1376"/>
                </a:cubicBezTo>
                <a:cubicBezTo>
                  <a:pt x="651" y="1350"/>
                  <a:pt x="701" y="1301"/>
                  <a:pt x="725" y="1301"/>
                </a:cubicBezTo>
                <a:cubicBezTo>
                  <a:pt x="725" y="1275"/>
                  <a:pt x="725" y="1275"/>
                  <a:pt x="751" y="1250"/>
                </a:cubicBezTo>
                <a:cubicBezTo>
                  <a:pt x="751" y="1225"/>
                  <a:pt x="801" y="1201"/>
                  <a:pt x="825" y="1225"/>
                </a:cubicBezTo>
                <a:lnTo>
                  <a:pt x="825" y="1225"/>
                </a:lnTo>
                <a:lnTo>
                  <a:pt x="825" y="1225"/>
                </a:lnTo>
                <a:cubicBezTo>
                  <a:pt x="851" y="1175"/>
                  <a:pt x="851" y="1175"/>
                  <a:pt x="851" y="1175"/>
                </a:cubicBezTo>
                <a:cubicBezTo>
                  <a:pt x="851" y="1175"/>
                  <a:pt x="801" y="1150"/>
                  <a:pt x="801" y="1125"/>
                </a:cubicBezTo>
                <a:cubicBezTo>
                  <a:pt x="801" y="1076"/>
                  <a:pt x="801" y="1050"/>
                  <a:pt x="776" y="1050"/>
                </a:cubicBezTo>
                <a:cubicBezTo>
                  <a:pt x="751" y="1050"/>
                  <a:pt x="751" y="1025"/>
                  <a:pt x="776" y="1001"/>
                </a:cubicBezTo>
                <a:cubicBezTo>
                  <a:pt x="801" y="976"/>
                  <a:pt x="725" y="925"/>
                  <a:pt x="776" y="925"/>
                </a:cubicBezTo>
                <a:cubicBezTo>
                  <a:pt x="825" y="925"/>
                  <a:pt x="776" y="850"/>
                  <a:pt x="825" y="850"/>
                </a:cubicBezTo>
                <a:cubicBezTo>
                  <a:pt x="851" y="850"/>
                  <a:pt x="851" y="825"/>
                  <a:pt x="851" y="801"/>
                </a:cubicBezTo>
                <a:cubicBezTo>
                  <a:pt x="851" y="776"/>
                  <a:pt x="925" y="750"/>
                  <a:pt x="925" y="750"/>
                </a:cubicBezTo>
                <a:cubicBezTo>
                  <a:pt x="951" y="750"/>
                  <a:pt x="951" y="650"/>
                  <a:pt x="951" y="650"/>
                </a:cubicBezTo>
                <a:lnTo>
                  <a:pt x="951" y="4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8" name="Freeform 34">
            <a:extLst>
              <a:ext uri="{FF2B5EF4-FFF2-40B4-BE49-F238E27FC236}">
                <a16:creationId xmlns:a16="http://schemas.microsoft.com/office/drawing/2014/main" id="{F63B492C-B9EA-0943-8DA8-0A76C34F7743}"/>
              </a:ext>
            </a:extLst>
          </p:cNvPr>
          <p:cNvSpPr>
            <a:spLocks noChangeArrowheads="1"/>
          </p:cNvSpPr>
          <p:nvPr/>
        </p:nvSpPr>
        <p:spPr bwMode="auto">
          <a:xfrm>
            <a:off x="6491155" y="3840697"/>
            <a:ext cx="327655" cy="327655"/>
          </a:xfrm>
          <a:custGeom>
            <a:avLst/>
            <a:gdLst>
              <a:gd name="T0" fmla="*/ 950 w 1026"/>
              <a:gd name="T1" fmla="*/ 226 h 1026"/>
              <a:gd name="T2" fmla="*/ 950 w 1026"/>
              <a:gd name="T3" fmla="*/ 226 h 1026"/>
              <a:gd name="T4" fmla="*/ 900 w 1026"/>
              <a:gd name="T5" fmla="*/ 50 h 1026"/>
              <a:gd name="T6" fmla="*/ 875 w 1026"/>
              <a:gd name="T7" fmla="*/ 75 h 1026"/>
              <a:gd name="T8" fmla="*/ 775 w 1026"/>
              <a:gd name="T9" fmla="*/ 50 h 1026"/>
              <a:gd name="T10" fmla="*/ 675 w 1026"/>
              <a:gd name="T11" fmla="*/ 25 h 1026"/>
              <a:gd name="T12" fmla="*/ 475 w 1026"/>
              <a:gd name="T13" fmla="*/ 75 h 1026"/>
              <a:gd name="T14" fmla="*/ 375 w 1026"/>
              <a:gd name="T15" fmla="*/ 75 h 1026"/>
              <a:gd name="T16" fmla="*/ 200 w 1026"/>
              <a:gd name="T17" fmla="*/ 25 h 1026"/>
              <a:gd name="T18" fmla="*/ 50 w 1026"/>
              <a:gd name="T19" fmla="*/ 0 h 1026"/>
              <a:gd name="T20" fmla="*/ 50 w 1026"/>
              <a:gd name="T21" fmla="*/ 25 h 1026"/>
              <a:gd name="T22" fmla="*/ 24 w 1026"/>
              <a:gd name="T23" fmla="*/ 126 h 1026"/>
              <a:gd name="T24" fmla="*/ 24 w 1026"/>
              <a:gd name="T25" fmla="*/ 275 h 1026"/>
              <a:gd name="T26" fmla="*/ 24 w 1026"/>
              <a:gd name="T27" fmla="*/ 999 h 1026"/>
              <a:gd name="T28" fmla="*/ 600 w 1026"/>
              <a:gd name="T29" fmla="*/ 999 h 1026"/>
              <a:gd name="T30" fmla="*/ 625 w 1026"/>
              <a:gd name="T31" fmla="*/ 974 h 1026"/>
              <a:gd name="T32" fmla="*/ 675 w 1026"/>
              <a:gd name="T33" fmla="*/ 999 h 1026"/>
              <a:gd name="T34" fmla="*/ 800 w 1026"/>
              <a:gd name="T35" fmla="*/ 999 h 1026"/>
              <a:gd name="T36" fmla="*/ 850 w 1026"/>
              <a:gd name="T37" fmla="*/ 1025 h 1026"/>
              <a:gd name="T38" fmla="*/ 900 w 1026"/>
              <a:gd name="T39" fmla="*/ 974 h 1026"/>
              <a:gd name="T40" fmla="*/ 975 w 1026"/>
              <a:gd name="T41" fmla="*/ 899 h 1026"/>
              <a:gd name="T42" fmla="*/ 1025 w 1026"/>
              <a:gd name="T43" fmla="*/ 874 h 1026"/>
              <a:gd name="T44" fmla="*/ 1025 w 1026"/>
              <a:gd name="T45" fmla="*/ 874 h 1026"/>
              <a:gd name="T46" fmla="*/ 1025 w 1026"/>
              <a:gd name="T47" fmla="*/ 825 h 1026"/>
              <a:gd name="T48" fmla="*/ 975 w 1026"/>
              <a:gd name="T49" fmla="*/ 724 h 1026"/>
              <a:gd name="T50" fmla="*/ 875 w 1026"/>
              <a:gd name="T51" fmla="*/ 526 h 1026"/>
              <a:gd name="T52" fmla="*/ 825 w 1026"/>
              <a:gd name="T53" fmla="*/ 450 h 1026"/>
              <a:gd name="T54" fmla="*/ 775 w 1026"/>
              <a:gd name="T55" fmla="*/ 326 h 1026"/>
              <a:gd name="T56" fmla="*/ 725 w 1026"/>
              <a:gd name="T57" fmla="*/ 150 h 1026"/>
              <a:gd name="T58" fmla="*/ 800 w 1026"/>
              <a:gd name="T59" fmla="*/ 275 h 1026"/>
              <a:gd name="T60" fmla="*/ 875 w 1026"/>
              <a:gd name="T61" fmla="*/ 400 h 1026"/>
              <a:gd name="T62" fmla="*/ 950 w 1026"/>
              <a:gd name="T63" fmla="*/ 275 h 1026"/>
              <a:gd name="T64" fmla="*/ 950 w 1026"/>
              <a:gd name="T65" fmla="*/ 275 h 1026"/>
              <a:gd name="T66" fmla="*/ 950 w 1026"/>
              <a:gd name="T67" fmla="*/ 250 h 1026"/>
              <a:gd name="T68" fmla="*/ 950 w 1026"/>
              <a:gd name="T69" fmla="*/ 226 h 10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26" h="1026">
                <a:moveTo>
                  <a:pt x="950" y="226"/>
                </a:moveTo>
                <a:lnTo>
                  <a:pt x="950" y="226"/>
                </a:lnTo>
                <a:cubicBezTo>
                  <a:pt x="900" y="50"/>
                  <a:pt x="900" y="50"/>
                  <a:pt x="900" y="50"/>
                </a:cubicBezTo>
                <a:cubicBezTo>
                  <a:pt x="900" y="50"/>
                  <a:pt x="875" y="50"/>
                  <a:pt x="875" y="75"/>
                </a:cubicBezTo>
                <a:cubicBezTo>
                  <a:pt x="875" y="75"/>
                  <a:pt x="825" y="50"/>
                  <a:pt x="775" y="50"/>
                </a:cubicBezTo>
                <a:cubicBezTo>
                  <a:pt x="750" y="75"/>
                  <a:pt x="700" y="50"/>
                  <a:pt x="675" y="25"/>
                </a:cubicBezTo>
                <a:cubicBezTo>
                  <a:pt x="625" y="0"/>
                  <a:pt x="500" y="50"/>
                  <a:pt x="475" y="75"/>
                </a:cubicBezTo>
                <a:cubicBezTo>
                  <a:pt x="450" y="100"/>
                  <a:pt x="400" y="100"/>
                  <a:pt x="375" y="75"/>
                </a:cubicBezTo>
                <a:cubicBezTo>
                  <a:pt x="325" y="50"/>
                  <a:pt x="275" y="25"/>
                  <a:pt x="200" y="25"/>
                </a:cubicBezTo>
                <a:cubicBezTo>
                  <a:pt x="125" y="25"/>
                  <a:pt x="75" y="0"/>
                  <a:pt x="50" y="0"/>
                </a:cubicBezTo>
                <a:cubicBezTo>
                  <a:pt x="50" y="0"/>
                  <a:pt x="50" y="0"/>
                  <a:pt x="50" y="25"/>
                </a:cubicBezTo>
                <a:cubicBezTo>
                  <a:pt x="24" y="75"/>
                  <a:pt x="50" y="100"/>
                  <a:pt x="24" y="126"/>
                </a:cubicBezTo>
                <a:cubicBezTo>
                  <a:pt x="0" y="175"/>
                  <a:pt x="24" y="200"/>
                  <a:pt x="24" y="275"/>
                </a:cubicBezTo>
                <a:cubicBezTo>
                  <a:pt x="24" y="326"/>
                  <a:pt x="24" y="724"/>
                  <a:pt x="24" y="999"/>
                </a:cubicBezTo>
                <a:cubicBezTo>
                  <a:pt x="600" y="999"/>
                  <a:pt x="600" y="999"/>
                  <a:pt x="600" y="999"/>
                </a:cubicBezTo>
                <a:lnTo>
                  <a:pt x="625" y="974"/>
                </a:lnTo>
                <a:cubicBezTo>
                  <a:pt x="650" y="949"/>
                  <a:pt x="675" y="999"/>
                  <a:pt x="675" y="999"/>
                </a:cubicBezTo>
                <a:cubicBezTo>
                  <a:pt x="800" y="999"/>
                  <a:pt x="800" y="999"/>
                  <a:pt x="800" y="999"/>
                </a:cubicBezTo>
                <a:cubicBezTo>
                  <a:pt x="800" y="999"/>
                  <a:pt x="825" y="1025"/>
                  <a:pt x="850" y="1025"/>
                </a:cubicBezTo>
                <a:cubicBezTo>
                  <a:pt x="875" y="1025"/>
                  <a:pt x="875" y="974"/>
                  <a:pt x="900" y="974"/>
                </a:cubicBezTo>
                <a:cubicBezTo>
                  <a:pt x="950" y="974"/>
                  <a:pt x="950" y="899"/>
                  <a:pt x="975" y="899"/>
                </a:cubicBezTo>
                <a:cubicBezTo>
                  <a:pt x="1000" y="899"/>
                  <a:pt x="1000" y="899"/>
                  <a:pt x="1025" y="874"/>
                </a:cubicBezTo>
                <a:lnTo>
                  <a:pt x="1025" y="874"/>
                </a:lnTo>
                <a:cubicBezTo>
                  <a:pt x="1025" y="849"/>
                  <a:pt x="1025" y="849"/>
                  <a:pt x="1025" y="825"/>
                </a:cubicBezTo>
                <a:cubicBezTo>
                  <a:pt x="1025" y="774"/>
                  <a:pt x="1000" y="799"/>
                  <a:pt x="975" y="724"/>
                </a:cubicBezTo>
                <a:cubicBezTo>
                  <a:pt x="950" y="675"/>
                  <a:pt x="875" y="575"/>
                  <a:pt x="875" y="526"/>
                </a:cubicBezTo>
                <a:cubicBezTo>
                  <a:pt x="875" y="500"/>
                  <a:pt x="825" y="475"/>
                  <a:pt x="825" y="450"/>
                </a:cubicBezTo>
                <a:cubicBezTo>
                  <a:pt x="825" y="400"/>
                  <a:pt x="825" y="400"/>
                  <a:pt x="775" y="326"/>
                </a:cubicBezTo>
                <a:cubicBezTo>
                  <a:pt x="725" y="275"/>
                  <a:pt x="725" y="175"/>
                  <a:pt x="725" y="150"/>
                </a:cubicBezTo>
                <a:cubicBezTo>
                  <a:pt x="750" y="150"/>
                  <a:pt x="775" y="250"/>
                  <a:pt x="800" y="275"/>
                </a:cubicBezTo>
                <a:cubicBezTo>
                  <a:pt x="800" y="326"/>
                  <a:pt x="850" y="400"/>
                  <a:pt x="875" y="400"/>
                </a:cubicBezTo>
                <a:cubicBezTo>
                  <a:pt x="925" y="400"/>
                  <a:pt x="925" y="275"/>
                  <a:pt x="950" y="275"/>
                </a:cubicBezTo>
                <a:lnTo>
                  <a:pt x="950" y="275"/>
                </a:lnTo>
                <a:cubicBezTo>
                  <a:pt x="950" y="250"/>
                  <a:pt x="950" y="250"/>
                  <a:pt x="950" y="250"/>
                </a:cubicBezTo>
                <a:lnTo>
                  <a:pt x="950" y="2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09" name="Freeform 35">
            <a:extLst>
              <a:ext uri="{FF2B5EF4-FFF2-40B4-BE49-F238E27FC236}">
                <a16:creationId xmlns:a16="http://schemas.microsoft.com/office/drawing/2014/main" id="{ACA99E20-CDF3-FF4F-830C-57E192AB9EC8}"/>
              </a:ext>
            </a:extLst>
          </p:cNvPr>
          <p:cNvSpPr>
            <a:spLocks noChangeArrowheads="1"/>
          </p:cNvSpPr>
          <p:nvPr/>
        </p:nvSpPr>
        <p:spPr bwMode="auto">
          <a:xfrm>
            <a:off x="6028503" y="4764598"/>
            <a:ext cx="174373" cy="191249"/>
          </a:xfrm>
          <a:custGeom>
            <a:avLst/>
            <a:gdLst>
              <a:gd name="T0" fmla="*/ 273 w 549"/>
              <a:gd name="T1" fmla="*/ 551 h 601"/>
              <a:gd name="T2" fmla="*/ 273 w 549"/>
              <a:gd name="T3" fmla="*/ 551 h 601"/>
              <a:gd name="T4" fmla="*/ 299 w 549"/>
              <a:gd name="T5" fmla="*/ 476 h 601"/>
              <a:gd name="T6" fmla="*/ 348 w 549"/>
              <a:gd name="T7" fmla="*/ 451 h 601"/>
              <a:gd name="T8" fmla="*/ 399 w 549"/>
              <a:gd name="T9" fmla="*/ 400 h 601"/>
              <a:gd name="T10" fmla="*/ 448 w 549"/>
              <a:gd name="T11" fmla="*/ 451 h 601"/>
              <a:gd name="T12" fmla="*/ 498 w 549"/>
              <a:gd name="T13" fmla="*/ 476 h 601"/>
              <a:gd name="T14" fmla="*/ 548 w 549"/>
              <a:gd name="T15" fmla="*/ 351 h 601"/>
              <a:gd name="T16" fmla="*/ 524 w 549"/>
              <a:gd name="T17" fmla="*/ 251 h 601"/>
              <a:gd name="T18" fmla="*/ 498 w 549"/>
              <a:gd name="T19" fmla="*/ 176 h 601"/>
              <a:gd name="T20" fmla="*/ 498 w 549"/>
              <a:gd name="T21" fmla="*/ 100 h 601"/>
              <a:gd name="T22" fmla="*/ 424 w 549"/>
              <a:gd name="T23" fmla="*/ 100 h 601"/>
              <a:gd name="T24" fmla="*/ 424 w 549"/>
              <a:gd name="T25" fmla="*/ 0 h 601"/>
              <a:gd name="T26" fmla="*/ 273 w 549"/>
              <a:gd name="T27" fmla="*/ 0 h 601"/>
              <a:gd name="T28" fmla="*/ 273 w 549"/>
              <a:gd name="T29" fmla="*/ 0 h 601"/>
              <a:gd name="T30" fmla="*/ 273 w 549"/>
              <a:gd name="T31" fmla="*/ 126 h 601"/>
              <a:gd name="T32" fmla="*/ 149 w 549"/>
              <a:gd name="T33" fmla="*/ 126 h 601"/>
              <a:gd name="T34" fmla="*/ 100 w 549"/>
              <a:gd name="T35" fmla="*/ 126 h 601"/>
              <a:gd name="T36" fmla="*/ 74 w 549"/>
              <a:gd name="T37" fmla="*/ 151 h 601"/>
              <a:gd name="T38" fmla="*/ 125 w 549"/>
              <a:gd name="T39" fmla="*/ 200 h 601"/>
              <a:gd name="T40" fmla="*/ 74 w 549"/>
              <a:gd name="T41" fmla="*/ 251 h 601"/>
              <a:gd name="T42" fmla="*/ 25 w 549"/>
              <a:gd name="T43" fmla="*/ 300 h 601"/>
              <a:gd name="T44" fmla="*/ 74 w 549"/>
              <a:gd name="T45" fmla="*/ 376 h 601"/>
              <a:gd name="T46" fmla="*/ 149 w 549"/>
              <a:gd name="T47" fmla="*/ 476 h 601"/>
              <a:gd name="T48" fmla="*/ 225 w 549"/>
              <a:gd name="T49" fmla="*/ 600 h 601"/>
              <a:gd name="T50" fmla="*/ 273 w 549"/>
              <a:gd name="T51" fmla="*/ 551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9" h="601">
                <a:moveTo>
                  <a:pt x="273" y="551"/>
                </a:moveTo>
                <a:lnTo>
                  <a:pt x="273" y="551"/>
                </a:lnTo>
                <a:cubicBezTo>
                  <a:pt x="324" y="551"/>
                  <a:pt x="299" y="525"/>
                  <a:pt x="299" y="476"/>
                </a:cubicBezTo>
                <a:cubicBezTo>
                  <a:pt x="273" y="451"/>
                  <a:pt x="324" y="451"/>
                  <a:pt x="348" y="451"/>
                </a:cubicBezTo>
                <a:cubicBezTo>
                  <a:pt x="373" y="451"/>
                  <a:pt x="373" y="400"/>
                  <a:pt x="399" y="400"/>
                </a:cubicBezTo>
                <a:cubicBezTo>
                  <a:pt x="399" y="400"/>
                  <a:pt x="424" y="451"/>
                  <a:pt x="448" y="451"/>
                </a:cubicBezTo>
                <a:cubicBezTo>
                  <a:pt x="473" y="451"/>
                  <a:pt x="473" y="476"/>
                  <a:pt x="498" y="476"/>
                </a:cubicBezTo>
                <a:cubicBezTo>
                  <a:pt x="548" y="451"/>
                  <a:pt x="548" y="400"/>
                  <a:pt x="548" y="351"/>
                </a:cubicBezTo>
                <a:cubicBezTo>
                  <a:pt x="548" y="300"/>
                  <a:pt x="548" y="276"/>
                  <a:pt x="524" y="251"/>
                </a:cubicBezTo>
                <a:cubicBezTo>
                  <a:pt x="473" y="226"/>
                  <a:pt x="473" y="200"/>
                  <a:pt x="498" y="176"/>
                </a:cubicBezTo>
                <a:cubicBezTo>
                  <a:pt x="524" y="151"/>
                  <a:pt x="548" y="126"/>
                  <a:pt x="498" y="100"/>
                </a:cubicBezTo>
                <a:cubicBezTo>
                  <a:pt x="473" y="76"/>
                  <a:pt x="424" y="126"/>
                  <a:pt x="424" y="100"/>
                </a:cubicBezTo>
                <a:cubicBezTo>
                  <a:pt x="424" y="100"/>
                  <a:pt x="424" y="51"/>
                  <a:pt x="424" y="0"/>
                </a:cubicBezTo>
                <a:cubicBezTo>
                  <a:pt x="348" y="0"/>
                  <a:pt x="273" y="0"/>
                  <a:pt x="273" y="0"/>
                </a:cubicBezTo>
                <a:lnTo>
                  <a:pt x="273" y="0"/>
                </a:lnTo>
                <a:cubicBezTo>
                  <a:pt x="273" y="76"/>
                  <a:pt x="273" y="126"/>
                  <a:pt x="273" y="126"/>
                </a:cubicBezTo>
                <a:lnTo>
                  <a:pt x="149" y="126"/>
                </a:lnTo>
                <a:cubicBezTo>
                  <a:pt x="125" y="126"/>
                  <a:pt x="125" y="126"/>
                  <a:pt x="100" y="126"/>
                </a:cubicBezTo>
                <a:cubicBezTo>
                  <a:pt x="100" y="151"/>
                  <a:pt x="74" y="151"/>
                  <a:pt x="74" y="151"/>
                </a:cubicBezTo>
                <a:cubicBezTo>
                  <a:pt x="74" y="176"/>
                  <a:pt x="100" y="176"/>
                  <a:pt x="125" y="200"/>
                </a:cubicBezTo>
                <a:cubicBezTo>
                  <a:pt x="125" y="226"/>
                  <a:pt x="49" y="226"/>
                  <a:pt x="74" y="251"/>
                </a:cubicBezTo>
                <a:cubicBezTo>
                  <a:pt x="74" y="276"/>
                  <a:pt x="49" y="300"/>
                  <a:pt x="25" y="300"/>
                </a:cubicBezTo>
                <a:cubicBezTo>
                  <a:pt x="0" y="326"/>
                  <a:pt x="74" y="376"/>
                  <a:pt x="74" y="376"/>
                </a:cubicBezTo>
                <a:cubicBezTo>
                  <a:pt x="74" y="400"/>
                  <a:pt x="74" y="426"/>
                  <a:pt x="149" y="476"/>
                </a:cubicBezTo>
                <a:cubicBezTo>
                  <a:pt x="200" y="525"/>
                  <a:pt x="174" y="525"/>
                  <a:pt x="225" y="600"/>
                </a:cubicBezTo>
                <a:cubicBezTo>
                  <a:pt x="248" y="576"/>
                  <a:pt x="248" y="551"/>
                  <a:pt x="273" y="5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0" name="Freeform 36">
            <a:extLst>
              <a:ext uri="{FF2B5EF4-FFF2-40B4-BE49-F238E27FC236}">
                <a16:creationId xmlns:a16="http://schemas.microsoft.com/office/drawing/2014/main" id="{26FB0EE9-5D3B-1546-AC35-6D4E9D01B6CB}"/>
              </a:ext>
            </a:extLst>
          </p:cNvPr>
          <p:cNvSpPr>
            <a:spLocks noChangeArrowheads="1"/>
          </p:cNvSpPr>
          <p:nvPr/>
        </p:nvSpPr>
        <p:spPr bwMode="auto">
          <a:xfrm>
            <a:off x="6052409" y="4764598"/>
            <a:ext cx="63281" cy="40780"/>
          </a:xfrm>
          <a:custGeom>
            <a:avLst/>
            <a:gdLst>
              <a:gd name="T0" fmla="*/ 199 w 200"/>
              <a:gd name="T1" fmla="*/ 126 h 127"/>
              <a:gd name="T2" fmla="*/ 199 w 200"/>
              <a:gd name="T3" fmla="*/ 126 h 127"/>
              <a:gd name="T4" fmla="*/ 199 w 200"/>
              <a:gd name="T5" fmla="*/ 0 h 127"/>
              <a:gd name="T6" fmla="*/ 174 w 200"/>
              <a:gd name="T7" fmla="*/ 0 h 127"/>
              <a:gd name="T8" fmla="*/ 51 w 200"/>
              <a:gd name="T9" fmla="*/ 0 h 127"/>
              <a:gd name="T10" fmla="*/ 51 w 200"/>
              <a:gd name="T11" fmla="*/ 26 h 127"/>
              <a:gd name="T12" fmla="*/ 26 w 200"/>
              <a:gd name="T13" fmla="*/ 76 h 127"/>
              <a:gd name="T14" fmla="*/ 26 w 200"/>
              <a:gd name="T15" fmla="*/ 126 h 127"/>
              <a:gd name="T16" fmla="*/ 26 w 200"/>
              <a:gd name="T17" fmla="*/ 126 h 127"/>
              <a:gd name="T18" fmla="*/ 75 w 200"/>
              <a:gd name="T19" fmla="*/ 126 h 127"/>
              <a:gd name="T20" fmla="*/ 199 w 200"/>
              <a:gd name="T21" fmla="*/ 126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0" h="127">
                <a:moveTo>
                  <a:pt x="199" y="126"/>
                </a:moveTo>
                <a:lnTo>
                  <a:pt x="199" y="126"/>
                </a:lnTo>
                <a:cubicBezTo>
                  <a:pt x="199" y="126"/>
                  <a:pt x="199" y="76"/>
                  <a:pt x="199" y="0"/>
                </a:cubicBezTo>
                <a:cubicBezTo>
                  <a:pt x="174" y="0"/>
                  <a:pt x="174" y="0"/>
                  <a:pt x="174" y="0"/>
                </a:cubicBezTo>
                <a:cubicBezTo>
                  <a:pt x="51" y="0"/>
                  <a:pt x="51" y="0"/>
                  <a:pt x="51" y="0"/>
                </a:cubicBezTo>
                <a:lnTo>
                  <a:pt x="51" y="26"/>
                </a:lnTo>
                <a:cubicBezTo>
                  <a:pt x="51" y="26"/>
                  <a:pt x="51" y="76"/>
                  <a:pt x="26" y="76"/>
                </a:cubicBezTo>
                <a:cubicBezTo>
                  <a:pt x="0" y="76"/>
                  <a:pt x="0" y="100"/>
                  <a:pt x="26" y="126"/>
                </a:cubicBezTo>
                <a:lnTo>
                  <a:pt x="26" y="126"/>
                </a:lnTo>
                <a:cubicBezTo>
                  <a:pt x="51" y="126"/>
                  <a:pt x="51" y="126"/>
                  <a:pt x="75" y="126"/>
                </a:cubicBezTo>
                <a:lnTo>
                  <a:pt x="199" y="126"/>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1" name="Freeform 37">
            <a:extLst>
              <a:ext uri="{FF2B5EF4-FFF2-40B4-BE49-F238E27FC236}">
                <a16:creationId xmlns:a16="http://schemas.microsoft.com/office/drawing/2014/main" id="{9E55270E-B691-EC4D-A9A6-3BA28790D9BB}"/>
              </a:ext>
            </a:extLst>
          </p:cNvPr>
          <p:cNvSpPr>
            <a:spLocks noChangeArrowheads="1"/>
          </p:cNvSpPr>
          <p:nvPr/>
        </p:nvSpPr>
        <p:spPr bwMode="auto">
          <a:xfrm>
            <a:off x="6100220" y="4725223"/>
            <a:ext cx="215155" cy="262967"/>
          </a:xfrm>
          <a:custGeom>
            <a:avLst/>
            <a:gdLst>
              <a:gd name="T0" fmla="*/ 174 w 675"/>
              <a:gd name="T1" fmla="*/ 775 h 825"/>
              <a:gd name="T2" fmla="*/ 174 w 675"/>
              <a:gd name="T3" fmla="*/ 775 h 825"/>
              <a:gd name="T4" fmla="*/ 248 w 675"/>
              <a:gd name="T5" fmla="*/ 775 h 825"/>
              <a:gd name="T6" fmla="*/ 323 w 675"/>
              <a:gd name="T7" fmla="*/ 775 h 825"/>
              <a:gd name="T8" fmla="*/ 374 w 675"/>
              <a:gd name="T9" fmla="*/ 775 h 825"/>
              <a:gd name="T10" fmla="*/ 423 w 675"/>
              <a:gd name="T11" fmla="*/ 724 h 825"/>
              <a:gd name="T12" fmla="*/ 448 w 675"/>
              <a:gd name="T13" fmla="*/ 649 h 825"/>
              <a:gd name="T14" fmla="*/ 474 w 675"/>
              <a:gd name="T15" fmla="*/ 500 h 825"/>
              <a:gd name="T16" fmla="*/ 548 w 675"/>
              <a:gd name="T17" fmla="*/ 400 h 825"/>
              <a:gd name="T18" fmla="*/ 624 w 675"/>
              <a:gd name="T19" fmla="*/ 200 h 825"/>
              <a:gd name="T20" fmla="*/ 648 w 675"/>
              <a:gd name="T21" fmla="*/ 100 h 825"/>
              <a:gd name="T22" fmla="*/ 674 w 675"/>
              <a:gd name="T23" fmla="*/ 0 h 825"/>
              <a:gd name="T24" fmla="*/ 674 w 675"/>
              <a:gd name="T25" fmla="*/ 0 h 825"/>
              <a:gd name="T26" fmla="*/ 574 w 675"/>
              <a:gd name="T27" fmla="*/ 0 h 825"/>
              <a:gd name="T28" fmla="*/ 548 w 675"/>
              <a:gd name="T29" fmla="*/ 0 h 825"/>
              <a:gd name="T30" fmla="*/ 499 w 675"/>
              <a:gd name="T31" fmla="*/ 24 h 825"/>
              <a:gd name="T32" fmla="*/ 474 w 675"/>
              <a:gd name="T33" fmla="*/ 75 h 825"/>
              <a:gd name="T34" fmla="*/ 448 w 675"/>
              <a:gd name="T35" fmla="*/ 175 h 825"/>
              <a:gd name="T36" fmla="*/ 299 w 675"/>
              <a:gd name="T37" fmla="*/ 124 h 825"/>
              <a:gd name="T38" fmla="*/ 199 w 675"/>
              <a:gd name="T39" fmla="*/ 124 h 825"/>
              <a:gd name="T40" fmla="*/ 199 w 675"/>
              <a:gd name="T41" fmla="*/ 224 h 825"/>
              <a:gd name="T42" fmla="*/ 273 w 675"/>
              <a:gd name="T43" fmla="*/ 224 h 825"/>
              <a:gd name="T44" fmla="*/ 273 w 675"/>
              <a:gd name="T45" fmla="*/ 300 h 825"/>
              <a:gd name="T46" fmla="*/ 299 w 675"/>
              <a:gd name="T47" fmla="*/ 375 h 825"/>
              <a:gd name="T48" fmla="*/ 323 w 675"/>
              <a:gd name="T49" fmla="*/ 475 h 825"/>
              <a:gd name="T50" fmla="*/ 273 w 675"/>
              <a:gd name="T51" fmla="*/ 600 h 825"/>
              <a:gd name="T52" fmla="*/ 223 w 675"/>
              <a:gd name="T53" fmla="*/ 575 h 825"/>
              <a:gd name="T54" fmla="*/ 174 w 675"/>
              <a:gd name="T55" fmla="*/ 524 h 825"/>
              <a:gd name="T56" fmla="*/ 123 w 675"/>
              <a:gd name="T57" fmla="*/ 575 h 825"/>
              <a:gd name="T58" fmla="*/ 74 w 675"/>
              <a:gd name="T59" fmla="*/ 600 h 825"/>
              <a:gd name="T60" fmla="*/ 48 w 675"/>
              <a:gd name="T61" fmla="*/ 675 h 825"/>
              <a:gd name="T62" fmla="*/ 0 w 675"/>
              <a:gd name="T63" fmla="*/ 724 h 825"/>
              <a:gd name="T64" fmla="*/ 23 w 675"/>
              <a:gd name="T65" fmla="*/ 724 h 825"/>
              <a:gd name="T66" fmla="*/ 99 w 675"/>
              <a:gd name="T67" fmla="*/ 824 h 825"/>
              <a:gd name="T68" fmla="*/ 174 w 675"/>
              <a:gd name="T69" fmla="*/ 77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675" h="825">
                <a:moveTo>
                  <a:pt x="174" y="775"/>
                </a:moveTo>
                <a:lnTo>
                  <a:pt x="174" y="775"/>
                </a:lnTo>
                <a:cubicBezTo>
                  <a:pt x="199" y="775"/>
                  <a:pt x="223" y="800"/>
                  <a:pt x="248" y="775"/>
                </a:cubicBezTo>
                <a:cubicBezTo>
                  <a:pt x="273" y="750"/>
                  <a:pt x="323" y="750"/>
                  <a:pt x="323" y="775"/>
                </a:cubicBezTo>
                <a:cubicBezTo>
                  <a:pt x="323" y="824"/>
                  <a:pt x="323" y="800"/>
                  <a:pt x="374" y="775"/>
                </a:cubicBezTo>
                <a:cubicBezTo>
                  <a:pt x="399" y="750"/>
                  <a:pt x="423" y="775"/>
                  <a:pt x="423" y="724"/>
                </a:cubicBezTo>
                <a:cubicBezTo>
                  <a:pt x="423" y="675"/>
                  <a:pt x="448" y="724"/>
                  <a:pt x="448" y="649"/>
                </a:cubicBezTo>
                <a:cubicBezTo>
                  <a:pt x="448" y="600"/>
                  <a:pt x="474" y="524"/>
                  <a:pt x="474" y="500"/>
                </a:cubicBezTo>
                <a:cubicBezTo>
                  <a:pt x="474" y="475"/>
                  <a:pt x="548" y="450"/>
                  <a:pt x="548" y="400"/>
                </a:cubicBezTo>
                <a:cubicBezTo>
                  <a:pt x="548" y="350"/>
                  <a:pt x="624" y="250"/>
                  <a:pt x="624" y="200"/>
                </a:cubicBezTo>
                <a:cubicBezTo>
                  <a:pt x="624" y="150"/>
                  <a:pt x="624" y="124"/>
                  <a:pt x="648" y="100"/>
                </a:cubicBezTo>
                <a:cubicBezTo>
                  <a:pt x="648" y="75"/>
                  <a:pt x="674" y="50"/>
                  <a:pt x="674" y="0"/>
                </a:cubicBezTo>
                <a:lnTo>
                  <a:pt x="674" y="0"/>
                </a:lnTo>
                <a:cubicBezTo>
                  <a:pt x="574" y="0"/>
                  <a:pt x="574" y="0"/>
                  <a:pt x="574" y="0"/>
                </a:cubicBezTo>
                <a:cubicBezTo>
                  <a:pt x="548" y="0"/>
                  <a:pt x="548" y="0"/>
                  <a:pt x="548" y="0"/>
                </a:cubicBezTo>
                <a:cubicBezTo>
                  <a:pt x="499" y="24"/>
                  <a:pt x="499" y="24"/>
                  <a:pt x="499" y="24"/>
                </a:cubicBezTo>
                <a:cubicBezTo>
                  <a:pt x="499" y="24"/>
                  <a:pt x="499" y="50"/>
                  <a:pt x="474" y="75"/>
                </a:cubicBezTo>
                <a:cubicBezTo>
                  <a:pt x="448" y="124"/>
                  <a:pt x="448" y="175"/>
                  <a:pt x="448" y="175"/>
                </a:cubicBezTo>
                <a:cubicBezTo>
                  <a:pt x="448" y="175"/>
                  <a:pt x="348" y="124"/>
                  <a:pt x="299" y="124"/>
                </a:cubicBezTo>
                <a:cubicBezTo>
                  <a:pt x="299" y="124"/>
                  <a:pt x="248" y="124"/>
                  <a:pt x="199" y="124"/>
                </a:cubicBezTo>
                <a:cubicBezTo>
                  <a:pt x="199" y="175"/>
                  <a:pt x="199" y="224"/>
                  <a:pt x="199" y="224"/>
                </a:cubicBezTo>
                <a:cubicBezTo>
                  <a:pt x="199" y="250"/>
                  <a:pt x="248" y="200"/>
                  <a:pt x="273" y="224"/>
                </a:cubicBezTo>
                <a:cubicBezTo>
                  <a:pt x="323" y="250"/>
                  <a:pt x="299" y="275"/>
                  <a:pt x="273" y="300"/>
                </a:cubicBezTo>
                <a:cubicBezTo>
                  <a:pt x="248" y="324"/>
                  <a:pt x="248" y="350"/>
                  <a:pt x="299" y="375"/>
                </a:cubicBezTo>
                <a:cubicBezTo>
                  <a:pt x="323" y="400"/>
                  <a:pt x="323" y="424"/>
                  <a:pt x="323" y="475"/>
                </a:cubicBezTo>
                <a:cubicBezTo>
                  <a:pt x="323" y="524"/>
                  <a:pt x="323" y="575"/>
                  <a:pt x="273" y="600"/>
                </a:cubicBezTo>
                <a:cubicBezTo>
                  <a:pt x="248" y="600"/>
                  <a:pt x="248" y="575"/>
                  <a:pt x="223" y="575"/>
                </a:cubicBezTo>
                <a:cubicBezTo>
                  <a:pt x="199" y="575"/>
                  <a:pt x="174" y="524"/>
                  <a:pt x="174" y="524"/>
                </a:cubicBezTo>
                <a:cubicBezTo>
                  <a:pt x="148" y="524"/>
                  <a:pt x="148" y="575"/>
                  <a:pt x="123" y="575"/>
                </a:cubicBezTo>
                <a:cubicBezTo>
                  <a:pt x="99" y="575"/>
                  <a:pt x="48" y="575"/>
                  <a:pt x="74" y="600"/>
                </a:cubicBezTo>
                <a:cubicBezTo>
                  <a:pt x="74" y="649"/>
                  <a:pt x="99" y="675"/>
                  <a:pt x="48" y="675"/>
                </a:cubicBezTo>
                <a:cubicBezTo>
                  <a:pt x="23" y="675"/>
                  <a:pt x="23" y="700"/>
                  <a:pt x="0" y="724"/>
                </a:cubicBezTo>
                <a:lnTo>
                  <a:pt x="23" y="724"/>
                </a:lnTo>
                <a:cubicBezTo>
                  <a:pt x="48" y="750"/>
                  <a:pt x="74" y="775"/>
                  <a:pt x="99" y="824"/>
                </a:cubicBezTo>
                <a:cubicBezTo>
                  <a:pt x="123" y="800"/>
                  <a:pt x="174" y="775"/>
                  <a:pt x="174" y="7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2" name="Freeform 38">
            <a:extLst>
              <a:ext uri="{FF2B5EF4-FFF2-40B4-BE49-F238E27FC236}">
                <a16:creationId xmlns:a16="http://schemas.microsoft.com/office/drawing/2014/main" id="{3500FC8F-1BFA-B547-A0FA-E24E7E1EB7F8}"/>
              </a:ext>
            </a:extLst>
          </p:cNvPr>
          <p:cNvSpPr>
            <a:spLocks noChangeArrowheads="1"/>
          </p:cNvSpPr>
          <p:nvPr/>
        </p:nvSpPr>
        <p:spPr bwMode="auto">
          <a:xfrm>
            <a:off x="6402561" y="4119131"/>
            <a:ext cx="503435" cy="614528"/>
          </a:xfrm>
          <a:custGeom>
            <a:avLst/>
            <a:gdLst>
              <a:gd name="T0" fmla="*/ 1251 w 1577"/>
              <a:gd name="T1" fmla="*/ 25 h 1926"/>
              <a:gd name="T2" fmla="*/ 1126 w 1577"/>
              <a:gd name="T3" fmla="*/ 151 h 1926"/>
              <a:gd name="T4" fmla="*/ 951 w 1577"/>
              <a:gd name="T5" fmla="*/ 125 h 1926"/>
              <a:gd name="T6" fmla="*/ 876 w 1577"/>
              <a:gd name="T7" fmla="*/ 125 h 1926"/>
              <a:gd name="T8" fmla="*/ 300 w 1577"/>
              <a:gd name="T9" fmla="*/ 325 h 1926"/>
              <a:gd name="T10" fmla="*/ 226 w 1577"/>
              <a:gd name="T11" fmla="*/ 625 h 1926"/>
              <a:gd name="T12" fmla="*/ 126 w 1577"/>
              <a:gd name="T13" fmla="*/ 776 h 1926"/>
              <a:gd name="T14" fmla="*/ 51 w 1577"/>
              <a:gd name="T15" fmla="*/ 900 h 1926"/>
              <a:gd name="T16" fmla="*/ 51 w 1577"/>
              <a:gd name="T17" fmla="*/ 1025 h 1926"/>
              <a:gd name="T18" fmla="*/ 126 w 1577"/>
              <a:gd name="T19" fmla="*/ 1150 h 1926"/>
              <a:gd name="T20" fmla="*/ 176 w 1577"/>
              <a:gd name="T21" fmla="*/ 1276 h 1926"/>
              <a:gd name="T22" fmla="*/ 176 w 1577"/>
              <a:gd name="T23" fmla="*/ 1400 h 1926"/>
              <a:gd name="T24" fmla="*/ 226 w 1577"/>
              <a:gd name="T25" fmla="*/ 1425 h 1926"/>
              <a:gd name="T26" fmla="*/ 351 w 1577"/>
              <a:gd name="T27" fmla="*/ 1525 h 1926"/>
              <a:gd name="T28" fmla="*/ 426 w 1577"/>
              <a:gd name="T29" fmla="*/ 1651 h 1926"/>
              <a:gd name="T30" fmla="*/ 526 w 1577"/>
              <a:gd name="T31" fmla="*/ 1751 h 1926"/>
              <a:gd name="T32" fmla="*/ 576 w 1577"/>
              <a:gd name="T33" fmla="*/ 1825 h 1926"/>
              <a:gd name="T34" fmla="*/ 701 w 1577"/>
              <a:gd name="T35" fmla="*/ 1825 h 1926"/>
              <a:gd name="T36" fmla="*/ 851 w 1577"/>
              <a:gd name="T37" fmla="*/ 1901 h 1926"/>
              <a:gd name="T38" fmla="*/ 976 w 1577"/>
              <a:gd name="T39" fmla="*/ 1901 h 1926"/>
              <a:gd name="T40" fmla="*/ 1101 w 1577"/>
              <a:gd name="T41" fmla="*/ 1876 h 1926"/>
              <a:gd name="T42" fmla="*/ 1151 w 1577"/>
              <a:gd name="T43" fmla="*/ 1825 h 1926"/>
              <a:gd name="T44" fmla="*/ 1276 w 1577"/>
              <a:gd name="T45" fmla="*/ 1776 h 1926"/>
              <a:gd name="T46" fmla="*/ 1301 w 1577"/>
              <a:gd name="T47" fmla="*/ 1725 h 1926"/>
              <a:gd name="T48" fmla="*/ 1126 w 1577"/>
              <a:gd name="T49" fmla="*/ 1551 h 1926"/>
              <a:gd name="T50" fmla="*/ 1076 w 1577"/>
              <a:gd name="T51" fmla="*/ 1451 h 1926"/>
              <a:gd name="T52" fmla="*/ 1151 w 1577"/>
              <a:gd name="T53" fmla="*/ 1325 h 1926"/>
              <a:gd name="T54" fmla="*/ 1226 w 1577"/>
              <a:gd name="T55" fmla="*/ 1200 h 1926"/>
              <a:gd name="T56" fmla="*/ 1301 w 1577"/>
              <a:gd name="T57" fmla="*/ 1025 h 1926"/>
              <a:gd name="T58" fmla="*/ 1376 w 1577"/>
              <a:gd name="T59" fmla="*/ 876 h 1926"/>
              <a:gd name="T60" fmla="*/ 1426 w 1577"/>
              <a:gd name="T61" fmla="*/ 651 h 1926"/>
              <a:gd name="T62" fmla="*/ 1576 w 1577"/>
              <a:gd name="T63" fmla="*/ 525 h 1926"/>
              <a:gd name="T64" fmla="*/ 1451 w 1577"/>
              <a:gd name="T65" fmla="*/ 325 h 1926"/>
              <a:gd name="T66" fmla="*/ 1351 w 1577"/>
              <a:gd name="T67" fmla="*/ 75 h 1926"/>
              <a:gd name="T68" fmla="*/ 1301 w 1577"/>
              <a:gd name="T69" fmla="*/ 0 h 1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77" h="1926">
                <a:moveTo>
                  <a:pt x="1251" y="25"/>
                </a:moveTo>
                <a:lnTo>
                  <a:pt x="1251" y="25"/>
                </a:lnTo>
                <a:cubicBezTo>
                  <a:pt x="1226" y="25"/>
                  <a:pt x="1226" y="100"/>
                  <a:pt x="1176" y="100"/>
                </a:cubicBezTo>
                <a:cubicBezTo>
                  <a:pt x="1151" y="100"/>
                  <a:pt x="1151" y="151"/>
                  <a:pt x="1126" y="151"/>
                </a:cubicBezTo>
                <a:cubicBezTo>
                  <a:pt x="1101" y="151"/>
                  <a:pt x="1076" y="125"/>
                  <a:pt x="1076" y="125"/>
                </a:cubicBezTo>
                <a:cubicBezTo>
                  <a:pt x="951" y="125"/>
                  <a:pt x="951" y="125"/>
                  <a:pt x="951" y="125"/>
                </a:cubicBezTo>
                <a:cubicBezTo>
                  <a:pt x="951" y="125"/>
                  <a:pt x="926" y="75"/>
                  <a:pt x="901" y="100"/>
                </a:cubicBezTo>
                <a:lnTo>
                  <a:pt x="876" y="125"/>
                </a:lnTo>
                <a:cubicBezTo>
                  <a:pt x="300" y="125"/>
                  <a:pt x="300" y="125"/>
                  <a:pt x="300" y="125"/>
                </a:cubicBezTo>
                <a:cubicBezTo>
                  <a:pt x="300" y="225"/>
                  <a:pt x="300" y="325"/>
                  <a:pt x="300" y="325"/>
                </a:cubicBezTo>
                <a:cubicBezTo>
                  <a:pt x="226" y="325"/>
                  <a:pt x="226" y="325"/>
                  <a:pt x="226" y="325"/>
                </a:cubicBezTo>
                <a:cubicBezTo>
                  <a:pt x="226" y="625"/>
                  <a:pt x="226" y="625"/>
                  <a:pt x="226" y="625"/>
                </a:cubicBezTo>
                <a:cubicBezTo>
                  <a:pt x="226" y="625"/>
                  <a:pt x="226" y="725"/>
                  <a:pt x="200" y="725"/>
                </a:cubicBezTo>
                <a:cubicBezTo>
                  <a:pt x="200" y="725"/>
                  <a:pt x="126" y="751"/>
                  <a:pt x="126" y="776"/>
                </a:cubicBezTo>
                <a:cubicBezTo>
                  <a:pt x="126" y="800"/>
                  <a:pt x="126" y="825"/>
                  <a:pt x="100" y="825"/>
                </a:cubicBezTo>
                <a:cubicBezTo>
                  <a:pt x="51" y="825"/>
                  <a:pt x="100" y="900"/>
                  <a:pt x="51" y="900"/>
                </a:cubicBezTo>
                <a:cubicBezTo>
                  <a:pt x="0" y="900"/>
                  <a:pt x="76" y="951"/>
                  <a:pt x="51" y="976"/>
                </a:cubicBezTo>
                <a:cubicBezTo>
                  <a:pt x="26" y="1000"/>
                  <a:pt x="26" y="1025"/>
                  <a:pt x="51" y="1025"/>
                </a:cubicBezTo>
                <a:cubicBezTo>
                  <a:pt x="76" y="1025"/>
                  <a:pt x="76" y="1051"/>
                  <a:pt x="76" y="1100"/>
                </a:cubicBezTo>
                <a:cubicBezTo>
                  <a:pt x="76" y="1125"/>
                  <a:pt x="126" y="1150"/>
                  <a:pt x="126" y="1150"/>
                </a:cubicBezTo>
                <a:cubicBezTo>
                  <a:pt x="100" y="1200"/>
                  <a:pt x="100" y="1200"/>
                  <a:pt x="100" y="1200"/>
                </a:cubicBezTo>
                <a:lnTo>
                  <a:pt x="176" y="1276"/>
                </a:lnTo>
                <a:cubicBezTo>
                  <a:pt x="176" y="1300"/>
                  <a:pt x="226" y="1351"/>
                  <a:pt x="176" y="1376"/>
                </a:cubicBezTo>
                <a:cubicBezTo>
                  <a:pt x="151" y="1376"/>
                  <a:pt x="176" y="1400"/>
                  <a:pt x="176" y="1400"/>
                </a:cubicBezTo>
                <a:cubicBezTo>
                  <a:pt x="226" y="1400"/>
                  <a:pt x="226" y="1400"/>
                  <a:pt x="226" y="1400"/>
                </a:cubicBezTo>
                <a:cubicBezTo>
                  <a:pt x="226" y="1425"/>
                  <a:pt x="226" y="1425"/>
                  <a:pt x="226" y="1425"/>
                </a:cubicBezTo>
                <a:cubicBezTo>
                  <a:pt x="226" y="1425"/>
                  <a:pt x="276" y="1425"/>
                  <a:pt x="300" y="1476"/>
                </a:cubicBezTo>
                <a:cubicBezTo>
                  <a:pt x="326" y="1500"/>
                  <a:pt x="351" y="1500"/>
                  <a:pt x="351" y="1525"/>
                </a:cubicBezTo>
                <a:cubicBezTo>
                  <a:pt x="351" y="1551"/>
                  <a:pt x="376" y="1551"/>
                  <a:pt x="401" y="1576"/>
                </a:cubicBezTo>
                <a:cubicBezTo>
                  <a:pt x="426" y="1601"/>
                  <a:pt x="426" y="1625"/>
                  <a:pt x="426" y="1651"/>
                </a:cubicBezTo>
                <a:lnTo>
                  <a:pt x="501" y="1701"/>
                </a:lnTo>
                <a:cubicBezTo>
                  <a:pt x="526" y="1751"/>
                  <a:pt x="526" y="1751"/>
                  <a:pt x="526" y="1751"/>
                </a:cubicBezTo>
                <a:cubicBezTo>
                  <a:pt x="526" y="1751"/>
                  <a:pt x="551" y="1751"/>
                  <a:pt x="551" y="1776"/>
                </a:cubicBezTo>
                <a:cubicBezTo>
                  <a:pt x="551" y="1801"/>
                  <a:pt x="576" y="1825"/>
                  <a:pt x="576" y="1825"/>
                </a:cubicBezTo>
                <a:cubicBezTo>
                  <a:pt x="576" y="1825"/>
                  <a:pt x="625" y="1825"/>
                  <a:pt x="651" y="1825"/>
                </a:cubicBezTo>
                <a:cubicBezTo>
                  <a:pt x="676" y="1801"/>
                  <a:pt x="701" y="1825"/>
                  <a:pt x="701" y="1825"/>
                </a:cubicBezTo>
                <a:cubicBezTo>
                  <a:pt x="701" y="1825"/>
                  <a:pt x="726" y="1801"/>
                  <a:pt x="751" y="1801"/>
                </a:cubicBezTo>
                <a:cubicBezTo>
                  <a:pt x="751" y="1825"/>
                  <a:pt x="801" y="1851"/>
                  <a:pt x="851" y="1901"/>
                </a:cubicBezTo>
                <a:cubicBezTo>
                  <a:pt x="851" y="1901"/>
                  <a:pt x="901" y="1876"/>
                  <a:pt x="926" y="1876"/>
                </a:cubicBezTo>
                <a:cubicBezTo>
                  <a:pt x="951" y="1876"/>
                  <a:pt x="976" y="1925"/>
                  <a:pt x="976" y="1901"/>
                </a:cubicBezTo>
                <a:cubicBezTo>
                  <a:pt x="976" y="1901"/>
                  <a:pt x="1026" y="1876"/>
                  <a:pt x="1051" y="1876"/>
                </a:cubicBezTo>
                <a:cubicBezTo>
                  <a:pt x="1051" y="1876"/>
                  <a:pt x="1101" y="1901"/>
                  <a:pt x="1101" y="1876"/>
                </a:cubicBezTo>
                <a:lnTo>
                  <a:pt x="1126" y="1851"/>
                </a:lnTo>
                <a:cubicBezTo>
                  <a:pt x="1151" y="1851"/>
                  <a:pt x="1151" y="1825"/>
                  <a:pt x="1151" y="1825"/>
                </a:cubicBezTo>
                <a:cubicBezTo>
                  <a:pt x="1151" y="1801"/>
                  <a:pt x="1201" y="1776"/>
                  <a:pt x="1226" y="1776"/>
                </a:cubicBezTo>
                <a:cubicBezTo>
                  <a:pt x="1251" y="1776"/>
                  <a:pt x="1276" y="1776"/>
                  <a:pt x="1276" y="1776"/>
                </a:cubicBezTo>
                <a:cubicBezTo>
                  <a:pt x="1276" y="1801"/>
                  <a:pt x="1301" y="1801"/>
                  <a:pt x="1301" y="1801"/>
                </a:cubicBezTo>
                <a:cubicBezTo>
                  <a:pt x="1301" y="1751"/>
                  <a:pt x="1326" y="1725"/>
                  <a:pt x="1301" y="1725"/>
                </a:cubicBezTo>
                <a:cubicBezTo>
                  <a:pt x="1276" y="1725"/>
                  <a:pt x="1226" y="1701"/>
                  <a:pt x="1226" y="1651"/>
                </a:cubicBezTo>
                <a:cubicBezTo>
                  <a:pt x="1201" y="1601"/>
                  <a:pt x="1151" y="1576"/>
                  <a:pt x="1126" y="1551"/>
                </a:cubicBezTo>
                <a:cubicBezTo>
                  <a:pt x="1126" y="1500"/>
                  <a:pt x="1051" y="1525"/>
                  <a:pt x="1051" y="1500"/>
                </a:cubicBezTo>
                <a:cubicBezTo>
                  <a:pt x="1026" y="1476"/>
                  <a:pt x="1076" y="1476"/>
                  <a:pt x="1076" y="1451"/>
                </a:cubicBezTo>
                <a:cubicBezTo>
                  <a:pt x="1076" y="1425"/>
                  <a:pt x="1126" y="1425"/>
                  <a:pt x="1151" y="1425"/>
                </a:cubicBezTo>
                <a:cubicBezTo>
                  <a:pt x="1151" y="1425"/>
                  <a:pt x="1151" y="1351"/>
                  <a:pt x="1151" y="1325"/>
                </a:cubicBezTo>
                <a:cubicBezTo>
                  <a:pt x="1151" y="1276"/>
                  <a:pt x="1201" y="1250"/>
                  <a:pt x="1176" y="1225"/>
                </a:cubicBezTo>
                <a:cubicBezTo>
                  <a:pt x="1176" y="1225"/>
                  <a:pt x="1201" y="1200"/>
                  <a:pt x="1226" y="1200"/>
                </a:cubicBezTo>
                <a:cubicBezTo>
                  <a:pt x="1251" y="1176"/>
                  <a:pt x="1226" y="1125"/>
                  <a:pt x="1251" y="1100"/>
                </a:cubicBezTo>
                <a:cubicBezTo>
                  <a:pt x="1276" y="1076"/>
                  <a:pt x="1301" y="1025"/>
                  <a:pt x="1301" y="1025"/>
                </a:cubicBezTo>
                <a:cubicBezTo>
                  <a:pt x="1326" y="1025"/>
                  <a:pt x="1351" y="1000"/>
                  <a:pt x="1351" y="976"/>
                </a:cubicBezTo>
                <a:cubicBezTo>
                  <a:pt x="1351" y="951"/>
                  <a:pt x="1401" y="925"/>
                  <a:pt x="1376" y="876"/>
                </a:cubicBezTo>
                <a:cubicBezTo>
                  <a:pt x="1376" y="825"/>
                  <a:pt x="1351" y="776"/>
                  <a:pt x="1401" y="751"/>
                </a:cubicBezTo>
                <a:cubicBezTo>
                  <a:pt x="1426" y="700"/>
                  <a:pt x="1426" y="676"/>
                  <a:pt x="1426" y="651"/>
                </a:cubicBezTo>
                <a:cubicBezTo>
                  <a:pt x="1426" y="625"/>
                  <a:pt x="1451" y="625"/>
                  <a:pt x="1476" y="600"/>
                </a:cubicBezTo>
                <a:cubicBezTo>
                  <a:pt x="1501" y="600"/>
                  <a:pt x="1526" y="576"/>
                  <a:pt x="1576" y="525"/>
                </a:cubicBezTo>
                <a:cubicBezTo>
                  <a:pt x="1551" y="500"/>
                  <a:pt x="1526" y="476"/>
                  <a:pt x="1501" y="476"/>
                </a:cubicBezTo>
                <a:cubicBezTo>
                  <a:pt x="1476" y="451"/>
                  <a:pt x="1451" y="400"/>
                  <a:pt x="1451" y="325"/>
                </a:cubicBezTo>
                <a:cubicBezTo>
                  <a:pt x="1451" y="251"/>
                  <a:pt x="1426" y="175"/>
                  <a:pt x="1426" y="151"/>
                </a:cubicBezTo>
                <a:cubicBezTo>
                  <a:pt x="1426" y="125"/>
                  <a:pt x="1401" y="75"/>
                  <a:pt x="1351" y="75"/>
                </a:cubicBezTo>
                <a:cubicBezTo>
                  <a:pt x="1326" y="51"/>
                  <a:pt x="1301" y="25"/>
                  <a:pt x="1301" y="0"/>
                </a:cubicBezTo>
                <a:lnTo>
                  <a:pt x="1301" y="0"/>
                </a:lnTo>
                <a:cubicBezTo>
                  <a:pt x="1276" y="25"/>
                  <a:pt x="1276" y="25"/>
                  <a:pt x="1251"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3" name="Freeform 39">
            <a:extLst>
              <a:ext uri="{FF2B5EF4-FFF2-40B4-BE49-F238E27FC236}">
                <a16:creationId xmlns:a16="http://schemas.microsoft.com/office/drawing/2014/main" id="{43D53E7E-EEE3-7B44-A516-31DCAAD3AADF}"/>
              </a:ext>
            </a:extLst>
          </p:cNvPr>
          <p:cNvSpPr>
            <a:spLocks noChangeArrowheads="1"/>
          </p:cNvSpPr>
          <p:nvPr/>
        </p:nvSpPr>
        <p:spPr bwMode="auto">
          <a:xfrm>
            <a:off x="6993185" y="4445381"/>
            <a:ext cx="64687" cy="56249"/>
          </a:xfrm>
          <a:custGeom>
            <a:avLst/>
            <a:gdLst>
              <a:gd name="T0" fmla="*/ 75 w 201"/>
              <a:gd name="T1" fmla="*/ 26 h 176"/>
              <a:gd name="T2" fmla="*/ 75 w 201"/>
              <a:gd name="T3" fmla="*/ 26 h 176"/>
              <a:gd name="T4" fmla="*/ 25 w 201"/>
              <a:gd name="T5" fmla="*/ 100 h 176"/>
              <a:gd name="T6" fmla="*/ 25 w 201"/>
              <a:gd name="T7" fmla="*/ 175 h 176"/>
              <a:gd name="T8" fmla="*/ 75 w 201"/>
              <a:gd name="T9" fmla="*/ 175 h 176"/>
              <a:gd name="T10" fmla="*/ 125 w 201"/>
              <a:gd name="T11" fmla="*/ 175 h 176"/>
              <a:gd name="T12" fmla="*/ 175 w 201"/>
              <a:gd name="T13" fmla="*/ 151 h 176"/>
              <a:gd name="T14" fmla="*/ 125 w 201"/>
              <a:gd name="T15" fmla="*/ 125 h 176"/>
              <a:gd name="T16" fmla="*/ 175 w 201"/>
              <a:gd name="T17" fmla="*/ 75 h 176"/>
              <a:gd name="T18" fmla="*/ 150 w 201"/>
              <a:gd name="T19" fmla="*/ 26 h 176"/>
              <a:gd name="T20" fmla="*/ 150 w 201"/>
              <a:gd name="T21" fmla="*/ 0 h 176"/>
              <a:gd name="T22" fmla="*/ 125 w 201"/>
              <a:gd name="T23" fmla="*/ 26 h 176"/>
              <a:gd name="T24" fmla="*/ 75 w 201"/>
              <a:gd name="T25" fmla="*/ 2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01" h="176">
                <a:moveTo>
                  <a:pt x="75" y="26"/>
                </a:moveTo>
                <a:lnTo>
                  <a:pt x="75" y="26"/>
                </a:lnTo>
                <a:cubicBezTo>
                  <a:pt x="75" y="51"/>
                  <a:pt x="50" y="75"/>
                  <a:pt x="25" y="100"/>
                </a:cubicBezTo>
                <a:cubicBezTo>
                  <a:pt x="0" y="125"/>
                  <a:pt x="25" y="151"/>
                  <a:pt x="25" y="175"/>
                </a:cubicBezTo>
                <a:lnTo>
                  <a:pt x="75" y="175"/>
                </a:lnTo>
                <a:cubicBezTo>
                  <a:pt x="100" y="151"/>
                  <a:pt x="100" y="175"/>
                  <a:pt x="125" y="175"/>
                </a:cubicBezTo>
                <a:cubicBezTo>
                  <a:pt x="125" y="175"/>
                  <a:pt x="150" y="151"/>
                  <a:pt x="175" y="151"/>
                </a:cubicBezTo>
                <a:cubicBezTo>
                  <a:pt x="150" y="125"/>
                  <a:pt x="125" y="125"/>
                  <a:pt x="125" y="125"/>
                </a:cubicBezTo>
                <a:cubicBezTo>
                  <a:pt x="100" y="100"/>
                  <a:pt x="150" y="75"/>
                  <a:pt x="175" y="75"/>
                </a:cubicBezTo>
                <a:cubicBezTo>
                  <a:pt x="200" y="75"/>
                  <a:pt x="175" y="51"/>
                  <a:pt x="150" y="26"/>
                </a:cubicBezTo>
                <a:lnTo>
                  <a:pt x="150" y="0"/>
                </a:lnTo>
                <a:cubicBezTo>
                  <a:pt x="125" y="26"/>
                  <a:pt x="125" y="26"/>
                  <a:pt x="125" y="26"/>
                </a:cubicBezTo>
                <a:cubicBezTo>
                  <a:pt x="125" y="26"/>
                  <a:pt x="100" y="26"/>
                  <a:pt x="75"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4" name="Freeform 40">
            <a:extLst>
              <a:ext uri="{FF2B5EF4-FFF2-40B4-BE49-F238E27FC236}">
                <a16:creationId xmlns:a16="http://schemas.microsoft.com/office/drawing/2014/main" id="{8FC11209-16C1-DD45-9AFF-A18CCBC9FE5F}"/>
              </a:ext>
            </a:extLst>
          </p:cNvPr>
          <p:cNvSpPr>
            <a:spLocks noChangeArrowheads="1"/>
          </p:cNvSpPr>
          <p:nvPr/>
        </p:nvSpPr>
        <p:spPr bwMode="auto">
          <a:xfrm>
            <a:off x="6834279" y="4286475"/>
            <a:ext cx="208124" cy="168749"/>
          </a:xfrm>
          <a:custGeom>
            <a:avLst/>
            <a:gdLst>
              <a:gd name="T0" fmla="*/ 125 w 651"/>
              <a:gd name="T1" fmla="*/ 75 h 527"/>
              <a:gd name="T2" fmla="*/ 125 w 651"/>
              <a:gd name="T3" fmla="*/ 75 h 527"/>
              <a:gd name="T4" fmla="*/ 75 w 651"/>
              <a:gd name="T5" fmla="*/ 126 h 527"/>
              <a:gd name="T6" fmla="*/ 50 w 651"/>
              <a:gd name="T7" fmla="*/ 226 h 527"/>
              <a:gd name="T8" fmla="*/ 25 w 651"/>
              <a:gd name="T9" fmla="*/ 351 h 527"/>
              <a:gd name="T10" fmla="*/ 125 w 651"/>
              <a:gd name="T11" fmla="*/ 351 h 527"/>
              <a:gd name="T12" fmla="*/ 150 w 651"/>
              <a:gd name="T13" fmla="*/ 326 h 527"/>
              <a:gd name="T14" fmla="*/ 175 w 651"/>
              <a:gd name="T15" fmla="*/ 300 h 527"/>
              <a:gd name="T16" fmla="*/ 250 w 651"/>
              <a:gd name="T17" fmla="*/ 326 h 527"/>
              <a:gd name="T18" fmla="*/ 275 w 651"/>
              <a:gd name="T19" fmla="*/ 326 h 527"/>
              <a:gd name="T20" fmla="*/ 375 w 651"/>
              <a:gd name="T21" fmla="*/ 326 h 527"/>
              <a:gd name="T22" fmla="*/ 575 w 651"/>
              <a:gd name="T23" fmla="*/ 526 h 527"/>
              <a:gd name="T24" fmla="*/ 575 w 651"/>
              <a:gd name="T25" fmla="*/ 526 h 527"/>
              <a:gd name="T26" fmla="*/ 625 w 651"/>
              <a:gd name="T27" fmla="*/ 526 h 527"/>
              <a:gd name="T28" fmla="*/ 650 w 651"/>
              <a:gd name="T29" fmla="*/ 500 h 527"/>
              <a:gd name="T30" fmla="*/ 550 w 651"/>
              <a:gd name="T31" fmla="*/ 400 h 527"/>
              <a:gd name="T32" fmla="*/ 400 w 651"/>
              <a:gd name="T33" fmla="*/ 300 h 527"/>
              <a:gd name="T34" fmla="*/ 350 w 651"/>
              <a:gd name="T35" fmla="*/ 226 h 527"/>
              <a:gd name="T36" fmla="*/ 275 w 651"/>
              <a:gd name="T37" fmla="*/ 100 h 527"/>
              <a:gd name="T38" fmla="*/ 225 w 651"/>
              <a:gd name="T39" fmla="*/ 0 h 527"/>
              <a:gd name="T40" fmla="*/ 125 w 651"/>
              <a:gd name="T41" fmla="*/ 75 h 5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27">
                <a:moveTo>
                  <a:pt x="125" y="75"/>
                </a:moveTo>
                <a:lnTo>
                  <a:pt x="125" y="75"/>
                </a:lnTo>
                <a:cubicBezTo>
                  <a:pt x="100" y="100"/>
                  <a:pt x="75" y="100"/>
                  <a:pt x="75" y="126"/>
                </a:cubicBezTo>
                <a:cubicBezTo>
                  <a:pt x="75" y="151"/>
                  <a:pt x="75" y="175"/>
                  <a:pt x="50" y="226"/>
                </a:cubicBezTo>
                <a:cubicBezTo>
                  <a:pt x="0" y="251"/>
                  <a:pt x="25" y="300"/>
                  <a:pt x="25" y="351"/>
                </a:cubicBezTo>
                <a:cubicBezTo>
                  <a:pt x="75" y="351"/>
                  <a:pt x="100" y="351"/>
                  <a:pt x="125" y="351"/>
                </a:cubicBezTo>
                <a:cubicBezTo>
                  <a:pt x="125" y="375"/>
                  <a:pt x="125" y="351"/>
                  <a:pt x="150" y="326"/>
                </a:cubicBezTo>
                <a:cubicBezTo>
                  <a:pt x="150" y="300"/>
                  <a:pt x="175" y="300"/>
                  <a:pt x="175" y="300"/>
                </a:cubicBezTo>
                <a:cubicBezTo>
                  <a:pt x="200" y="326"/>
                  <a:pt x="225" y="351"/>
                  <a:pt x="250" y="326"/>
                </a:cubicBezTo>
                <a:cubicBezTo>
                  <a:pt x="275" y="326"/>
                  <a:pt x="275" y="326"/>
                  <a:pt x="275" y="326"/>
                </a:cubicBezTo>
                <a:cubicBezTo>
                  <a:pt x="300" y="351"/>
                  <a:pt x="350" y="326"/>
                  <a:pt x="375" y="326"/>
                </a:cubicBezTo>
                <a:cubicBezTo>
                  <a:pt x="400" y="326"/>
                  <a:pt x="575" y="526"/>
                  <a:pt x="575" y="526"/>
                </a:cubicBezTo>
                <a:lnTo>
                  <a:pt x="575" y="526"/>
                </a:lnTo>
                <a:cubicBezTo>
                  <a:pt x="600" y="526"/>
                  <a:pt x="625" y="526"/>
                  <a:pt x="625" y="526"/>
                </a:cubicBezTo>
                <a:cubicBezTo>
                  <a:pt x="625" y="526"/>
                  <a:pt x="625" y="526"/>
                  <a:pt x="650" y="500"/>
                </a:cubicBezTo>
                <a:cubicBezTo>
                  <a:pt x="625" y="475"/>
                  <a:pt x="600" y="451"/>
                  <a:pt x="550" y="400"/>
                </a:cubicBezTo>
                <a:cubicBezTo>
                  <a:pt x="500" y="326"/>
                  <a:pt x="425" y="300"/>
                  <a:pt x="400" y="300"/>
                </a:cubicBezTo>
                <a:cubicBezTo>
                  <a:pt x="375" y="300"/>
                  <a:pt x="350" y="226"/>
                  <a:pt x="350" y="226"/>
                </a:cubicBezTo>
                <a:cubicBezTo>
                  <a:pt x="325" y="226"/>
                  <a:pt x="275" y="151"/>
                  <a:pt x="275" y="100"/>
                </a:cubicBezTo>
                <a:cubicBezTo>
                  <a:pt x="275" y="75"/>
                  <a:pt x="250" y="26"/>
                  <a:pt x="225" y="0"/>
                </a:cubicBezTo>
                <a:cubicBezTo>
                  <a:pt x="175" y="51"/>
                  <a:pt x="150" y="75"/>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5" name="Freeform 41">
            <a:extLst>
              <a:ext uri="{FF2B5EF4-FFF2-40B4-BE49-F238E27FC236}">
                <a16:creationId xmlns:a16="http://schemas.microsoft.com/office/drawing/2014/main" id="{911358EB-5888-AF41-9315-4DBF772AB269}"/>
              </a:ext>
            </a:extLst>
          </p:cNvPr>
          <p:cNvSpPr>
            <a:spLocks noChangeArrowheads="1"/>
          </p:cNvSpPr>
          <p:nvPr/>
        </p:nvSpPr>
        <p:spPr bwMode="auto">
          <a:xfrm>
            <a:off x="6730215" y="4382097"/>
            <a:ext cx="454216" cy="351560"/>
          </a:xfrm>
          <a:custGeom>
            <a:avLst/>
            <a:gdLst>
              <a:gd name="T0" fmla="*/ 100 w 1426"/>
              <a:gd name="T1" fmla="*/ 726 h 1101"/>
              <a:gd name="T2" fmla="*/ 100 w 1426"/>
              <a:gd name="T3" fmla="*/ 726 h 1101"/>
              <a:gd name="T4" fmla="*/ 200 w 1426"/>
              <a:gd name="T5" fmla="*/ 826 h 1101"/>
              <a:gd name="T6" fmla="*/ 275 w 1426"/>
              <a:gd name="T7" fmla="*/ 900 h 1101"/>
              <a:gd name="T8" fmla="*/ 275 w 1426"/>
              <a:gd name="T9" fmla="*/ 976 h 1101"/>
              <a:gd name="T10" fmla="*/ 300 w 1426"/>
              <a:gd name="T11" fmla="*/ 976 h 1101"/>
              <a:gd name="T12" fmla="*/ 400 w 1426"/>
              <a:gd name="T13" fmla="*/ 1000 h 1101"/>
              <a:gd name="T14" fmla="*/ 500 w 1426"/>
              <a:gd name="T15" fmla="*/ 1076 h 1101"/>
              <a:gd name="T16" fmla="*/ 625 w 1426"/>
              <a:gd name="T17" fmla="*/ 1076 h 1101"/>
              <a:gd name="T18" fmla="*/ 675 w 1426"/>
              <a:gd name="T19" fmla="*/ 1026 h 1101"/>
              <a:gd name="T20" fmla="*/ 775 w 1426"/>
              <a:gd name="T21" fmla="*/ 1026 h 1101"/>
              <a:gd name="T22" fmla="*/ 800 w 1426"/>
              <a:gd name="T23" fmla="*/ 1051 h 1101"/>
              <a:gd name="T24" fmla="*/ 850 w 1426"/>
              <a:gd name="T25" fmla="*/ 1026 h 1101"/>
              <a:gd name="T26" fmla="*/ 925 w 1426"/>
              <a:gd name="T27" fmla="*/ 1026 h 1101"/>
              <a:gd name="T28" fmla="*/ 1050 w 1426"/>
              <a:gd name="T29" fmla="*/ 951 h 1101"/>
              <a:gd name="T30" fmla="*/ 1150 w 1426"/>
              <a:gd name="T31" fmla="*/ 926 h 1101"/>
              <a:gd name="T32" fmla="*/ 1401 w 1426"/>
              <a:gd name="T33" fmla="*/ 675 h 1101"/>
              <a:gd name="T34" fmla="*/ 1375 w 1426"/>
              <a:gd name="T35" fmla="*/ 651 h 1101"/>
              <a:gd name="T36" fmla="*/ 1250 w 1426"/>
              <a:gd name="T37" fmla="*/ 626 h 1101"/>
              <a:gd name="T38" fmla="*/ 1050 w 1426"/>
              <a:gd name="T39" fmla="*/ 575 h 1101"/>
              <a:gd name="T40" fmla="*/ 1000 w 1426"/>
              <a:gd name="T41" fmla="*/ 500 h 1101"/>
              <a:gd name="T42" fmla="*/ 925 w 1426"/>
              <a:gd name="T43" fmla="*/ 425 h 1101"/>
              <a:gd name="T44" fmla="*/ 950 w 1426"/>
              <a:gd name="T45" fmla="*/ 375 h 1101"/>
              <a:gd name="T46" fmla="*/ 900 w 1426"/>
              <a:gd name="T47" fmla="*/ 375 h 1101"/>
              <a:gd name="T48" fmla="*/ 850 w 1426"/>
              <a:gd name="T49" fmla="*/ 375 h 1101"/>
              <a:gd name="T50" fmla="*/ 850 w 1426"/>
              <a:gd name="T51" fmla="*/ 300 h 1101"/>
              <a:gd name="T52" fmla="*/ 900 w 1426"/>
              <a:gd name="T53" fmla="*/ 226 h 1101"/>
              <a:gd name="T54" fmla="*/ 700 w 1426"/>
              <a:gd name="T55" fmla="*/ 26 h 1101"/>
              <a:gd name="T56" fmla="*/ 600 w 1426"/>
              <a:gd name="T57" fmla="*/ 26 h 1101"/>
              <a:gd name="T58" fmla="*/ 575 w 1426"/>
              <a:gd name="T59" fmla="*/ 26 h 1101"/>
              <a:gd name="T60" fmla="*/ 500 w 1426"/>
              <a:gd name="T61" fmla="*/ 0 h 1101"/>
              <a:gd name="T62" fmla="*/ 475 w 1426"/>
              <a:gd name="T63" fmla="*/ 26 h 1101"/>
              <a:gd name="T64" fmla="*/ 450 w 1426"/>
              <a:gd name="T65" fmla="*/ 51 h 1101"/>
              <a:gd name="T66" fmla="*/ 350 w 1426"/>
              <a:gd name="T67" fmla="*/ 51 h 1101"/>
              <a:gd name="T68" fmla="*/ 350 w 1426"/>
              <a:gd name="T69" fmla="*/ 51 h 1101"/>
              <a:gd name="T70" fmla="*/ 325 w 1426"/>
              <a:gd name="T71" fmla="*/ 151 h 1101"/>
              <a:gd name="T72" fmla="*/ 275 w 1426"/>
              <a:gd name="T73" fmla="*/ 200 h 1101"/>
              <a:gd name="T74" fmla="*/ 225 w 1426"/>
              <a:gd name="T75" fmla="*/ 275 h 1101"/>
              <a:gd name="T76" fmla="*/ 200 w 1426"/>
              <a:gd name="T77" fmla="*/ 375 h 1101"/>
              <a:gd name="T78" fmla="*/ 150 w 1426"/>
              <a:gd name="T79" fmla="*/ 400 h 1101"/>
              <a:gd name="T80" fmla="*/ 125 w 1426"/>
              <a:gd name="T81" fmla="*/ 500 h 1101"/>
              <a:gd name="T82" fmla="*/ 125 w 1426"/>
              <a:gd name="T83" fmla="*/ 600 h 1101"/>
              <a:gd name="T84" fmla="*/ 50 w 1426"/>
              <a:gd name="T85" fmla="*/ 626 h 1101"/>
              <a:gd name="T86" fmla="*/ 25 w 1426"/>
              <a:gd name="T87" fmla="*/ 675 h 1101"/>
              <a:gd name="T88" fmla="*/ 100 w 1426"/>
              <a:gd name="T89" fmla="*/ 726 h 1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26" h="1101">
                <a:moveTo>
                  <a:pt x="100" y="726"/>
                </a:moveTo>
                <a:lnTo>
                  <a:pt x="100" y="726"/>
                </a:lnTo>
                <a:cubicBezTo>
                  <a:pt x="125" y="751"/>
                  <a:pt x="175" y="776"/>
                  <a:pt x="200" y="826"/>
                </a:cubicBezTo>
                <a:cubicBezTo>
                  <a:pt x="200" y="876"/>
                  <a:pt x="250" y="900"/>
                  <a:pt x="275" y="900"/>
                </a:cubicBezTo>
                <a:cubicBezTo>
                  <a:pt x="300" y="900"/>
                  <a:pt x="275" y="926"/>
                  <a:pt x="275" y="976"/>
                </a:cubicBezTo>
                <a:cubicBezTo>
                  <a:pt x="300" y="976"/>
                  <a:pt x="300" y="976"/>
                  <a:pt x="300" y="976"/>
                </a:cubicBezTo>
                <a:cubicBezTo>
                  <a:pt x="325" y="1000"/>
                  <a:pt x="375" y="976"/>
                  <a:pt x="400" y="1000"/>
                </a:cubicBezTo>
                <a:cubicBezTo>
                  <a:pt x="425" y="1026"/>
                  <a:pt x="500" y="1076"/>
                  <a:pt x="500" y="1076"/>
                </a:cubicBezTo>
                <a:cubicBezTo>
                  <a:pt x="525" y="1076"/>
                  <a:pt x="600" y="1076"/>
                  <a:pt x="625" y="1076"/>
                </a:cubicBezTo>
                <a:cubicBezTo>
                  <a:pt x="625" y="1100"/>
                  <a:pt x="650" y="1051"/>
                  <a:pt x="675" y="1026"/>
                </a:cubicBezTo>
                <a:cubicBezTo>
                  <a:pt x="725" y="1026"/>
                  <a:pt x="750" y="1000"/>
                  <a:pt x="775" y="1026"/>
                </a:cubicBezTo>
                <a:lnTo>
                  <a:pt x="800" y="1051"/>
                </a:lnTo>
                <a:cubicBezTo>
                  <a:pt x="825" y="1026"/>
                  <a:pt x="825" y="1026"/>
                  <a:pt x="850" y="1026"/>
                </a:cubicBezTo>
                <a:cubicBezTo>
                  <a:pt x="875" y="1026"/>
                  <a:pt x="925" y="1000"/>
                  <a:pt x="925" y="1026"/>
                </a:cubicBezTo>
                <a:cubicBezTo>
                  <a:pt x="950" y="1026"/>
                  <a:pt x="1000" y="951"/>
                  <a:pt x="1050" y="951"/>
                </a:cubicBezTo>
                <a:cubicBezTo>
                  <a:pt x="1125" y="951"/>
                  <a:pt x="1125" y="951"/>
                  <a:pt x="1150" y="926"/>
                </a:cubicBezTo>
                <a:cubicBezTo>
                  <a:pt x="1175" y="900"/>
                  <a:pt x="1401" y="700"/>
                  <a:pt x="1401" y="675"/>
                </a:cubicBezTo>
                <a:cubicBezTo>
                  <a:pt x="1425" y="675"/>
                  <a:pt x="1401" y="651"/>
                  <a:pt x="1375" y="651"/>
                </a:cubicBezTo>
                <a:cubicBezTo>
                  <a:pt x="1350" y="651"/>
                  <a:pt x="1325" y="651"/>
                  <a:pt x="1250" y="626"/>
                </a:cubicBezTo>
                <a:cubicBezTo>
                  <a:pt x="1175" y="600"/>
                  <a:pt x="1075" y="575"/>
                  <a:pt x="1050" y="575"/>
                </a:cubicBezTo>
                <a:cubicBezTo>
                  <a:pt x="1050" y="551"/>
                  <a:pt x="1000" y="526"/>
                  <a:pt x="1000" y="500"/>
                </a:cubicBezTo>
                <a:cubicBezTo>
                  <a:pt x="975" y="500"/>
                  <a:pt x="950" y="451"/>
                  <a:pt x="925" y="425"/>
                </a:cubicBezTo>
                <a:cubicBezTo>
                  <a:pt x="925" y="425"/>
                  <a:pt x="950" y="400"/>
                  <a:pt x="950" y="375"/>
                </a:cubicBezTo>
                <a:cubicBezTo>
                  <a:pt x="925" y="375"/>
                  <a:pt x="925" y="351"/>
                  <a:pt x="900" y="375"/>
                </a:cubicBezTo>
                <a:lnTo>
                  <a:pt x="850" y="375"/>
                </a:lnTo>
                <a:cubicBezTo>
                  <a:pt x="850" y="351"/>
                  <a:pt x="825" y="325"/>
                  <a:pt x="850" y="300"/>
                </a:cubicBezTo>
                <a:cubicBezTo>
                  <a:pt x="875" y="275"/>
                  <a:pt x="900" y="226"/>
                  <a:pt x="900" y="226"/>
                </a:cubicBezTo>
                <a:cubicBezTo>
                  <a:pt x="900" y="226"/>
                  <a:pt x="725" y="26"/>
                  <a:pt x="700" y="26"/>
                </a:cubicBezTo>
                <a:cubicBezTo>
                  <a:pt x="675" y="26"/>
                  <a:pt x="625" y="51"/>
                  <a:pt x="600" y="26"/>
                </a:cubicBezTo>
                <a:cubicBezTo>
                  <a:pt x="600" y="26"/>
                  <a:pt x="600" y="26"/>
                  <a:pt x="575" y="26"/>
                </a:cubicBezTo>
                <a:cubicBezTo>
                  <a:pt x="550" y="51"/>
                  <a:pt x="525" y="26"/>
                  <a:pt x="500" y="0"/>
                </a:cubicBezTo>
                <a:cubicBezTo>
                  <a:pt x="500" y="0"/>
                  <a:pt x="475" y="0"/>
                  <a:pt x="475" y="26"/>
                </a:cubicBezTo>
                <a:cubicBezTo>
                  <a:pt x="450" y="51"/>
                  <a:pt x="450" y="75"/>
                  <a:pt x="450" y="51"/>
                </a:cubicBezTo>
                <a:cubicBezTo>
                  <a:pt x="425" y="51"/>
                  <a:pt x="400" y="51"/>
                  <a:pt x="350" y="51"/>
                </a:cubicBezTo>
                <a:lnTo>
                  <a:pt x="350" y="51"/>
                </a:lnTo>
                <a:cubicBezTo>
                  <a:pt x="375" y="100"/>
                  <a:pt x="325" y="126"/>
                  <a:pt x="325" y="151"/>
                </a:cubicBezTo>
                <a:cubicBezTo>
                  <a:pt x="325" y="175"/>
                  <a:pt x="300" y="200"/>
                  <a:pt x="275" y="200"/>
                </a:cubicBezTo>
                <a:cubicBezTo>
                  <a:pt x="275" y="200"/>
                  <a:pt x="250" y="251"/>
                  <a:pt x="225" y="275"/>
                </a:cubicBezTo>
                <a:cubicBezTo>
                  <a:pt x="200" y="300"/>
                  <a:pt x="225" y="351"/>
                  <a:pt x="200" y="375"/>
                </a:cubicBezTo>
                <a:cubicBezTo>
                  <a:pt x="175" y="375"/>
                  <a:pt x="150" y="400"/>
                  <a:pt x="150" y="400"/>
                </a:cubicBezTo>
                <a:cubicBezTo>
                  <a:pt x="175" y="425"/>
                  <a:pt x="125" y="451"/>
                  <a:pt x="125" y="500"/>
                </a:cubicBezTo>
                <a:cubicBezTo>
                  <a:pt x="125" y="526"/>
                  <a:pt x="125" y="600"/>
                  <a:pt x="125" y="600"/>
                </a:cubicBezTo>
                <a:cubicBezTo>
                  <a:pt x="100" y="600"/>
                  <a:pt x="50" y="600"/>
                  <a:pt x="50" y="626"/>
                </a:cubicBezTo>
                <a:cubicBezTo>
                  <a:pt x="50" y="651"/>
                  <a:pt x="0" y="651"/>
                  <a:pt x="25" y="675"/>
                </a:cubicBezTo>
                <a:cubicBezTo>
                  <a:pt x="25" y="700"/>
                  <a:pt x="100" y="675"/>
                  <a:pt x="100" y="7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6" name="Freeform 42">
            <a:extLst>
              <a:ext uri="{FF2B5EF4-FFF2-40B4-BE49-F238E27FC236}">
                <a16:creationId xmlns:a16="http://schemas.microsoft.com/office/drawing/2014/main" id="{B3406BE1-31E7-0B47-A108-80CC31BA60A4}"/>
              </a:ext>
            </a:extLst>
          </p:cNvPr>
          <p:cNvSpPr>
            <a:spLocks noChangeArrowheads="1"/>
          </p:cNvSpPr>
          <p:nvPr/>
        </p:nvSpPr>
        <p:spPr bwMode="auto">
          <a:xfrm>
            <a:off x="6801935" y="3736636"/>
            <a:ext cx="47812" cy="56249"/>
          </a:xfrm>
          <a:custGeom>
            <a:avLst/>
            <a:gdLst>
              <a:gd name="T0" fmla="*/ 125 w 151"/>
              <a:gd name="T1" fmla="*/ 75 h 176"/>
              <a:gd name="T2" fmla="*/ 125 w 151"/>
              <a:gd name="T3" fmla="*/ 75 h 176"/>
              <a:gd name="T4" fmla="*/ 75 w 151"/>
              <a:gd name="T5" fmla="*/ 0 h 176"/>
              <a:gd name="T6" fmla="*/ 75 w 151"/>
              <a:gd name="T7" fmla="*/ 25 h 176"/>
              <a:gd name="T8" fmla="*/ 0 w 151"/>
              <a:gd name="T9" fmla="*/ 150 h 176"/>
              <a:gd name="T10" fmla="*/ 50 w 151"/>
              <a:gd name="T11" fmla="*/ 175 h 176"/>
              <a:gd name="T12" fmla="*/ 125 w 151"/>
              <a:gd name="T13" fmla="*/ 75 h 176"/>
            </a:gdLst>
            <a:ahLst/>
            <a:cxnLst>
              <a:cxn ang="0">
                <a:pos x="T0" y="T1"/>
              </a:cxn>
              <a:cxn ang="0">
                <a:pos x="T2" y="T3"/>
              </a:cxn>
              <a:cxn ang="0">
                <a:pos x="T4" y="T5"/>
              </a:cxn>
              <a:cxn ang="0">
                <a:pos x="T6" y="T7"/>
              </a:cxn>
              <a:cxn ang="0">
                <a:pos x="T8" y="T9"/>
              </a:cxn>
              <a:cxn ang="0">
                <a:pos x="T10" y="T11"/>
              </a:cxn>
              <a:cxn ang="0">
                <a:pos x="T12" y="T13"/>
              </a:cxn>
            </a:cxnLst>
            <a:rect l="0" t="0" r="r" b="b"/>
            <a:pathLst>
              <a:path w="151" h="176">
                <a:moveTo>
                  <a:pt x="125" y="75"/>
                </a:moveTo>
                <a:lnTo>
                  <a:pt x="125" y="75"/>
                </a:lnTo>
                <a:cubicBezTo>
                  <a:pt x="150" y="75"/>
                  <a:pt x="150" y="0"/>
                  <a:pt x="75" y="0"/>
                </a:cubicBezTo>
                <a:cubicBezTo>
                  <a:pt x="75" y="25"/>
                  <a:pt x="75" y="25"/>
                  <a:pt x="75" y="25"/>
                </a:cubicBezTo>
                <a:cubicBezTo>
                  <a:pt x="75" y="50"/>
                  <a:pt x="25" y="100"/>
                  <a:pt x="0" y="150"/>
                </a:cubicBezTo>
                <a:cubicBezTo>
                  <a:pt x="50" y="175"/>
                  <a:pt x="50" y="175"/>
                  <a:pt x="50" y="175"/>
                </a:cubicBezTo>
                <a:cubicBezTo>
                  <a:pt x="75" y="150"/>
                  <a:pt x="100" y="100"/>
                  <a:pt x="1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7" name="Freeform 43">
            <a:extLst>
              <a:ext uri="{FF2B5EF4-FFF2-40B4-BE49-F238E27FC236}">
                <a16:creationId xmlns:a16="http://schemas.microsoft.com/office/drawing/2014/main" id="{61A37773-68B1-144F-B1CF-53D442DA55A4}"/>
              </a:ext>
            </a:extLst>
          </p:cNvPr>
          <p:cNvSpPr>
            <a:spLocks noChangeArrowheads="1"/>
          </p:cNvSpPr>
          <p:nvPr/>
        </p:nvSpPr>
        <p:spPr bwMode="auto">
          <a:xfrm>
            <a:off x="6817403" y="3656477"/>
            <a:ext cx="208124" cy="160312"/>
          </a:xfrm>
          <a:custGeom>
            <a:avLst/>
            <a:gdLst>
              <a:gd name="T0" fmla="*/ 75 w 651"/>
              <a:gd name="T1" fmla="*/ 325 h 501"/>
              <a:gd name="T2" fmla="*/ 75 w 651"/>
              <a:gd name="T3" fmla="*/ 325 h 501"/>
              <a:gd name="T4" fmla="*/ 0 w 651"/>
              <a:gd name="T5" fmla="*/ 425 h 501"/>
              <a:gd name="T6" fmla="*/ 0 w 651"/>
              <a:gd name="T7" fmla="*/ 425 h 501"/>
              <a:gd name="T8" fmla="*/ 25 w 651"/>
              <a:gd name="T9" fmla="*/ 475 h 501"/>
              <a:gd name="T10" fmla="*/ 100 w 651"/>
              <a:gd name="T11" fmla="*/ 500 h 501"/>
              <a:gd name="T12" fmla="*/ 200 w 651"/>
              <a:gd name="T13" fmla="*/ 450 h 501"/>
              <a:gd name="T14" fmla="*/ 500 w 651"/>
              <a:gd name="T15" fmla="*/ 300 h 501"/>
              <a:gd name="T16" fmla="*/ 525 w 651"/>
              <a:gd name="T17" fmla="*/ 250 h 501"/>
              <a:gd name="T18" fmla="*/ 550 w 651"/>
              <a:gd name="T19" fmla="*/ 175 h 501"/>
              <a:gd name="T20" fmla="*/ 525 w 651"/>
              <a:gd name="T21" fmla="*/ 100 h 501"/>
              <a:gd name="T22" fmla="*/ 600 w 651"/>
              <a:gd name="T23" fmla="*/ 50 h 501"/>
              <a:gd name="T24" fmla="*/ 650 w 651"/>
              <a:gd name="T25" fmla="*/ 0 h 501"/>
              <a:gd name="T26" fmla="*/ 600 w 651"/>
              <a:gd name="T27" fmla="*/ 0 h 501"/>
              <a:gd name="T28" fmla="*/ 500 w 651"/>
              <a:gd name="T29" fmla="*/ 0 h 501"/>
              <a:gd name="T30" fmla="*/ 375 w 651"/>
              <a:gd name="T31" fmla="*/ 50 h 501"/>
              <a:gd name="T32" fmla="*/ 275 w 651"/>
              <a:gd name="T33" fmla="*/ 50 h 501"/>
              <a:gd name="T34" fmla="*/ 225 w 651"/>
              <a:gd name="T35" fmla="*/ 50 h 501"/>
              <a:gd name="T36" fmla="*/ 125 w 651"/>
              <a:gd name="T37" fmla="*/ 50 h 501"/>
              <a:gd name="T38" fmla="*/ 100 w 651"/>
              <a:gd name="T39" fmla="*/ 75 h 501"/>
              <a:gd name="T40" fmla="*/ 25 w 651"/>
              <a:gd name="T41" fmla="*/ 150 h 501"/>
              <a:gd name="T42" fmla="*/ 25 w 651"/>
              <a:gd name="T43" fmla="*/ 200 h 501"/>
              <a:gd name="T44" fmla="*/ 25 w 651"/>
              <a:gd name="T45" fmla="*/ 250 h 501"/>
              <a:gd name="T46" fmla="*/ 75 w 651"/>
              <a:gd name="T47" fmla="*/ 32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501">
                <a:moveTo>
                  <a:pt x="75" y="325"/>
                </a:moveTo>
                <a:lnTo>
                  <a:pt x="75" y="325"/>
                </a:lnTo>
                <a:cubicBezTo>
                  <a:pt x="50" y="350"/>
                  <a:pt x="25" y="400"/>
                  <a:pt x="0" y="425"/>
                </a:cubicBezTo>
                <a:lnTo>
                  <a:pt x="0" y="425"/>
                </a:lnTo>
                <a:cubicBezTo>
                  <a:pt x="25" y="475"/>
                  <a:pt x="25" y="475"/>
                  <a:pt x="25" y="475"/>
                </a:cubicBezTo>
                <a:cubicBezTo>
                  <a:pt x="100" y="500"/>
                  <a:pt x="100" y="500"/>
                  <a:pt x="100" y="500"/>
                </a:cubicBezTo>
                <a:cubicBezTo>
                  <a:pt x="100" y="500"/>
                  <a:pt x="175" y="475"/>
                  <a:pt x="200" y="450"/>
                </a:cubicBezTo>
                <a:cubicBezTo>
                  <a:pt x="225" y="450"/>
                  <a:pt x="500" y="300"/>
                  <a:pt x="500" y="300"/>
                </a:cubicBezTo>
                <a:cubicBezTo>
                  <a:pt x="500" y="300"/>
                  <a:pt x="550" y="250"/>
                  <a:pt x="525" y="250"/>
                </a:cubicBezTo>
                <a:cubicBezTo>
                  <a:pt x="525" y="225"/>
                  <a:pt x="525" y="200"/>
                  <a:pt x="550" y="175"/>
                </a:cubicBezTo>
                <a:cubicBezTo>
                  <a:pt x="550" y="150"/>
                  <a:pt x="525" y="125"/>
                  <a:pt x="525" y="100"/>
                </a:cubicBezTo>
                <a:cubicBezTo>
                  <a:pt x="550" y="50"/>
                  <a:pt x="600" y="50"/>
                  <a:pt x="600" y="50"/>
                </a:cubicBezTo>
                <a:cubicBezTo>
                  <a:pt x="650" y="0"/>
                  <a:pt x="650" y="0"/>
                  <a:pt x="650" y="0"/>
                </a:cubicBezTo>
                <a:cubicBezTo>
                  <a:pt x="600" y="0"/>
                  <a:pt x="600" y="0"/>
                  <a:pt x="600" y="0"/>
                </a:cubicBezTo>
                <a:cubicBezTo>
                  <a:pt x="600" y="0"/>
                  <a:pt x="575" y="25"/>
                  <a:pt x="500" y="0"/>
                </a:cubicBezTo>
                <a:cubicBezTo>
                  <a:pt x="450" y="0"/>
                  <a:pt x="450" y="50"/>
                  <a:pt x="375" y="50"/>
                </a:cubicBezTo>
                <a:cubicBezTo>
                  <a:pt x="325" y="50"/>
                  <a:pt x="300" y="50"/>
                  <a:pt x="275" y="50"/>
                </a:cubicBezTo>
                <a:cubicBezTo>
                  <a:pt x="250" y="25"/>
                  <a:pt x="250" y="25"/>
                  <a:pt x="225" y="50"/>
                </a:cubicBezTo>
                <a:cubicBezTo>
                  <a:pt x="175" y="75"/>
                  <a:pt x="150" y="75"/>
                  <a:pt x="125" y="50"/>
                </a:cubicBezTo>
                <a:cubicBezTo>
                  <a:pt x="100" y="50"/>
                  <a:pt x="100" y="50"/>
                  <a:pt x="100" y="75"/>
                </a:cubicBezTo>
                <a:cubicBezTo>
                  <a:pt x="100" y="100"/>
                  <a:pt x="100" y="125"/>
                  <a:pt x="25" y="150"/>
                </a:cubicBezTo>
                <a:cubicBezTo>
                  <a:pt x="25" y="150"/>
                  <a:pt x="25" y="175"/>
                  <a:pt x="25" y="200"/>
                </a:cubicBezTo>
                <a:cubicBezTo>
                  <a:pt x="50" y="200"/>
                  <a:pt x="25" y="225"/>
                  <a:pt x="25" y="250"/>
                </a:cubicBezTo>
                <a:cubicBezTo>
                  <a:pt x="100" y="250"/>
                  <a:pt x="100" y="325"/>
                  <a:pt x="7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18" name="Freeform 44">
            <a:extLst>
              <a:ext uri="{FF2B5EF4-FFF2-40B4-BE49-F238E27FC236}">
                <a16:creationId xmlns:a16="http://schemas.microsoft.com/office/drawing/2014/main" id="{7D8883CF-0EFE-744F-A807-538774BF212B}"/>
              </a:ext>
            </a:extLst>
          </p:cNvPr>
          <p:cNvSpPr>
            <a:spLocks noChangeArrowheads="1"/>
          </p:cNvSpPr>
          <p:nvPr/>
        </p:nvSpPr>
        <p:spPr bwMode="auto">
          <a:xfrm>
            <a:off x="8388175" y="4015069"/>
            <a:ext cx="136405" cy="184219"/>
          </a:xfrm>
          <a:custGeom>
            <a:avLst/>
            <a:gdLst>
              <a:gd name="T0" fmla="*/ 425 w 426"/>
              <a:gd name="T1" fmla="*/ 475 h 576"/>
              <a:gd name="T2" fmla="*/ 425 w 426"/>
              <a:gd name="T3" fmla="*/ 475 h 576"/>
              <a:gd name="T4" fmla="*/ 375 w 426"/>
              <a:gd name="T5" fmla="*/ 299 h 576"/>
              <a:gd name="T6" fmla="*/ 300 w 426"/>
              <a:gd name="T7" fmla="*/ 375 h 576"/>
              <a:gd name="T8" fmla="*/ 325 w 426"/>
              <a:gd name="T9" fmla="*/ 275 h 576"/>
              <a:gd name="T10" fmla="*/ 400 w 426"/>
              <a:gd name="T11" fmla="*/ 174 h 576"/>
              <a:gd name="T12" fmla="*/ 325 w 426"/>
              <a:gd name="T13" fmla="*/ 149 h 576"/>
              <a:gd name="T14" fmla="*/ 225 w 426"/>
              <a:gd name="T15" fmla="*/ 149 h 576"/>
              <a:gd name="T16" fmla="*/ 175 w 426"/>
              <a:gd name="T17" fmla="*/ 100 h 576"/>
              <a:gd name="T18" fmla="*/ 100 w 426"/>
              <a:gd name="T19" fmla="*/ 50 h 576"/>
              <a:gd name="T20" fmla="*/ 25 w 426"/>
              <a:gd name="T21" fmla="*/ 50 h 576"/>
              <a:gd name="T22" fmla="*/ 100 w 426"/>
              <a:gd name="T23" fmla="*/ 125 h 576"/>
              <a:gd name="T24" fmla="*/ 50 w 426"/>
              <a:gd name="T25" fmla="*/ 174 h 576"/>
              <a:gd name="T26" fmla="*/ 75 w 426"/>
              <a:gd name="T27" fmla="*/ 324 h 576"/>
              <a:gd name="T28" fmla="*/ 100 w 426"/>
              <a:gd name="T29" fmla="*/ 475 h 576"/>
              <a:gd name="T30" fmla="*/ 150 w 426"/>
              <a:gd name="T31" fmla="*/ 475 h 576"/>
              <a:gd name="T32" fmla="*/ 225 w 426"/>
              <a:gd name="T33" fmla="*/ 424 h 576"/>
              <a:gd name="T34" fmla="*/ 300 w 426"/>
              <a:gd name="T35" fmla="*/ 399 h 576"/>
              <a:gd name="T36" fmla="*/ 350 w 426"/>
              <a:gd name="T37" fmla="*/ 524 h 576"/>
              <a:gd name="T38" fmla="*/ 350 w 426"/>
              <a:gd name="T39" fmla="*/ 575 h 576"/>
              <a:gd name="T40" fmla="*/ 400 w 426"/>
              <a:gd name="T41" fmla="*/ 524 h 576"/>
              <a:gd name="T42" fmla="*/ 425 w 426"/>
              <a:gd name="T43"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26" h="576">
                <a:moveTo>
                  <a:pt x="425" y="475"/>
                </a:moveTo>
                <a:lnTo>
                  <a:pt x="425" y="475"/>
                </a:lnTo>
                <a:cubicBezTo>
                  <a:pt x="400" y="375"/>
                  <a:pt x="400" y="299"/>
                  <a:pt x="375" y="299"/>
                </a:cubicBezTo>
                <a:cubicBezTo>
                  <a:pt x="375" y="299"/>
                  <a:pt x="350" y="375"/>
                  <a:pt x="300" y="375"/>
                </a:cubicBezTo>
                <a:cubicBezTo>
                  <a:pt x="275" y="349"/>
                  <a:pt x="275" y="275"/>
                  <a:pt x="325" y="275"/>
                </a:cubicBezTo>
                <a:cubicBezTo>
                  <a:pt x="350" y="275"/>
                  <a:pt x="400" y="199"/>
                  <a:pt x="400" y="174"/>
                </a:cubicBezTo>
                <a:cubicBezTo>
                  <a:pt x="400" y="149"/>
                  <a:pt x="350" y="149"/>
                  <a:pt x="325" y="149"/>
                </a:cubicBezTo>
                <a:cubicBezTo>
                  <a:pt x="300" y="149"/>
                  <a:pt x="225" y="149"/>
                  <a:pt x="225" y="149"/>
                </a:cubicBezTo>
                <a:cubicBezTo>
                  <a:pt x="225" y="149"/>
                  <a:pt x="175" y="125"/>
                  <a:pt x="175" y="100"/>
                </a:cubicBezTo>
                <a:cubicBezTo>
                  <a:pt x="175" y="76"/>
                  <a:pt x="150" y="50"/>
                  <a:pt x="100" y="50"/>
                </a:cubicBezTo>
                <a:cubicBezTo>
                  <a:pt x="75" y="50"/>
                  <a:pt x="75" y="0"/>
                  <a:pt x="25" y="50"/>
                </a:cubicBezTo>
                <a:cubicBezTo>
                  <a:pt x="0" y="100"/>
                  <a:pt x="100" y="100"/>
                  <a:pt x="100" y="125"/>
                </a:cubicBezTo>
                <a:cubicBezTo>
                  <a:pt x="75" y="174"/>
                  <a:pt x="50" y="149"/>
                  <a:pt x="50" y="174"/>
                </a:cubicBezTo>
                <a:cubicBezTo>
                  <a:pt x="25" y="199"/>
                  <a:pt x="50" y="275"/>
                  <a:pt x="75" y="324"/>
                </a:cubicBezTo>
                <a:cubicBezTo>
                  <a:pt x="75" y="349"/>
                  <a:pt x="100" y="424"/>
                  <a:pt x="100" y="475"/>
                </a:cubicBezTo>
                <a:cubicBezTo>
                  <a:pt x="125" y="475"/>
                  <a:pt x="125" y="475"/>
                  <a:pt x="150" y="475"/>
                </a:cubicBezTo>
                <a:cubicBezTo>
                  <a:pt x="200" y="475"/>
                  <a:pt x="225" y="475"/>
                  <a:pt x="225" y="424"/>
                </a:cubicBezTo>
                <a:cubicBezTo>
                  <a:pt x="250" y="399"/>
                  <a:pt x="275" y="375"/>
                  <a:pt x="300" y="399"/>
                </a:cubicBezTo>
                <a:cubicBezTo>
                  <a:pt x="300" y="399"/>
                  <a:pt x="350" y="475"/>
                  <a:pt x="350" y="524"/>
                </a:cubicBezTo>
                <a:cubicBezTo>
                  <a:pt x="350" y="524"/>
                  <a:pt x="350" y="549"/>
                  <a:pt x="350" y="575"/>
                </a:cubicBezTo>
                <a:cubicBezTo>
                  <a:pt x="375" y="549"/>
                  <a:pt x="400" y="524"/>
                  <a:pt x="400" y="524"/>
                </a:cubicBezTo>
                <a:cubicBezTo>
                  <a:pt x="400" y="524"/>
                  <a:pt x="400" y="499"/>
                  <a:pt x="42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0" name="Freeform 46">
            <a:extLst>
              <a:ext uri="{FF2B5EF4-FFF2-40B4-BE49-F238E27FC236}">
                <a16:creationId xmlns:a16="http://schemas.microsoft.com/office/drawing/2014/main" id="{E00D78B1-746C-9D41-AC47-6411DEC05C4D}"/>
              </a:ext>
            </a:extLst>
          </p:cNvPr>
          <p:cNvSpPr>
            <a:spLocks noChangeArrowheads="1"/>
          </p:cNvSpPr>
          <p:nvPr/>
        </p:nvSpPr>
        <p:spPr bwMode="auto">
          <a:xfrm>
            <a:off x="8388175" y="3106640"/>
            <a:ext cx="940775" cy="407809"/>
          </a:xfrm>
          <a:custGeom>
            <a:avLst/>
            <a:gdLst>
              <a:gd name="T0" fmla="*/ 2826 w 2952"/>
              <a:gd name="T1" fmla="*/ 526 h 1277"/>
              <a:gd name="T2" fmla="*/ 2651 w 2952"/>
              <a:gd name="T3" fmla="*/ 526 h 1277"/>
              <a:gd name="T4" fmla="*/ 2575 w 2952"/>
              <a:gd name="T5" fmla="*/ 476 h 1277"/>
              <a:gd name="T6" fmla="*/ 2651 w 2952"/>
              <a:gd name="T7" fmla="*/ 276 h 1277"/>
              <a:gd name="T8" fmla="*/ 2501 w 2952"/>
              <a:gd name="T9" fmla="*/ 251 h 1277"/>
              <a:gd name="T10" fmla="*/ 2301 w 2952"/>
              <a:gd name="T11" fmla="*/ 301 h 1277"/>
              <a:gd name="T12" fmla="*/ 2101 w 2952"/>
              <a:gd name="T13" fmla="*/ 351 h 1277"/>
              <a:gd name="T14" fmla="*/ 1875 w 2952"/>
              <a:gd name="T15" fmla="*/ 325 h 1277"/>
              <a:gd name="T16" fmla="*/ 1726 w 2952"/>
              <a:gd name="T17" fmla="*/ 251 h 1277"/>
              <a:gd name="T18" fmla="*/ 1575 w 2952"/>
              <a:gd name="T19" fmla="*/ 201 h 1277"/>
              <a:gd name="T20" fmla="*/ 1426 w 2952"/>
              <a:gd name="T21" fmla="*/ 251 h 1277"/>
              <a:gd name="T22" fmla="*/ 1275 w 2952"/>
              <a:gd name="T23" fmla="*/ 176 h 1277"/>
              <a:gd name="T24" fmla="*/ 1175 w 2952"/>
              <a:gd name="T25" fmla="*/ 76 h 1277"/>
              <a:gd name="T26" fmla="*/ 1050 w 2952"/>
              <a:gd name="T27" fmla="*/ 26 h 1277"/>
              <a:gd name="T28" fmla="*/ 950 w 2952"/>
              <a:gd name="T29" fmla="*/ 26 h 1277"/>
              <a:gd name="T30" fmla="*/ 850 w 2952"/>
              <a:gd name="T31" fmla="*/ 101 h 1277"/>
              <a:gd name="T32" fmla="*/ 901 w 2952"/>
              <a:gd name="T33" fmla="*/ 251 h 1277"/>
              <a:gd name="T34" fmla="*/ 750 w 2952"/>
              <a:gd name="T35" fmla="*/ 276 h 1277"/>
              <a:gd name="T36" fmla="*/ 601 w 2952"/>
              <a:gd name="T37" fmla="*/ 251 h 1277"/>
              <a:gd name="T38" fmla="*/ 425 w 2952"/>
              <a:gd name="T39" fmla="*/ 176 h 1277"/>
              <a:gd name="T40" fmla="*/ 300 w 2952"/>
              <a:gd name="T41" fmla="*/ 201 h 1277"/>
              <a:gd name="T42" fmla="*/ 175 w 2952"/>
              <a:gd name="T43" fmla="*/ 276 h 1277"/>
              <a:gd name="T44" fmla="*/ 25 w 2952"/>
              <a:gd name="T45" fmla="*/ 351 h 1277"/>
              <a:gd name="T46" fmla="*/ 0 w 2952"/>
              <a:gd name="T47" fmla="*/ 376 h 1277"/>
              <a:gd name="T48" fmla="*/ 150 w 2952"/>
              <a:gd name="T49" fmla="*/ 501 h 1277"/>
              <a:gd name="T50" fmla="*/ 300 w 2952"/>
              <a:gd name="T51" fmla="*/ 626 h 1277"/>
              <a:gd name="T52" fmla="*/ 250 w 2952"/>
              <a:gd name="T53" fmla="*/ 801 h 1277"/>
              <a:gd name="T54" fmla="*/ 550 w 2952"/>
              <a:gd name="T55" fmla="*/ 901 h 1277"/>
              <a:gd name="T56" fmla="*/ 675 w 2952"/>
              <a:gd name="T57" fmla="*/ 1026 h 1277"/>
              <a:gd name="T58" fmla="*/ 850 w 2952"/>
              <a:gd name="T59" fmla="*/ 1126 h 1277"/>
              <a:gd name="T60" fmla="*/ 1250 w 2952"/>
              <a:gd name="T61" fmla="*/ 1176 h 1277"/>
              <a:gd name="T62" fmla="*/ 1450 w 2952"/>
              <a:gd name="T63" fmla="*/ 1226 h 1277"/>
              <a:gd name="T64" fmla="*/ 1675 w 2952"/>
              <a:gd name="T65" fmla="*/ 1176 h 1277"/>
              <a:gd name="T66" fmla="*/ 2075 w 2952"/>
              <a:gd name="T67" fmla="*/ 1101 h 1277"/>
              <a:gd name="T68" fmla="*/ 2150 w 2952"/>
              <a:gd name="T69" fmla="*/ 901 h 1277"/>
              <a:gd name="T70" fmla="*/ 2401 w 2952"/>
              <a:gd name="T71" fmla="*/ 851 h 1277"/>
              <a:gd name="T72" fmla="*/ 2626 w 2952"/>
              <a:gd name="T73" fmla="*/ 726 h 1277"/>
              <a:gd name="T74" fmla="*/ 2851 w 2952"/>
              <a:gd name="T75" fmla="*/ 676 h 1277"/>
              <a:gd name="T76" fmla="*/ 2826 w 2952"/>
              <a:gd name="T77" fmla="*/ 526 h 1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952" h="1277">
                <a:moveTo>
                  <a:pt x="2826" y="526"/>
                </a:moveTo>
                <a:lnTo>
                  <a:pt x="2826" y="526"/>
                </a:lnTo>
                <a:cubicBezTo>
                  <a:pt x="2801" y="501"/>
                  <a:pt x="2751" y="501"/>
                  <a:pt x="2751" y="526"/>
                </a:cubicBezTo>
                <a:cubicBezTo>
                  <a:pt x="2726" y="576"/>
                  <a:pt x="2701" y="526"/>
                  <a:pt x="2651" y="526"/>
                </a:cubicBezTo>
                <a:cubicBezTo>
                  <a:pt x="2601" y="526"/>
                  <a:pt x="2601" y="551"/>
                  <a:pt x="2551" y="526"/>
                </a:cubicBezTo>
                <a:cubicBezTo>
                  <a:pt x="2526" y="476"/>
                  <a:pt x="2575" y="476"/>
                  <a:pt x="2575" y="476"/>
                </a:cubicBezTo>
                <a:cubicBezTo>
                  <a:pt x="2575" y="426"/>
                  <a:pt x="2575" y="426"/>
                  <a:pt x="2575" y="426"/>
                </a:cubicBezTo>
                <a:cubicBezTo>
                  <a:pt x="2651" y="276"/>
                  <a:pt x="2651" y="276"/>
                  <a:pt x="2651" y="276"/>
                </a:cubicBezTo>
                <a:cubicBezTo>
                  <a:pt x="2626" y="276"/>
                  <a:pt x="2601" y="251"/>
                  <a:pt x="2575" y="276"/>
                </a:cubicBezTo>
                <a:cubicBezTo>
                  <a:pt x="2551" y="276"/>
                  <a:pt x="2501" y="276"/>
                  <a:pt x="2501" y="251"/>
                </a:cubicBezTo>
                <a:cubicBezTo>
                  <a:pt x="2501" y="225"/>
                  <a:pt x="2401" y="225"/>
                  <a:pt x="2375" y="251"/>
                </a:cubicBezTo>
                <a:cubicBezTo>
                  <a:pt x="2351" y="251"/>
                  <a:pt x="2301" y="276"/>
                  <a:pt x="2301" y="301"/>
                </a:cubicBezTo>
                <a:cubicBezTo>
                  <a:pt x="2301" y="325"/>
                  <a:pt x="2251" y="301"/>
                  <a:pt x="2226" y="325"/>
                </a:cubicBezTo>
                <a:cubicBezTo>
                  <a:pt x="2201" y="325"/>
                  <a:pt x="2101" y="351"/>
                  <a:pt x="2101" y="351"/>
                </a:cubicBezTo>
                <a:cubicBezTo>
                  <a:pt x="2101" y="376"/>
                  <a:pt x="2001" y="376"/>
                  <a:pt x="1975" y="351"/>
                </a:cubicBezTo>
                <a:cubicBezTo>
                  <a:pt x="1975" y="351"/>
                  <a:pt x="1875" y="351"/>
                  <a:pt x="1875" y="325"/>
                </a:cubicBezTo>
                <a:cubicBezTo>
                  <a:pt x="1850" y="301"/>
                  <a:pt x="1826" y="301"/>
                  <a:pt x="1826" y="276"/>
                </a:cubicBezTo>
                <a:cubicBezTo>
                  <a:pt x="1826" y="251"/>
                  <a:pt x="1750" y="251"/>
                  <a:pt x="1726" y="251"/>
                </a:cubicBezTo>
                <a:cubicBezTo>
                  <a:pt x="1726" y="225"/>
                  <a:pt x="1675" y="225"/>
                  <a:pt x="1675" y="225"/>
                </a:cubicBezTo>
                <a:cubicBezTo>
                  <a:pt x="1650" y="225"/>
                  <a:pt x="1601" y="201"/>
                  <a:pt x="1575" y="201"/>
                </a:cubicBezTo>
                <a:cubicBezTo>
                  <a:pt x="1550" y="201"/>
                  <a:pt x="1501" y="225"/>
                  <a:pt x="1501" y="225"/>
                </a:cubicBezTo>
                <a:cubicBezTo>
                  <a:pt x="1475" y="225"/>
                  <a:pt x="1450" y="251"/>
                  <a:pt x="1426" y="251"/>
                </a:cubicBezTo>
                <a:cubicBezTo>
                  <a:pt x="1401" y="251"/>
                  <a:pt x="1350" y="225"/>
                  <a:pt x="1350" y="225"/>
                </a:cubicBezTo>
                <a:cubicBezTo>
                  <a:pt x="1326" y="225"/>
                  <a:pt x="1301" y="201"/>
                  <a:pt x="1275" y="176"/>
                </a:cubicBezTo>
                <a:cubicBezTo>
                  <a:pt x="1275" y="151"/>
                  <a:pt x="1275" y="126"/>
                  <a:pt x="1275" y="101"/>
                </a:cubicBezTo>
                <a:cubicBezTo>
                  <a:pt x="1250" y="76"/>
                  <a:pt x="1201" y="76"/>
                  <a:pt x="1175" y="76"/>
                </a:cubicBezTo>
                <a:cubicBezTo>
                  <a:pt x="1150" y="51"/>
                  <a:pt x="1125" y="51"/>
                  <a:pt x="1101" y="51"/>
                </a:cubicBezTo>
                <a:lnTo>
                  <a:pt x="1050" y="26"/>
                </a:lnTo>
                <a:cubicBezTo>
                  <a:pt x="1050" y="26"/>
                  <a:pt x="1001" y="0"/>
                  <a:pt x="975" y="0"/>
                </a:cubicBezTo>
                <a:lnTo>
                  <a:pt x="950" y="26"/>
                </a:lnTo>
                <a:cubicBezTo>
                  <a:pt x="950" y="51"/>
                  <a:pt x="901" y="51"/>
                  <a:pt x="901" y="76"/>
                </a:cubicBezTo>
                <a:lnTo>
                  <a:pt x="850" y="101"/>
                </a:lnTo>
                <a:cubicBezTo>
                  <a:pt x="875" y="126"/>
                  <a:pt x="875" y="176"/>
                  <a:pt x="901" y="201"/>
                </a:cubicBezTo>
                <a:cubicBezTo>
                  <a:pt x="901" y="201"/>
                  <a:pt x="901" y="225"/>
                  <a:pt x="901" y="251"/>
                </a:cubicBezTo>
                <a:cubicBezTo>
                  <a:pt x="875" y="251"/>
                  <a:pt x="825" y="276"/>
                  <a:pt x="825" y="276"/>
                </a:cubicBezTo>
                <a:cubicBezTo>
                  <a:pt x="801" y="301"/>
                  <a:pt x="775" y="276"/>
                  <a:pt x="750" y="276"/>
                </a:cubicBezTo>
                <a:cubicBezTo>
                  <a:pt x="725" y="251"/>
                  <a:pt x="675" y="251"/>
                  <a:pt x="675" y="276"/>
                </a:cubicBezTo>
                <a:cubicBezTo>
                  <a:pt x="650" y="276"/>
                  <a:pt x="601" y="251"/>
                  <a:pt x="601" y="251"/>
                </a:cubicBezTo>
                <a:cubicBezTo>
                  <a:pt x="575" y="225"/>
                  <a:pt x="575" y="176"/>
                  <a:pt x="575" y="176"/>
                </a:cubicBezTo>
                <a:cubicBezTo>
                  <a:pt x="550" y="201"/>
                  <a:pt x="450" y="176"/>
                  <a:pt x="425" y="176"/>
                </a:cubicBezTo>
                <a:cubicBezTo>
                  <a:pt x="425" y="151"/>
                  <a:pt x="375" y="151"/>
                  <a:pt x="375" y="176"/>
                </a:cubicBezTo>
                <a:cubicBezTo>
                  <a:pt x="350" y="201"/>
                  <a:pt x="300" y="176"/>
                  <a:pt x="300" y="201"/>
                </a:cubicBezTo>
                <a:cubicBezTo>
                  <a:pt x="300" y="225"/>
                  <a:pt x="250" y="225"/>
                  <a:pt x="250" y="251"/>
                </a:cubicBezTo>
                <a:cubicBezTo>
                  <a:pt x="225" y="251"/>
                  <a:pt x="175" y="251"/>
                  <a:pt x="175" y="276"/>
                </a:cubicBezTo>
                <a:cubicBezTo>
                  <a:pt x="150" y="301"/>
                  <a:pt x="100" y="325"/>
                  <a:pt x="75" y="325"/>
                </a:cubicBezTo>
                <a:cubicBezTo>
                  <a:pt x="75" y="325"/>
                  <a:pt x="25" y="325"/>
                  <a:pt x="25" y="351"/>
                </a:cubicBezTo>
                <a:lnTo>
                  <a:pt x="0" y="351"/>
                </a:lnTo>
                <a:cubicBezTo>
                  <a:pt x="0" y="351"/>
                  <a:pt x="0" y="351"/>
                  <a:pt x="0" y="376"/>
                </a:cubicBezTo>
                <a:cubicBezTo>
                  <a:pt x="25" y="426"/>
                  <a:pt x="50" y="426"/>
                  <a:pt x="75" y="451"/>
                </a:cubicBezTo>
                <a:cubicBezTo>
                  <a:pt x="100" y="476"/>
                  <a:pt x="125" y="501"/>
                  <a:pt x="150" y="501"/>
                </a:cubicBezTo>
                <a:cubicBezTo>
                  <a:pt x="200" y="501"/>
                  <a:pt x="225" y="526"/>
                  <a:pt x="250" y="576"/>
                </a:cubicBezTo>
                <a:cubicBezTo>
                  <a:pt x="250" y="601"/>
                  <a:pt x="275" y="626"/>
                  <a:pt x="300" y="626"/>
                </a:cubicBezTo>
                <a:cubicBezTo>
                  <a:pt x="300" y="651"/>
                  <a:pt x="275" y="701"/>
                  <a:pt x="275" y="726"/>
                </a:cubicBezTo>
                <a:cubicBezTo>
                  <a:pt x="275" y="776"/>
                  <a:pt x="250" y="776"/>
                  <a:pt x="250" y="801"/>
                </a:cubicBezTo>
                <a:cubicBezTo>
                  <a:pt x="275" y="851"/>
                  <a:pt x="425" y="851"/>
                  <a:pt x="475" y="851"/>
                </a:cubicBezTo>
                <a:cubicBezTo>
                  <a:pt x="525" y="851"/>
                  <a:pt x="525" y="901"/>
                  <a:pt x="550" y="901"/>
                </a:cubicBezTo>
                <a:cubicBezTo>
                  <a:pt x="575" y="901"/>
                  <a:pt x="575" y="926"/>
                  <a:pt x="601" y="951"/>
                </a:cubicBezTo>
                <a:cubicBezTo>
                  <a:pt x="625" y="951"/>
                  <a:pt x="675" y="976"/>
                  <a:pt x="675" y="1026"/>
                </a:cubicBezTo>
                <a:cubicBezTo>
                  <a:pt x="701" y="1076"/>
                  <a:pt x="725" y="1101"/>
                  <a:pt x="725" y="1126"/>
                </a:cubicBezTo>
                <a:cubicBezTo>
                  <a:pt x="725" y="1151"/>
                  <a:pt x="801" y="1126"/>
                  <a:pt x="850" y="1126"/>
                </a:cubicBezTo>
                <a:cubicBezTo>
                  <a:pt x="901" y="1126"/>
                  <a:pt x="1050" y="1126"/>
                  <a:pt x="1075" y="1126"/>
                </a:cubicBezTo>
                <a:cubicBezTo>
                  <a:pt x="1125" y="1151"/>
                  <a:pt x="1201" y="1126"/>
                  <a:pt x="1250" y="1176"/>
                </a:cubicBezTo>
                <a:cubicBezTo>
                  <a:pt x="1301" y="1201"/>
                  <a:pt x="1326" y="1176"/>
                  <a:pt x="1350" y="1201"/>
                </a:cubicBezTo>
                <a:cubicBezTo>
                  <a:pt x="1375" y="1226"/>
                  <a:pt x="1401" y="1226"/>
                  <a:pt x="1450" y="1226"/>
                </a:cubicBezTo>
                <a:cubicBezTo>
                  <a:pt x="1501" y="1226"/>
                  <a:pt x="1501" y="1251"/>
                  <a:pt x="1526" y="1251"/>
                </a:cubicBezTo>
                <a:cubicBezTo>
                  <a:pt x="1550" y="1276"/>
                  <a:pt x="1601" y="1201"/>
                  <a:pt x="1675" y="1176"/>
                </a:cubicBezTo>
                <a:cubicBezTo>
                  <a:pt x="1750" y="1126"/>
                  <a:pt x="1850" y="1151"/>
                  <a:pt x="1901" y="1176"/>
                </a:cubicBezTo>
                <a:cubicBezTo>
                  <a:pt x="1926" y="1176"/>
                  <a:pt x="2026" y="1151"/>
                  <a:pt x="2075" y="1101"/>
                </a:cubicBezTo>
                <a:cubicBezTo>
                  <a:pt x="2101" y="1051"/>
                  <a:pt x="2175" y="1051"/>
                  <a:pt x="2175" y="1001"/>
                </a:cubicBezTo>
                <a:cubicBezTo>
                  <a:pt x="2175" y="951"/>
                  <a:pt x="2126" y="926"/>
                  <a:pt x="2150" y="901"/>
                </a:cubicBezTo>
                <a:cubicBezTo>
                  <a:pt x="2175" y="851"/>
                  <a:pt x="2226" y="851"/>
                  <a:pt x="2251" y="876"/>
                </a:cubicBezTo>
                <a:cubicBezTo>
                  <a:pt x="2275" y="876"/>
                  <a:pt x="2326" y="901"/>
                  <a:pt x="2401" y="851"/>
                </a:cubicBezTo>
                <a:cubicBezTo>
                  <a:pt x="2451" y="826"/>
                  <a:pt x="2475" y="826"/>
                  <a:pt x="2526" y="826"/>
                </a:cubicBezTo>
                <a:cubicBezTo>
                  <a:pt x="2601" y="801"/>
                  <a:pt x="2575" y="776"/>
                  <a:pt x="2626" y="726"/>
                </a:cubicBezTo>
                <a:cubicBezTo>
                  <a:pt x="2651" y="701"/>
                  <a:pt x="2701" y="701"/>
                  <a:pt x="2726" y="701"/>
                </a:cubicBezTo>
                <a:cubicBezTo>
                  <a:pt x="2775" y="701"/>
                  <a:pt x="2826" y="651"/>
                  <a:pt x="2851" y="676"/>
                </a:cubicBezTo>
                <a:cubicBezTo>
                  <a:pt x="2901" y="676"/>
                  <a:pt x="2951" y="676"/>
                  <a:pt x="2951" y="651"/>
                </a:cubicBezTo>
                <a:cubicBezTo>
                  <a:pt x="2951" y="626"/>
                  <a:pt x="2851" y="551"/>
                  <a:pt x="2826" y="5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1" name="Freeform 47">
            <a:extLst>
              <a:ext uri="{FF2B5EF4-FFF2-40B4-BE49-F238E27FC236}">
                <a16:creationId xmlns:a16="http://schemas.microsoft.com/office/drawing/2014/main" id="{0E99C90A-CB81-9E4D-BEBA-D733236874B5}"/>
              </a:ext>
            </a:extLst>
          </p:cNvPr>
          <p:cNvSpPr>
            <a:spLocks noChangeArrowheads="1"/>
          </p:cNvSpPr>
          <p:nvPr/>
        </p:nvSpPr>
        <p:spPr bwMode="auto">
          <a:xfrm>
            <a:off x="6801933" y="3816791"/>
            <a:ext cx="16875" cy="40780"/>
          </a:xfrm>
          <a:custGeom>
            <a:avLst/>
            <a:gdLst>
              <a:gd name="T0" fmla="*/ 25 w 51"/>
              <a:gd name="T1" fmla="*/ 0 h 126"/>
              <a:gd name="T2" fmla="*/ 25 w 51"/>
              <a:gd name="T3" fmla="*/ 0 h 126"/>
              <a:gd name="T4" fmla="*/ 0 w 51"/>
              <a:gd name="T5" fmla="*/ 75 h 126"/>
              <a:gd name="T6" fmla="*/ 25 w 51"/>
              <a:gd name="T7" fmla="*/ 125 h 126"/>
              <a:gd name="T8" fmla="*/ 50 w 51"/>
              <a:gd name="T9" fmla="*/ 25 h 126"/>
              <a:gd name="T10" fmla="*/ 50 w 51"/>
              <a:gd name="T11" fmla="*/ 0 h 126"/>
              <a:gd name="T12" fmla="*/ 25 w 51"/>
              <a:gd name="T13" fmla="*/ 0 h 126"/>
            </a:gdLst>
            <a:ahLst/>
            <a:cxnLst>
              <a:cxn ang="0">
                <a:pos x="T0" y="T1"/>
              </a:cxn>
              <a:cxn ang="0">
                <a:pos x="T2" y="T3"/>
              </a:cxn>
              <a:cxn ang="0">
                <a:pos x="T4" y="T5"/>
              </a:cxn>
              <a:cxn ang="0">
                <a:pos x="T6" y="T7"/>
              </a:cxn>
              <a:cxn ang="0">
                <a:pos x="T8" y="T9"/>
              </a:cxn>
              <a:cxn ang="0">
                <a:pos x="T10" y="T11"/>
              </a:cxn>
              <a:cxn ang="0">
                <a:pos x="T12" y="T13"/>
              </a:cxn>
            </a:cxnLst>
            <a:rect l="0" t="0" r="r" b="b"/>
            <a:pathLst>
              <a:path w="51" h="126">
                <a:moveTo>
                  <a:pt x="25" y="0"/>
                </a:moveTo>
                <a:lnTo>
                  <a:pt x="25" y="0"/>
                </a:lnTo>
                <a:cubicBezTo>
                  <a:pt x="0" y="0"/>
                  <a:pt x="0" y="50"/>
                  <a:pt x="0" y="75"/>
                </a:cubicBezTo>
                <a:cubicBezTo>
                  <a:pt x="0" y="75"/>
                  <a:pt x="0" y="100"/>
                  <a:pt x="25" y="125"/>
                </a:cubicBezTo>
                <a:cubicBezTo>
                  <a:pt x="50" y="75"/>
                  <a:pt x="50" y="25"/>
                  <a:pt x="50" y="25"/>
                </a:cubicBezTo>
                <a:cubicBezTo>
                  <a:pt x="50" y="0"/>
                  <a:pt x="50" y="0"/>
                  <a:pt x="50" y="0"/>
                </a:cubicBezTo>
                <a:cubicBezTo>
                  <a:pt x="25" y="0"/>
                  <a:pt x="25" y="0"/>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2" name="Freeform 48">
            <a:extLst>
              <a:ext uri="{FF2B5EF4-FFF2-40B4-BE49-F238E27FC236}">
                <a16:creationId xmlns:a16="http://schemas.microsoft.com/office/drawing/2014/main" id="{0B2FED70-19CB-6446-B27A-2E3BDBAA03D1}"/>
              </a:ext>
            </a:extLst>
          </p:cNvPr>
          <p:cNvSpPr>
            <a:spLocks noChangeArrowheads="1"/>
          </p:cNvSpPr>
          <p:nvPr/>
        </p:nvSpPr>
        <p:spPr bwMode="auto">
          <a:xfrm>
            <a:off x="6778028" y="3784445"/>
            <a:ext cx="40781" cy="127968"/>
          </a:xfrm>
          <a:custGeom>
            <a:avLst/>
            <a:gdLst>
              <a:gd name="T0" fmla="*/ 50 w 126"/>
              <a:gd name="T1" fmla="*/ 401 h 402"/>
              <a:gd name="T2" fmla="*/ 50 w 126"/>
              <a:gd name="T3" fmla="*/ 401 h 402"/>
              <a:gd name="T4" fmla="*/ 75 w 126"/>
              <a:gd name="T5" fmla="*/ 401 h 402"/>
              <a:gd name="T6" fmla="*/ 100 w 126"/>
              <a:gd name="T7" fmla="*/ 275 h 402"/>
              <a:gd name="T8" fmla="*/ 100 w 126"/>
              <a:gd name="T9" fmla="*/ 225 h 402"/>
              <a:gd name="T10" fmla="*/ 75 w 126"/>
              <a:gd name="T11" fmla="*/ 175 h 402"/>
              <a:gd name="T12" fmla="*/ 100 w 126"/>
              <a:gd name="T13" fmla="*/ 100 h 402"/>
              <a:gd name="T14" fmla="*/ 125 w 126"/>
              <a:gd name="T15" fmla="*/ 100 h 402"/>
              <a:gd name="T16" fmla="*/ 125 w 126"/>
              <a:gd name="T17" fmla="*/ 25 h 402"/>
              <a:gd name="T18" fmla="*/ 75 w 126"/>
              <a:gd name="T19" fmla="*/ 0 h 402"/>
              <a:gd name="T20" fmla="*/ 75 w 126"/>
              <a:gd name="T21" fmla="*/ 50 h 402"/>
              <a:gd name="T22" fmla="*/ 0 w 126"/>
              <a:gd name="T23" fmla="*/ 225 h 402"/>
              <a:gd name="T24" fmla="*/ 50 w 126"/>
              <a:gd name="T25" fmla="*/ 401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6" h="402">
                <a:moveTo>
                  <a:pt x="50" y="401"/>
                </a:moveTo>
                <a:lnTo>
                  <a:pt x="50" y="401"/>
                </a:lnTo>
                <a:lnTo>
                  <a:pt x="75" y="401"/>
                </a:lnTo>
                <a:cubicBezTo>
                  <a:pt x="75" y="350"/>
                  <a:pt x="100" y="275"/>
                  <a:pt x="100" y="275"/>
                </a:cubicBezTo>
                <a:cubicBezTo>
                  <a:pt x="100" y="250"/>
                  <a:pt x="100" y="250"/>
                  <a:pt x="100" y="225"/>
                </a:cubicBezTo>
                <a:cubicBezTo>
                  <a:pt x="75" y="200"/>
                  <a:pt x="75" y="175"/>
                  <a:pt x="75" y="175"/>
                </a:cubicBezTo>
                <a:cubicBezTo>
                  <a:pt x="75" y="150"/>
                  <a:pt x="75" y="100"/>
                  <a:pt x="100" y="100"/>
                </a:cubicBezTo>
                <a:cubicBezTo>
                  <a:pt x="100" y="100"/>
                  <a:pt x="100" y="100"/>
                  <a:pt x="125" y="100"/>
                </a:cubicBezTo>
                <a:cubicBezTo>
                  <a:pt x="125" y="75"/>
                  <a:pt x="125" y="50"/>
                  <a:pt x="125" y="25"/>
                </a:cubicBezTo>
                <a:cubicBezTo>
                  <a:pt x="75" y="0"/>
                  <a:pt x="75" y="0"/>
                  <a:pt x="75" y="0"/>
                </a:cubicBezTo>
                <a:cubicBezTo>
                  <a:pt x="75" y="25"/>
                  <a:pt x="75" y="50"/>
                  <a:pt x="75" y="50"/>
                </a:cubicBezTo>
                <a:cubicBezTo>
                  <a:pt x="50" y="100"/>
                  <a:pt x="25" y="200"/>
                  <a:pt x="0" y="225"/>
                </a:cubicBezTo>
                <a:cubicBezTo>
                  <a:pt x="50" y="401"/>
                  <a:pt x="50" y="401"/>
                  <a:pt x="50" y="4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3" name="Freeform 49">
            <a:extLst>
              <a:ext uri="{FF2B5EF4-FFF2-40B4-BE49-F238E27FC236}">
                <a16:creationId xmlns:a16="http://schemas.microsoft.com/office/drawing/2014/main" id="{D1082B17-D6EA-984D-9C75-F5BFA0F12FE9}"/>
              </a:ext>
            </a:extLst>
          </p:cNvPr>
          <p:cNvSpPr>
            <a:spLocks noChangeArrowheads="1"/>
          </p:cNvSpPr>
          <p:nvPr/>
        </p:nvSpPr>
        <p:spPr bwMode="auto">
          <a:xfrm>
            <a:off x="6801933" y="3784447"/>
            <a:ext cx="127968" cy="143436"/>
          </a:xfrm>
          <a:custGeom>
            <a:avLst/>
            <a:gdLst>
              <a:gd name="T0" fmla="*/ 350 w 401"/>
              <a:gd name="T1" fmla="*/ 0 h 451"/>
              <a:gd name="T2" fmla="*/ 350 w 401"/>
              <a:gd name="T3" fmla="*/ 0 h 451"/>
              <a:gd name="T4" fmla="*/ 250 w 401"/>
              <a:gd name="T5" fmla="*/ 50 h 451"/>
              <a:gd name="T6" fmla="*/ 150 w 401"/>
              <a:gd name="T7" fmla="*/ 100 h 451"/>
              <a:gd name="T8" fmla="*/ 75 w 401"/>
              <a:gd name="T9" fmla="*/ 75 h 451"/>
              <a:gd name="T10" fmla="*/ 50 w 401"/>
              <a:gd name="T11" fmla="*/ 25 h 451"/>
              <a:gd name="T12" fmla="*/ 50 w 401"/>
              <a:gd name="T13" fmla="*/ 25 h 451"/>
              <a:gd name="T14" fmla="*/ 50 w 401"/>
              <a:gd name="T15" fmla="*/ 125 h 451"/>
              <a:gd name="T16" fmla="*/ 25 w 401"/>
              <a:gd name="T17" fmla="*/ 275 h 451"/>
              <a:gd name="T18" fmla="*/ 0 w 401"/>
              <a:gd name="T19" fmla="*/ 401 h 451"/>
              <a:gd name="T20" fmla="*/ 75 w 401"/>
              <a:gd name="T21" fmla="*/ 450 h 451"/>
              <a:gd name="T22" fmla="*/ 150 w 401"/>
              <a:gd name="T23" fmla="*/ 375 h 451"/>
              <a:gd name="T24" fmla="*/ 200 w 401"/>
              <a:gd name="T25" fmla="*/ 350 h 451"/>
              <a:gd name="T26" fmla="*/ 275 w 401"/>
              <a:gd name="T27" fmla="*/ 325 h 451"/>
              <a:gd name="T28" fmla="*/ 200 w 401"/>
              <a:gd name="T29" fmla="*/ 225 h 451"/>
              <a:gd name="T30" fmla="*/ 300 w 401"/>
              <a:gd name="T31" fmla="*/ 175 h 451"/>
              <a:gd name="T32" fmla="*/ 375 w 401"/>
              <a:gd name="T33" fmla="*/ 150 h 451"/>
              <a:gd name="T34" fmla="*/ 400 w 401"/>
              <a:gd name="T35" fmla="*/ 150 h 451"/>
              <a:gd name="T36" fmla="*/ 375 w 401"/>
              <a:gd name="T37" fmla="*/ 50 h 451"/>
              <a:gd name="T38" fmla="*/ 350 w 401"/>
              <a:gd name="T39" fmla="*/ 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1" h="451">
                <a:moveTo>
                  <a:pt x="350" y="0"/>
                </a:moveTo>
                <a:lnTo>
                  <a:pt x="350" y="0"/>
                </a:lnTo>
                <a:cubicBezTo>
                  <a:pt x="300" y="25"/>
                  <a:pt x="250" y="50"/>
                  <a:pt x="250" y="50"/>
                </a:cubicBezTo>
                <a:cubicBezTo>
                  <a:pt x="225" y="75"/>
                  <a:pt x="150" y="100"/>
                  <a:pt x="150" y="100"/>
                </a:cubicBezTo>
                <a:cubicBezTo>
                  <a:pt x="75" y="75"/>
                  <a:pt x="75" y="75"/>
                  <a:pt x="75" y="75"/>
                </a:cubicBezTo>
                <a:cubicBezTo>
                  <a:pt x="50" y="25"/>
                  <a:pt x="50" y="25"/>
                  <a:pt x="50" y="25"/>
                </a:cubicBezTo>
                <a:lnTo>
                  <a:pt x="50" y="25"/>
                </a:lnTo>
                <a:cubicBezTo>
                  <a:pt x="50" y="75"/>
                  <a:pt x="50" y="100"/>
                  <a:pt x="50" y="125"/>
                </a:cubicBezTo>
                <a:cubicBezTo>
                  <a:pt x="50" y="125"/>
                  <a:pt x="50" y="250"/>
                  <a:pt x="25" y="275"/>
                </a:cubicBezTo>
                <a:cubicBezTo>
                  <a:pt x="25" y="275"/>
                  <a:pt x="0" y="350"/>
                  <a:pt x="0" y="401"/>
                </a:cubicBezTo>
                <a:cubicBezTo>
                  <a:pt x="25" y="425"/>
                  <a:pt x="50" y="450"/>
                  <a:pt x="75" y="450"/>
                </a:cubicBezTo>
                <a:cubicBezTo>
                  <a:pt x="100" y="450"/>
                  <a:pt x="150" y="401"/>
                  <a:pt x="150" y="375"/>
                </a:cubicBezTo>
                <a:cubicBezTo>
                  <a:pt x="150" y="375"/>
                  <a:pt x="175" y="350"/>
                  <a:pt x="200" y="350"/>
                </a:cubicBezTo>
                <a:cubicBezTo>
                  <a:pt x="250" y="350"/>
                  <a:pt x="250" y="325"/>
                  <a:pt x="275" y="325"/>
                </a:cubicBezTo>
                <a:cubicBezTo>
                  <a:pt x="300" y="301"/>
                  <a:pt x="225" y="250"/>
                  <a:pt x="200" y="225"/>
                </a:cubicBezTo>
                <a:cubicBezTo>
                  <a:pt x="175" y="225"/>
                  <a:pt x="225" y="175"/>
                  <a:pt x="300" y="175"/>
                </a:cubicBezTo>
                <a:cubicBezTo>
                  <a:pt x="350" y="175"/>
                  <a:pt x="350" y="150"/>
                  <a:pt x="375" y="150"/>
                </a:cubicBezTo>
                <a:cubicBezTo>
                  <a:pt x="375" y="150"/>
                  <a:pt x="375" y="150"/>
                  <a:pt x="400" y="150"/>
                </a:cubicBezTo>
                <a:cubicBezTo>
                  <a:pt x="375" y="100"/>
                  <a:pt x="375" y="75"/>
                  <a:pt x="375" y="50"/>
                </a:cubicBezTo>
                <a:cubicBezTo>
                  <a:pt x="375" y="50"/>
                  <a:pt x="350" y="25"/>
                  <a:pt x="3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4" name="Freeform 50">
            <a:extLst>
              <a:ext uri="{FF2B5EF4-FFF2-40B4-BE49-F238E27FC236}">
                <a16:creationId xmlns:a16="http://schemas.microsoft.com/office/drawing/2014/main" id="{5368E525-CE29-BD4D-8959-5A3F570EE108}"/>
              </a:ext>
            </a:extLst>
          </p:cNvPr>
          <p:cNvSpPr>
            <a:spLocks noChangeArrowheads="1"/>
          </p:cNvSpPr>
          <p:nvPr/>
        </p:nvSpPr>
        <p:spPr bwMode="auto">
          <a:xfrm>
            <a:off x="7846773" y="3441323"/>
            <a:ext cx="327655" cy="143436"/>
          </a:xfrm>
          <a:custGeom>
            <a:avLst/>
            <a:gdLst>
              <a:gd name="T0" fmla="*/ 950 w 1026"/>
              <a:gd name="T1" fmla="*/ 100 h 451"/>
              <a:gd name="T2" fmla="*/ 950 w 1026"/>
              <a:gd name="T3" fmla="*/ 100 h 451"/>
              <a:gd name="T4" fmla="*/ 850 w 1026"/>
              <a:gd name="T5" fmla="*/ 75 h 451"/>
              <a:gd name="T6" fmla="*/ 625 w 1026"/>
              <a:gd name="T7" fmla="*/ 50 h 451"/>
              <a:gd name="T8" fmla="*/ 500 w 1026"/>
              <a:gd name="T9" fmla="*/ 25 h 451"/>
              <a:gd name="T10" fmla="*/ 399 w 1026"/>
              <a:gd name="T11" fmla="*/ 50 h 451"/>
              <a:gd name="T12" fmla="*/ 300 w 1026"/>
              <a:gd name="T13" fmla="*/ 75 h 451"/>
              <a:gd name="T14" fmla="*/ 174 w 1026"/>
              <a:gd name="T15" fmla="*/ 75 h 451"/>
              <a:gd name="T16" fmla="*/ 125 w 1026"/>
              <a:gd name="T17" fmla="*/ 150 h 451"/>
              <a:gd name="T18" fmla="*/ 100 w 1026"/>
              <a:gd name="T19" fmla="*/ 200 h 451"/>
              <a:gd name="T20" fmla="*/ 125 w 1026"/>
              <a:gd name="T21" fmla="*/ 225 h 451"/>
              <a:gd name="T22" fmla="*/ 200 w 1026"/>
              <a:gd name="T23" fmla="*/ 225 h 451"/>
              <a:gd name="T24" fmla="*/ 325 w 1026"/>
              <a:gd name="T25" fmla="*/ 275 h 451"/>
              <a:gd name="T26" fmla="*/ 300 w 1026"/>
              <a:gd name="T27" fmla="*/ 325 h 451"/>
              <a:gd name="T28" fmla="*/ 200 w 1026"/>
              <a:gd name="T29" fmla="*/ 350 h 451"/>
              <a:gd name="T30" fmla="*/ 74 w 1026"/>
              <a:gd name="T31" fmla="*/ 350 h 451"/>
              <a:gd name="T32" fmla="*/ 0 w 1026"/>
              <a:gd name="T33" fmla="*/ 425 h 451"/>
              <a:gd name="T34" fmla="*/ 125 w 1026"/>
              <a:gd name="T35" fmla="*/ 425 h 451"/>
              <a:gd name="T36" fmla="*/ 225 w 1026"/>
              <a:gd name="T37" fmla="*/ 425 h 451"/>
              <a:gd name="T38" fmla="*/ 300 w 1026"/>
              <a:gd name="T39" fmla="*/ 450 h 451"/>
              <a:gd name="T40" fmla="*/ 425 w 1026"/>
              <a:gd name="T41" fmla="*/ 425 h 451"/>
              <a:gd name="T42" fmla="*/ 425 w 1026"/>
              <a:gd name="T43" fmla="*/ 400 h 451"/>
              <a:gd name="T44" fmla="*/ 475 w 1026"/>
              <a:gd name="T45" fmla="*/ 375 h 451"/>
              <a:gd name="T46" fmla="*/ 525 w 1026"/>
              <a:gd name="T47" fmla="*/ 325 h 451"/>
              <a:gd name="T48" fmla="*/ 575 w 1026"/>
              <a:gd name="T49" fmla="*/ 325 h 451"/>
              <a:gd name="T50" fmla="*/ 650 w 1026"/>
              <a:gd name="T51" fmla="*/ 325 h 451"/>
              <a:gd name="T52" fmla="*/ 700 w 1026"/>
              <a:gd name="T53" fmla="*/ 300 h 451"/>
              <a:gd name="T54" fmla="*/ 775 w 1026"/>
              <a:gd name="T55" fmla="*/ 275 h 451"/>
              <a:gd name="T56" fmla="*/ 850 w 1026"/>
              <a:gd name="T57" fmla="*/ 225 h 451"/>
              <a:gd name="T58" fmla="*/ 925 w 1026"/>
              <a:gd name="T59" fmla="*/ 175 h 451"/>
              <a:gd name="T60" fmla="*/ 1025 w 1026"/>
              <a:gd name="T61" fmla="*/ 150 h 451"/>
              <a:gd name="T62" fmla="*/ 1025 w 1026"/>
              <a:gd name="T63" fmla="*/ 125 h 451"/>
              <a:gd name="T64" fmla="*/ 950 w 1026"/>
              <a:gd name="T65" fmla="*/ 10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6" h="451">
                <a:moveTo>
                  <a:pt x="950" y="100"/>
                </a:moveTo>
                <a:lnTo>
                  <a:pt x="950" y="100"/>
                </a:lnTo>
                <a:cubicBezTo>
                  <a:pt x="900" y="50"/>
                  <a:pt x="900" y="75"/>
                  <a:pt x="850" y="75"/>
                </a:cubicBezTo>
                <a:cubicBezTo>
                  <a:pt x="825" y="50"/>
                  <a:pt x="650" y="50"/>
                  <a:pt x="625" y="50"/>
                </a:cubicBezTo>
                <a:cubicBezTo>
                  <a:pt x="575" y="75"/>
                  <a:pt x="525" y="25"/>
                  <a:pt x="500" y="25"/>
                </a:cubicBezTo>
                <a:cubicBezTo>
                  <a:pt x="475" y="0"/>
                  <a:pt x="399" y="25"/>
                  <a:pt x="399" y="50"/>
                </a:cubicBezTo>
                <a:cubicBezTo>
                  <a:pt x="399" y="100"/>
                  <a:pt x="350" y="100"/>
                  <a:pt x="300" y="75"/>
                </a:cubicBezTo>
                <a:cubicBezTo>
                  <a:pt x="250" y="50"/>
                  <a:pt x="174" y="50"/>
                  <a:pt x="174" y="75"/>
                </a:cubicBezTo>
                <a:cubicBezTo>
                  <a:pt x="174" y="100"/>
                  <a:pt x="150" y="125"/>
                  <a:pt x="125" y="150"/>
                </a:cubicBezTo>
                <a:cubicBezTo>
                  <a:pt x="125" y="150"/>
                  <a:pt x="100" y="175"/>
                  <a:pt x="100" y="200"/>
                </a:cubicBezTo>
                <a:cubicBezTo>
                  <a:pt x="125" y="200"/>
                  <a:pt x="125" y="200"/>
                  <a:pt x="125" y="225"/>
                </a:cubicBezTo>
                <a:cubicBezTo>
                  <a:pt x="150" y="250"/>
                  <a:pt x="200" y="250"/>
                  <a:pt x="200" y="225"/>
                </a:cubicBezTo>
                <a:cubicBezTo>
                  <a:pt x="225" y="200"/>
                  <a:pt x="300" y="250"/>
                  <a:pt x="325" y="275"/>
                </a:cubicBezTo>
                <a:cubicBezTo>
                  <a:pt x="375" y="325"/>
                  <a:pt x="325" y="300"/>
                  <a:pt x="300" y="325"/>
                </a:cubicBezTo>
                <a:cubicBezTo>
                  <a:pt x="274" y="350"/>
                  <a:pt x="225" y="325"/>
                  <a:pt x="200" y="350"/>
                </a:cubicBezTo>
                <a:cubicBezTo>
                  <a:pt x="200" y="350"/>
                  <a:pt x="100" y="350"/>
                  <a:pt x="74" y="350"/>
                </a:cubicBezTo>
                <a:cubicBezTo>
                  <a:pt x="50" y="350"/>
                  <a:pt x="0" y="400"/>
                  <a:pt x="0" y="425"/>
                </a:cubicBezTo>
                <a:cubicBezTo>
                  <a:pt x="0" y="425"/>
                  <a:pt x="100" y="400"/>
                  <a:pt x="125" y="425"/>
                </a:cubicBezTo>
                <a:cubicBezTo>
                  <a:pt x="174" y="450"/>
                  <a:pt x="200" y="400"/>
                  <a:pt x="225" y="425"/>
                </a:cubicBezTo>
                <a:cubicBezTo>
                  <a:pt x="250" y="450"/>
                  <a:pt x="274" y="425"/>
                  <a:pt x="300" y="450"/>
                </a:cubicBezTo>
                <a:cubicBezTo>
                  <a:pt x="325" y="450"/>
                  <a:pt x="425" y="425"/>
                  <a:pt x="425" y="425"/>
                </a:cubicBezTo>
                <a:lnTo>
                  <a:pt x="425" y="400"/>
                </a:lnTo>
                <a:cubicBezTo>
                  <a:pt x="425" y="375"/>
                  <a:pt x="450" y="375"/>
                  <a:pt x="475" y="375"/>
                </a:cubicBezTo>
                <a:cubicBezTo>
                  <a:pt x="500" y="350"/>
                  <a:pt x="525" y="325"/>
                  <a:pt x="525" y="325"/>
                </a:cubicBezTo>
                <a:cubicBezTo>
                  <a:pt x="550" y="325"/>
                  <a:pt x="575" y="300"/>
                  <a:pt x="575" y="325"/>
                </a:cubicBezTo>
                <a:cubicBezTo>
                  <a:pt x="599" y="325"/>
                  <a:pt x="625" y="350"/>
                  <a:pt x="650" y="325"/>
                </a:cubicBezTo>
                <a:cubicBezTo>
                  <a:pt x="675" y="325"/>
                  <a:pt x="675" y="325"/>
                  <a:pt x="700" y="300"/>
                </a:cubicBezTo>
                <a:cubicBezTo>
                  <a:pt x="725" y="250"/>
                  <a:pt x="750" y="275"/>
                  <a:pt x="775" y="275"/>
                </a:cubicBezTo>
                <a:cubicBezTo>
                  <a:pt x="825" y="275"/>
                  <a:pt x="850" y="250"/>
                  <a:pt x="850" y="225"/>
                </a:cubicBezTo>
                <a:cubicBezTo>
                  <a:pt x="875" y="200"/>
                  <a:pt x="900" y="200"/>
                  <a:pt x="925" y="175"/>
                </a:cubicBezTo>
                <a:cubicBezTo>
                  <a:pt x="950" y="175"/>
                  <a:pt x="1000" y="150"/>
                  <a:pt x="1025" y="150"/>
                </a:cubicBezTo>
                <a:lnTo>
                  <a:pt x="1025" y="125"/>
                </a:lnTo>
                <a:cubicBezTo>
                  <a:pt x="1000" y="100"/>
                  <a:pt x="975" y="125"/>
                  <a:pt x="95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5" name="Freeform 51">
            <a:extLst>
              <a:ext uri="{FF2B5EF4-FFF2-40B4-BE49-F238E27FC236}">
                <a16:creationId xmlns:a16="http://schemas.microsoft.com/office/drawing/2014/main" id="{A205EDCF-F421-694D-B827-2165E000D708}"/>
              </a:ext>
            </a:extLst>
          </p:cNvPr>
          <p:cNvSpPr>
            <a:spLocks noChangeArrowheads="1"/>
          </p:cNvSpPr>
          <p:nvPr/>
        </p:nvSpPr>
        <p:spPr bwMode="auto">
          <a:xfrm>
            <a:off x="6945371" y="3425853"/>
            <a:ext cx="208124" cy="95624"/>
          </a:xfrm>
          <a:custGeom>
            <a:avLst/>
            <a:gdLst>
              <a:gd name="T0" fmla="*/ 275 w 651"/>
              <a:gd name="T1" fmla="*/ 225 h 301"/>
              <a:gd name="T2" fmla="*/ 275 w 651"/>
              <a:gd name="T3" fmla="*/ 225 h 301"/>
              <a:gd name="T4" fmla="*/ 325 w 651"/>
              <a:gd name="T5" fmla="*/ 275 h 301"/>
              <a:gd name="T6" fmla="*/ 350 w 651"/>
              <a:gd name="T7" fmla="*/ 300 h 301"/>
              <a:gd name="T8" fmla="*/ 425 w 651"/>
              <a:gd name="T9" fmla="*/ 275 h 301"/>
              <a:gd name="T10" fmla="*/ 526 w 651"/>
              <a:gd name="T11" fmla="*/ 275 h 301"/>
              <a:gd name="T12" fmla="*/ 500 w 651"/>
              <a:gd name="T13" fmla="*/ 250 h 301"/>
              <a:gd name="T14" fmla="*/ 575 w 651"/>
              <a:gd name="T15" fmla="*/ 275 h 301"/>
              <a:gd name="T16" fmla="*/ 650 w 651"/>
              <a:gd name="T17" fmla="*/ 275 h 301"/>
              <a:gd name="T18" fmla="*/ 625 w 651"/>
              <a:gd name="T19" fmla="*/ 250 h 301"/>
              <a:gd name="T20" fmla="*/ 625 w 651"/>
              <a:gd name="T21" fmla="*/ 200 h 301"/>
              <a:gd name="T22" fmla="*/ 575 w 651"/>
              <a:gd name="T23" fmla="*/ 175 h 301"/>
              <a:gd name="T24" fmla="*/ 550 w 651"/>
              <a:gd name="T25" fmla="*/ 125 h 301"/>
              <a:gd name="T26" fmla="*/ 526 w 651"/>
              <a:gd name="T27" fmla="*/ 100 h 301"/>
              <a:gd name="T28" fmla="*/ 425 w 651"/>
              <a:gd name="T29" fmla="*/ 125 h 301"/>
              <a:gd name="T30" fmla="*/ 350 w 651"/>
              <a:gd name="T31" fmla="*/ 100 h 301"/>
              <a:gd name="T32" fmla="*/ 300 w 651"/>
              <a:gd name="T33" fmla="*/ 50 h 301"/>
              <a:gd name="T34" fmla="*/ 150 w 651"/>
              <a:gd name="T35" fmla="*/ 50 h 301"/>
              <a:gd name="T36" fmla="*/ 50 w 651"/>
              <a:gd name="T37" fmla="*/ 0 h 301"/>
              <a:gd name="T38" fmla="*/ 0 w 651"/>
              <a:gd name="T39" fmla="*/ 25 h 301"/>
              <a:gd name="T40" fmla="*/ 150 w 651"/>
              <a:gd name="T41" fmla="*/ 100 h 301"/>
              <a:gd name="T42" fmla="*/ 200 w 651"/>
              <a:gd name="T43" fmla="*/ 200 h 301"/>
              <a:gd name="T44" fmla="*/ 175 w 651"/>
              <a:gd name="T45" fmla="*/ 225 h 301"/>
              <a:gd name="T46" fmla="*/ 275 w 651"/>
              <a:gd name="T47" fmla="*/ 2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51" h="301">
                <a:moveTo>
                  <a:pt x="275" y="225"/>
                </a:moveTo>
                <a:lnTo>
                  <a:pt x="275" y="225"/>
                </a:lnTo>
                <a:cubicBezTo>
                  <a:pt x="300" y="225"/>
                  <a:pt x="300" y="250"/>
                  <a:pt x="325" y="275"/>
                </a:cubicBezTo>
                <a:cubicBezTo>
                  <a:pt x="325" y="275"/>
                  <a:pt x="325" y="300"/>
                  <a:pt x="350" y="300"/>
                </a:cubicBezTo>
                <a:cubicBezTo>
                  <a:pt x="375" y="275"/>
                  <a:pt x="400" y="275"/>
                  <a:pt x="425" y="275"/>
                </a:cubicBezTo>
                <a:cubicBezTo>
                  <a:pt x="450" y="275"/>
                  <a:pt x="500" y="275"/>
                  <a:pt x="526" y="275"/>
                </a:cubicBezTo>
                <a:cubicBezTo>
                  <a:pt x="500" y="275"/>
                  <a:pt x="500" y="275"/>
                  <a:pt x="500" y="250"/>
                </a:cubicBezTo>
                <a:cubicBezTo>
                  <a:pt x="526" y="250"/>
                  <a:pt x="550" y="275"/>
                  <a:pt x="575" y="275"/>
                </a:cubicBezTo>
                <a:cubicBezTo>
                  <a:pt x="600" y="300"/>
                  <a:pt x="625" y="300"/>
                  <a:pt x="650" y="275"/>
                </a:cubicBezTo>
                <a:lnTo>
                  <a:pt x="625" y="250"/>
                </a:lnTo>
                <a:cubicBezTo>
                  <a:pt x="625" y="225"/>
                  <a:pt x="625" y="225"/>
                  <a:pt x="625" y="200"/>
                </a:cubicBezTo>
                <a:cubicBezTo>
                  <a:pt x="600" y="200"/>
                  <a:pt x="575" y="175"/>
                  <a:pt x="575" y="175"/>
                </a:cubicBezTo>
                <a:cubicBezTo>
                  <a:pt x="575" y="175"/>
                  <a:pt x="575" y="125"/>
                  <a:pt x="550" y="125"/>
                </a:cubicBezTo>
                <a:cubicBezTo>
                  <a:pt x="526" y="125"/>
                  <a:pt x="526" y="100"/>
                  <a:pt x="526" y="100"/>
                </a:cubicBezTo>
                <a:cubicBezTo>
                  <a:pt x="500" y="100"/>
                  <a:pt x="425" y="100"/>
                  <a:pt x="425" y="125"/>
                </a:cubicBezTo>
                <a:cubicBezTo>
                  <a:pt x="400" y="125"/>
                  <a:pt x="375" y="100"/>
                  <a:pt x="350" y="100"/>
                </a:cubicBezTo>
                <a:cubicBezTo>
                  <a:pt x="350" y="100"/>
                  <a:pt x="325" y="75"/>
                  <a:pt x="300" y="50"/>
                </a:cubicBezTo>
                <a:cubicBezTo>
                  <a:pt x="300" y="50"/>
                  <a:pt x="175" y="75"/>
                  <a:pt x="150" y="50"/>
                </a:cubicBezTo>
                <a:cubicBezTo>
                  <a:pt x="125" y="25"/>
                  <a:pt x="75" y="0"/>
                  <a:pt x="50" y="0"/>
                </a:cubicBezTo>
                <a:cubicBezTo>
                  <a:pt x="25" y="0"/>
                  <a:pt x="25" y="25"/>
                  <a:pt x="0" y="25"/>
                </a:cubicBezTo>
                <a:cubicBezTo>
                  <a:pt x="75" y="50"/>
                  <a:pt x="150" y="50"/>
                  <a:pt x="150" y="100"/>
                </a:cubicBezTo>
                <a:cubicBezTo>
                  <a:pt x="175" y="175"/>
                  <a:pt x="200" y="150"/>
                  <a:pt x="200" y="200"/>
                </a:cubicBezTo>
                <a:cubicBezTo>
                  <a:pt x="200" y="225"/>
                  <a:pt x="175" y="225"/>
                  <a:pt x="175" y="225"/>
                </a:cubicBezTo>
                <a:cubicBezTo>
                  <a:pt x="200" y="250"/>
                  <a:pt x="250" y="250"/>
                  <a:pt x="275"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6" name="Freeform 52">
            <a:extLst>
              <a:ext uri="{FF2B5EF4-FFF2-40B4-BE49-F238E27FC236}">
                <a16:creationId xmlns:a16="http://schemas.microsoft.com/office/drawing/2014/main" id="{C4BF7ED7-F933-4E4D-94E0-5BAC12C10ED1}"/>
              </a:ext>
            </a:extLst>
          </p:cNvPr>
          <p:cNvSpPr>
            <a:spLocks noChangeArrowheads="1"/>
          </p:cNvSpPr>
          <p:nvPr/>
        </p:nvSpPr>
        <p:spPr bwMode="auto">
          <a:xfrm>
            <a:off x="6530531" y="3480700"/>
            <a:ext cx="566716" cy="223593"/>
          </a:xfrm>
          <a:custGeom>
            <a:avLst/>
            <a:gdLst>
              <a:gd name="T0" fmla="*/ 1725 w 1776"/>
              <a:gd name="T1" fmla="*/ 475 h 701"/>
              <a:gd name="T2" fmla="*/ 1725 w 1776"/>
              <a:gd name="T3" fmla="*/ 475 h 701"/>
              <a:gd name="T4" fmla="*/ 1725 w 1776"/>
              <a:gd name="T5" fmla="*/ 375 h 701"/>
              <a:gd name="T6" fmla="*/ 1725 w 1776"/>
              <a:gd name="T7" fmla="*/ 300 h 701"/>
              <a:gd name="T8" fmla="*/ 1750 w 1776"/>
              <a:gd name="T9" fmla="*/ 250 h 701"/>
              <a:gd name="T10" fmla="*/ 1725 w 1776"/>
              <a:gd name="T11" fmla="*/ 225 h 701"/>
              <a:gd name="T12" fmla="*/ 1650 w 1776"/>
              <a:gd name="T13" fmla="*/ 200 h 701"/>
              <a:gd name="T14" fmla="*/ 1625 w 1776"/>
              <a:gd name="T15" fmla="*/ 100 h 701"/>
              <a:gd name="T16" fmla="*/ 1575 w 1776"/>
              <a:gd name="T17" fmla="*/ 50 h 701"/>
              <a:gd name="T18" fmla="*/ 1475 w 1776"/>
              <a:gd name="T19" fmla="*/ 50 h 701"/>
              <a:gd name="T20" fmla="*/ 1300 w 1776"/>
              <a:gd name="T21" fmla="*/ 125 h 701"/>
              <a:gd name="T22" fmla="*/ 1125 w 1776"/>
              <a:gd name="T23" fmla="*/ 125 h 701"/>
              <a:gd name="T24" fmla="*/ 1025 w 1776"/>
              <a:gd name="T25" fmla="*/ 75 h 701"/>
              <a:gd name="T26" fmla="*/ 925 w 1776"/>
              <a:gd name="T27" fmla="*/ 50 h 701"/>
              <a:gd name="T28" fmla="*/ 800 w 1776"/>
              <a:gd name="T29" fmla="*/ 0 h 701"/>
              <a:gd name="T30" fmla="*/ 500 w 1776"/>
              <a:gd name="T31" fmla="*/ 100 h 701"/>
              <a:gd name="T32" fmla="*/ 300 w 1776"/>
              <a:gd name="T33" fmla="*/ 100 h 701"/>
              <a:gd name="T34" fmla="*/ 250 w 1776"/>
              <a:gd name="T35" fmla="*/ 175 h 701"/>
              <a:gd name="T36" fmla="*/ 50 w 1776"/>
              <a:gd name="T37" fmla="*/ 200 h 701"/>
              <a:gd name="T38" fmla="*/ 50 w 1776"/>
              <a:gd name="T39" fmla="*/ 275 h 701"/>
              <a:gd name="T40" fmla="*/ 75 w 1776"/>
              <a:gd name="T41" fmla="*/ 300 h 701"/>
              <a:gd name="T42" fmla="*/ 100 w 1776"/>
              <a:gd name="T43" fmla="*/ 375 h 701"/>
              <a:gd name="T44" fmla="*/ 100 w 1776"/>
              <a:gd name="T45" fmla="*/ 425 h 701"/>
              <a:gd name="T46" fmla="*/ 100 w 1776"/>
              <a:gd name="T47" fmla="*/ 475 h 701"/>
              <a:gd name="T48" fmla="*/ 150 w 1776"/>
              <a:gd name="T49" fmla="*/ 525 h 701"/>
              <a:gd name="T50" fmla="*/ 200 w 1776"/>
              <a:gd name="T51" fmla="*/ 575 h 701"/>
              <a:gd name="T52" fmla="*/ 250 w 1776"/>
              <a:gd name="T53" fmla="*/ 575 h 701"/>
              <a:gd name="T54" fmla="*/ 300 w 1776"/>
              <a:gd name="T55" fmla="*/ 650 h 701"/>
              <a:gd name="T56" fmla="*/ 424 w 1776"/>
              <a:gd name="T57" fmla="*/ 625 h 701"/>
              <a:gd name="T58" fmla="*/ 500 w 1776"/>
              <a:gd name="T59" fmla="*/ 575 h 701"/>
              <a:gd name="T60" fmla="*/ 625 w 1776"/>
              <a:gd name="T61" fmla="*/ 650 h 701"/>
              <a:gd name="T62" fmla="*/ 725 w 1776"/>
              <a:gd name="T63" fmla="*/ 650 h 701"/>
              <a:gd name="T64" fmla="*/ 825 w 1776"/>
              <a:gd name="T65" fmla="*/ 575 h 701"/>
              <a:gd name="T66" fmla="*/ 900 w 1776"/>
              <a:gd name="T67" fmla="*/ 600 h 701"/>
              <a:gd name="T68" fmla="*/ 950 w 1776"/>
              <a:gd name="T69" fmla="*/ 575 h 701"/>
              <a:gd name="T70" fmla="*/ 925 w 1776"/>
              <a:gd name="T71" fmla="*/ 650 h 701"/>
              <a:gd name="T72" fmla="*/ 925 w 1776"/>
              <a:gd name="T73" fmla="*/ 700 h 701"/>
              <a:gd name="T74" fmla="*/ 1000 w 1776"/>
              <a:gd name="T75" fmla="*/ 625 h 701"/>
              <a:gd name="T76" fmla="*/ 1025 w 1776"/>
              <a:gd name="T77" fmla="*/ 600 h 701"/>
              <a:gd name="T78" fmla="*/ 1125 w 1776"/>
              <a:gd name="T79" fmla="*/ 600 h 701"/>
              <a:gd name="T80" fmla="*/ 1175 w 1776"/>
              <a:gd name="T81" fmla="*/ 600 h 701"/>
              <a:gd name="T82" fmla="*/ 1275 w 1776"/>
              <a:gd name="T83" fmla="*/ 600 h 701"/>
              <a:gd name="T84" fmla="*/ 1400 w 1776"/>
              <a:gd name="T85" fmla="*/ 550 h 701"/>
              <a:gd name="T86" fmla="*/ 1500 w 1776"/>
              <a:gd name="T87" fmla="*/ 550 h 701"/>
              <a:gd name="T88" fmla="*/ 1550 w 1776"/>
              <a:gd name="T89" fmla="*/ 550 h 701"/>
              <a:gd name="T90" fmla="*/ 1600 w 1776"/>
              <a:gd name="T91" fmla="*/ 525 h 701"/>
              <a:gd name="T92" fmla="*/ 1675 w 1776"/>
              <a:gd name="T93" fmla="*/ 550 h 701"/>
              <a:gd name="T94" fmla="*/ 1775 w 1776"/>
              <a:gd name="T95" fmla="*/ 550 h 701"/>
              <a:gd name="T96" fmla="*/ 1725 w 1776"/>
              <a:gd name="T97" fmla="*/ 475 h 701"/>
              <a:gd name="T98" fmla="*/ 175 w 1776"/>
              <a:gd name="T99" fmla="*/ 125 h 701"/>
              <a:gd name="T100" fmla="*/ 175 w 1776"/>
              <a:gd name="T101" fmla="*/ 125 h 701"/>
              <a:gd name="T102" fmla="*/ 300 w 1776"/>
              <a:gd name="T103" fmla="*/ 100 h 701"/>
              <a:gd name="T104" fmla="*/ 224 w 1776"/>
              <a:gd name="T105" fmla="*/ 50 h 701"/>
              <a:gd name="T106" fmla="*/ 200 w 1776"/>
              <a:gd name="T107" fmla="*/ 0 h 701"/>
              <a:gd name="T108" fmla="*/ 150 w 1776"/>
              <a:gd name="T109" fmla="*/ 25 h 701"/>
              <a:gd name="T110" fmla="*/ 50 w 1776"/>
              <a:gd name="T111" fmla="*/ 25 h 701"/>
              <a:gd name="T112" fmla="*/ 75 w 1776"/>
              <a:gd name="T113" fmla="*/ 75 h 701"/>
              <a:gd name="T114" fmla="*/ 50 w 1776"/>
              <a:gd name="T115" fmla="*/ 125 h 701"/>
              <a:gd name="T116" fmla="*/ 25 w 1776"/>
              <a:gd name="T117" fmla="*/ 150 h 701"/>
              <a:gd name="T118" fmla="*/ 75 w 1776"/>
              <a:gd name="T119" fmla="*/ 175 h 701"/>
              <a:gd name="T120" fmla="*/ 175 w 1776"/>
              <a:gd name="T121" fmla="*/ 125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776" h="701">
                <a:moveTo>
                  <a:pt x="1725" y="475"/>
                </a:moveTo>
                <a:lnTo>
                  <a:pt x="1725" y="475"/>
                </a:lnTo>
                <a:cubicBezTo>
                  <a:pt x="1725" y="475"/>
                  <a:pt x="1725" y="400"/>
                  <a:pt x="1725" y="375"/>
                </a:cubicBezTo>
                <a:cubicBezTo>
                  <a:pt x="1725" y="375"/>
                  <a:pt x="1700" y="300"/>
                  <a:pt x="1725" y="300"/>
                </a:cubicBezTo>
                <a:cubicBezTo>
                  <a:pt x="1750" y="300"/>
                  <a:pt x="1725" y="250"/>
                  <a:pt x="1750" y="250"/>
                </a:cubicBezTo>
                <a:lnTo>
                  <a:pt x="1725" y="225"/>
                </a:lnTo>
                <a:cubicBezTo>
                  <a:pt x="1725" y="200"/>
                  <a:pt x="1675" y="225"/>
                  <a:pt x="1650" y="200"/>
                </a:cubicBezTo>
                <a:cubicBezTo>
                  <a:pt x="1650" y="150"/>
                  <a:pt x="1650" y="150"/>
                  <a:pt x="1625" y="100"/>
                </a:cubicBezTo>
                <a:cubicBezTo>
                  <a:pt x="1600" y="75"/>
                  <a:pt x="1600" y="50"/>
                  <a:pt x="1575" y="50"/>
                </a:cubicBezTo>
                <a:cubicBezTo>
                  <a:pt x="1550" y="75"/>
                  <a:pt x="1500" y="75"/>
                  <a:pt x="1475" y="50"/>
                </a:cubicBezTo>
                <a:cubicBezTo>
                  <a:pt x="1425" y="100"/>
                  <a:pt x="1325" y="125"/>
                  <a:pt x="1300" y="125"/>
                </a:cubicBezTo>
                <a:cubicBezTo>
                  <a:pt x="1250" y="100"/>
                  <a:pt x="1175" y="125"/>
                  <a:pt x="1125" y="125"/>
                </a:cubicBezTo>
                <a:cubicBezTo>
                  <a:pt x="1075" y="125"/>
                  <a:pt x="1050" y="75"/>
                  <a:pt x="1025" y="75"/>
                </a:cubicBezTo>
                <a:cubicBezTo>
                  <a:pt x="975" y="100"/>
                  <a:pt x="975" y="50"/>
                  <a:pt x="925" y="50"/>
                </a:cubicBezTo>
                <a:cubicBezTo>
                  <a:pt x="900" y="50"/>
                  <a:pt x="925" y="25"/>
                  <a:pt x="800" y="0"/>
                </a:cubicBezTo>
                <a:cubicBezTo>
                  <a:pt x="675" y="0"/>
                  <a:pt x="550" y="75"/>
                  <a:pt x="500" y="100"/>
                </a:cubicBezTo>
                <a:cubicBezTo>
                  <a:pt x="475" y="125"/>
                  <a:pt x="325" y="100"/>
                  <a:pt x="300" y="100"/>
                </a:cubicBezTo>
                <a:cubicBezTo>
                  <a:pt x="300" y="125"/>
                  <a:pt x="300" y="175"/>
                  <a:pt x="250" y="175"/>
                </a:cubicBezTo>
                <a:cubicBezTo>
                  <a:pt x="200" y="200"/>
                  <a:pt x="100" y="175"/>
                  <a:pt x="50" y="200"/>
                </a:cubicBezTo>
                <a:cubicBezTo>
                  <a:pt x="25" y="225"/>
                  <a:pt x="0" y="275"/>
                  <a:pt x="50" y="275"/>
                </a:cubicBezTo>
                <a:cubicBezTo>
                  <a:pt x="75" y="275"/>
                  <a:pt x="100" y="275"/>
                  <a:pt x="75" y="300"/>
                </a:cubicBezTo>
                <a:cubicBezTo>
                  <a:pt x="75" y="300"/>
                  <a:pt x="100" y="350"/>
                  <a:pt x="100" y="375"/>
                </a:cubicBezTo>
                <a:cubicBezTo>
                  <a:pt x="75" y="375"/>
                  <a:pt x="75" y="425"/>
                  <a:pt x="100" y="425"/>
                </a:cubicBezTo>
                <a:cubicBezTo>
                  <a:pt x="125" y="450"/>
                  <a:pt x="125" y="475"/>
                  <a:pt x="100" y="475"/>
                </a:cubicBezTo>
                <a:cubicBezTo>
                  <a:pt x="75" y="475"/>
                  <a:pt x="150" y="525"/>
                  <a:pt x="150" y="525"/>
                </a:cubicBezTo>
                <a:cubicBezTo>
                  <a:pt x="150" y="550"/>
                  <a:pt x="200" y="550"/>
                  <a:pt x="200" y="575"/>
                </a:cubicBezTo>
                <a:cubicBezTo>
                  <a:pt x="200" y="575"/>
                  <a:pt x="224" y="600"/>
                  <a:pt x="250" y="575"/>
                </a:cubicBezTo>
                <a:cubicBezTo>
                  <a:pt x="275" y="575"/>
                  <a:pt x="300" y="625"/>
                  <a:pt x="300" y="650"/>
                </a:cubicBezTo>
                <a:cubicBezTo>
                  <a:pt x="325" y="675"/>
                  <a:pt x="424" y="650"/>
                  <a:pt x="424" y="625"/>
                </a:cubicBezTo>
                <a:cubicBezTo>
                  <a:pt x="424" y="600"/>
                  <a:pt x="450" y="575"/>
                  <a:pt x="500" y="575"/>
                </a:cubicBezTo>
                <a:cubicBezTo>
                  <a:pt x="550" y="600"/>
                  <a:pt x="600" y="650"/>
                  <a:pt x="625" y="650"/>
                </a:cubicBezTo>
                <a:cubicBezTo>
                  <a:pt x="650" y="675"/>
                  <a:pt x="700" y="650"/>
                  <a:pt x="725" y="650"/>
                </a:cubicBezTo>
                <a:cubicBezTo>
                  <a:pt x="750" y="650"/>
                  <a:pt x="800" y="600"/>
                  <a:pt x="825" y="575"/>
                </a:cubicBezTo>
                <a:cubicBezTo>
                  <a:pt x="825" y="575"/>
                  <a:pt x="850" y="625"/>
                  <a:pt x="900" y="600"/>
                </a:cubicBezTo>
                <a:cubicBezTo>
                  <a:pt x="925" y="600"/>
                  <a:pt x="950" y="575"/>
                  <a:pt x="950" y="575"/>
                </a:cubicBezTo>
                <a:cubicBezTo>
                  <a:pt x="975" y="600"/>
                  <a:pt x="925" y="650"/>
                  <a:pt x="925" y="650"/>
                </a:cubicBezTo>
                <a:cubicBezTo>
                  <a:pt x="950" y="675"/>
                  <a:pt x="950" y="675"/>
                  <a:pt x="925" y="700"/>
                </a:cubicBezTo>
                <a:cubicBezTo>
                  <a:pt x="1000" y="675"/>
                  <a:pt x="1000" y="650"/>
                  <a:pt x="1000" y="625"/>
                </a:cubicBezTo>
                <a:cubicBezTo>
                  <a:pt x="1000" y="600"/>
                  <a:pt x="1000" y="600"/>
                  <a:pt x="1025" y="600"/>
                </a:cubicBezTo>
                <a:cubicBezTo>
                  <a:pt x="1050" y="625"/>
                  <a:pt x="1075" y="625"/>
                  <a:pt x="1125" y="600"/>
                </a:cubicBezTo>
                <a:cubicBezTo>
                  <a:pt x="1150" y="575"/>
                  <a:pt x="1150" y="575"/>
                  <a:pt x="1175" y="600"/>
                </a:cubicBezTo>
                <a:cubicBezTo>
                  <a:pt x="1200" y="600"/>
                  <a:pt x="1225" y="600"/>
                  <a:pt x="1275" y="600"/>
                </a:cubicBezTo>
                <a:cubicBezTo>
                  <a:pt x="1350" y="600"/>
                  <a:pt x="1350" y="550"/>
                  <a:pt x="1400" y="550"/>
                </a:cubicBezTo>
                <a:cubicBezTo>
                  <a:pt x="1475" y="575"/>
                  <a:pt x="1500" y="550"/>
                  <a:pt x="1500" y="550"/>
                </a:cubicBezTo>
                <a:cubicBezTo>
                  <a:pt x="1550" y="550"/>
                  <a:pt x="1550" y="550"/>
                  <a:pt x="1550" y="550"/>
                </a:cubicBezTo>
                <a:cubicBezTo>
                  <a:pt x="1550" y="550"/>
                  <a:pt x="1550" y="525"/>
                  <a:pt x="1600" y="525"/>
                </a:cubicBezTo>
                <a:cubicBezTo>
                  <a:pt x="1625" y="525"/>
                  <a:pt x="1650" y="550"/>
                  <a:pt x="1675" y="550"/>
                </a:cubicBezTo>
                <a:cubicBezTo>
                  <a:pt x="1700" y="525"/>
                  <a:pt x="1775" y="600"/>
                  <a:pt x="1775" y="550"/>
                </a:cubicBezTo>
                <a:cubicBezTo>
                  <a:pt x="1775" y="550"/>
                  <a:pt x="1750" y="475"/>
                  <a:pt x="1725" y="475"/>
                </a:cubicBezTo>
                <a:close/>
                <a:moveTo>
                  <a:pt x="175" y="125"/>
                </a:moveTo>
                <a:lnTo>
                  <a:pt x="175" y="125"/>
                </a:lnTo>
                <a:cubicBezTo>
                  <a:pt x="200" y="100"/>
                  <a:pt x="275" y="125"/>
                  <a:pt x="300" y="100"/>
                </a:cubicBezTo>
                <a:cubicBezTo>
                  <a:pt x="300" y="100"/>
                  <a:pt x="250" y="75"/>
                  <a:pt x="224" y="50"/>
                </a:cubicBezTo>
                <a:cubicBezTo>
                  <a:pt x="200" y="50"/>
                  <a:pt x="200" y="25"/>
                  <a:pt x="200" y="0"/>
                </a:cubicBezTo>
                <a:cubicBezTo>
                  <a:pt x="175" y="25"/>
                  <a:pt x="175" y="25"/>
                  <a:pt x="150" y="25"/>
                </a:cubicBezTo>
                <a:cubicBezTo>
                  <a:pt x="125" y="0"/>
                  <a:pt x="75" y="0"/>
                  <a:pt x="50" y="25"/>
                </a:cubicBezTo>
                <a:cubicBezTo>
                  <a:pt x="50" y="25"/>
                  <a:pt x="75" y="50"/>
                  <a:pt x="75" y="75"/>
                </a:cubicBezTo>
                <a:cubicBezTo>
                  <a:pt x="75" y="100"/>
                  <a:pt x="50" y="100"/>
                  <a:pt x="50" y="125"/>
                </a:cubicBezTo>
                <a:lnTo>
                  <a:pt x="25" y="150"/>
                </a:lnTo>
                <a:cubicBezTo>
                  <a:pt x="50" y="175"/>
                  <a:pt x="50" y="175"/>
                  <a:pt x="75" y="175"/>
                </a:cubicBezTo>
                <a:cubicBezTo>
                  <a:pt x="125" y="175"/>
                  <a:pt x="125" y="125"/>
                  <a:pt x="1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7" name="Freeform 53">
            <a:extLst>
              <a:ext uri="{FF2B5EF4-FFF2-40B4-BE49-F238E27FC236}">
                <a16:creationId xmlns:a16="http://schemas.microsoft.com/office/drawing/2014/main" id="{3E0C99E6-A526-2442-B492-BACCA33584B0}"/>
              </a:ext>
            </a:extLst>
          </p:cNvPr>
          <p:cNvSpPr>
            <a:spLocks noChangeArrowheads="1"/>
          </p:cNvSpPr>
          <p:nvPr/>
        </p:nvSpPr>
        <p:spPr bwMode="auto">
          <a:xfrm>
            <a:off x="8109739" y="370429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8" name="Freeform 54">
            <a:extLst>
              <a:ext uri="{FF2B5EF4-FFF2-40B4-BE49-F238E27FC236}">
                <a16:creationId xmlns:a16="http://schemas.microsoft.com/office/drawing/2014/main" id="{B003E8D2-1590-AF46-A54F-62386D8E1B60}"/>
              </a:ext>
            </a:extLst>
          </p:cNvPr>
          <p:cNvSpPr>
            <a:spLocks noChangeArrowheads="1"/>
          </p:cNvSpPr>
          <p:nvPr/>
        </p:nvSpPr>
        <p:spPr bwMode="auto">
          <a:xfrm>
            <a:off x="9456919" y="3456793"/>
            <a:ext cx="208124" cy="191249"/>
          </a:xfrm>
          <a:custGeom>
            <a:avLst/>
            <a:gdLst>
              <a:gd name="T0" fmla="*/ 625 w 651"/>
              <a:gd name="T1" fmla="*/ 25 h 601"/>
              <a:gd name="T2" fmla="*/ 625 w 651"/>
              <a:gd name="T3" fmla="*/ 25 h 601"/>
              <a:gd name="T4" fmla="*/ 550 w 651"/>
              <a:gd name="T5" fmla="*/ 0 h 601"/>
              <a:gd name="T6" fmla="*/ 500 w 651"/>
              <a:gd name="T7" fmla="*/ 75 h 601"/>
              <a:gd name="T8" fmla="*/ 425 w 651"/>
              <a:gd name="T9" fmla="*/ 125 h 601"/>
              <a:gd name="T10" fmla="*/ 400 w 651"/>
              <a:gd name="T11" fmla="*/ 150 h 601"/>
              <a:gd name="T12" fmla="*/ 325 w 651"/>
              <a:gd name="T13" fmla="*/ 175 h 601"/>
              <a:gd name="T14" fmla="*/ 275 w 651"/>
              <a:gd name="T15" fmla="*/ 150 h 601"/>
              <a:gd name="T16" fmla="*/ 200 w 651"/>
              <a:gd name="T17" fmla="*/ 200 h 601"/>
              <a:gd name="T18" fmla="*/ 25 w 651"/>
              <a:gd name="T19" fmla="*/ 300 h 601"/>
              <a:gd name="T20" fmla="*/ 0 w 651"/>
              <a:gd name="T21" fmla="*/ 350 h 601"/>
              <a:gd name="T22" fmla="*/ 125 w 651"/>
              <a:gd name="T23" fmla="*/ 400 h 601"/>
              <a:gd name="T24" fmla="*/ 50 w 651"/>
              <a:gd name="T25" fmla="*/ 500 h 601"/>
              <a:gd name="T26" fmla="*/ 75 w 651"/>
              <a:gd name="T27" fmla="*/ 550 h 601"/>
              <a:gd name="T28" fmla="*/ 125 w 651"/>
              <a:gd name="T29" fmla="*/ 575 h 601"/>
              <a:gd name="T30" fmla="*/ 200 w 651"/>
              <a:gd name="T31" fmla="*/ 575 h 601"/>
              <a:gd name="T32" fmla="*/ 225 w 651"/>
              <a:gd name="T33" fmla="*/ 575 h 601"/>
              <a:gd name="T34" fmla="*/ 275 w 651"/>
              <a:gd name="T35" fmla="*/ 550 h 601"/>
              <a:gd name="T36" fmla="*/ 350 w 651"/>
              <a:gd name="T37" fmla="*/ 525 h 601"/>
              <a:gd name="T38" fmla="*/ 400 w 651"/>
              <a:gd name="T39" fmla="*/ 500 h 601"/>
              <a:gd name="T40" fmla="*/ 325 w 651"/>
              <a:gd name="T41" fmla="*/ 425 h 601"/>
              <a:gd name="T42" fmla="*/ 350 w 651"/>
              <a:gd name="T43" fmla="*/ 350 h 601"/>
              <a:gd name="T44" fmla="*/ 525 w 651"/>
              <a:gd name="T45" fmla="*/ 250 h 601"/>
              <a:gd name="T46" fmla="*/ 550 w 651"/>
              <a:gd name="T47" fmla="*/ 125 h 601"/>
              <a:gd name="T48" fmla="*/ 650 w 651"/>
              <a:gd name="T49" fmla="*/ 25 h 601"/>
              <a:gd name="T50" fmla="*/ 625 w 651"/>
              <a:gd name="T51" fmla="*/ 25 h 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51" h="601">
                <a:moveTo>
                  <a:pt x="625" y="25"/>
                </a:moveTo>
                <a:lnTo>
                  <a:pt x="625" y="25"/>
                </a:lnTo>
                <a:cubicBezTo>
                  <a:pt x="600" y="25"/>
                  <a:pt x="575" y="0"/>
                  <a:pt x="550" y="0"/>
                </a:cubicBezTo>
                <a:cubicBezTo>
                  <a:pt x="525" y="0"/>
                  <a:pt x="525" y="75"/>
                  <a:pt x="500" y="75"/>
                </a:cubicBezTo>
                <a:cubicBezTo>
                  <a:pt x="450" y="75"/>
                  <a:pt x="475" y="100"/>
                  <a:pt x="425" y="125"/>
                </a:cubicBezTo>
                <a:cubicBezTo>
                  <a:pt x="375" y="125"/>
                  <a:pt x="375" y="125"/>
                  <a:pt x="400" y="150"/>
                </a:cubicBezTo>
                <a:cubicBezTo>
                  <a:pt x="400" y="175"/>
                  <a:pt x="375" y="175"/>
                  <a:pt x="325" y="175"/>
                </a:cubicBezTo>
                <a:cubicBezTo>
                  <a:pt x="300" y="175"/>
                  <a:pt x="300" y="150"/>
                  <a:pt x="275" y="150"/>
                </a:cubicBezTo>
                <a:cubicBezTo>
                  <a:pt x="250" y="150"/>
                  <a:pt x="225" y="200"/>
                  <a:pt x="200" y="200"/>
                </a:cubicBezTo>
                <a:cubicBezTo>
                  <a:pt x="200" y="225"/>
                  <a:pt x="75" y="300"/>
                  <a:pt x="25" y="300"/>
                </a:cubicBezTo>
                <a:cubicBezTo>
                  <a:pt x="25" y="325"/>
                  <a:pt x="25" y="325"/>
                  <a:pt x="0" y="350"/>
                </a:cubicBezTo>
                <a:cubicBezTo>
                  <a:pt x="50" y="350"/>
                  <a:pt x="100" y="375"/>
                  <a:pt x="125" y="400"/>
                </a:cubicBezTo>
                <a:cubicBezTo>
                  <a:pt x="150" y="425"/>
                  <a:pt x="75" y="475"/>
                  <a:pt x="50" y="500"/>
                </a:cubicBezTo>
                <a:cubicBezTo>
                  <a:pt x="25" y="525"/>
                  <a:pt x="75" y="525"/>
                  <a:pt x="75" y="550"/>
                </a:cubicBezTo>
                <a:cubicBezTo>
                  <a:pt x="75" y="575"/>
                  <a:pt x="100" y="600"/>
                  <a:pt x="125" y="575"/>
                </a:cubicBezTo>
                <a:cubicBezTo>
                  <a:pt x="125" y="575"/>
                  <a:pt x="150" y="575"/>
                  <a:pt x="200" y="575"/>
                </a:cubicBezTo>
                <a:cubicBezTo>
                  <a:pt x="200" y="575"/>
                  <a:pt x="200" y="575"/>
                  <a:pt x="225" y="575"/>
                </a:cubicBezTo>
                <a:lnTo>
                  <a:pt x="275" y="550"/>
                </a:lnTo>
                <a:cubicBezTo>
                  <a:pt x="275" y="525"/>
                  <a:pt x="325" y="525"/>
                  <a:pt x="350" y="525"/>
                </a:cubicBezTo>
                <a:cubicBezTo>
                  <a:pt x="375" y="525"/>
                  <a:pt x="400" y="525"/>
                  <a:pt x="400" y="500"/>
                </a:cubicBezTo>
                <a:cubicBezTo>
                  <a:pt x="375" y="475"/>
                  <a:pt x="325" y="425"/>
                  <a:pt x="325" y="425"/>
                </a:cubicBezTo>
                <a:cubicBezTo>
                  <a:pt x="300" y="400"/>
                  <a:pt x="300" y="350"/>
                  <a:pt x="350" y="350"/>
                </a:cubicBezTo>
                <a:cubicBezTo>
                  <a:pt x="400" y="325"/>
                  <a:pt x="475" y="250"/>
                  <a:pt x="525" y="250"/>
                </a:cubicBezTo>
                <a:cubicBezTo>
                  <a:pt x="550" y="225"/>
                  <a:pt x="525" y="175"/>
                  <a:pt x="550" y="125"/>
                </a:cubicBezTo>
                <a:cubicBezTo>
                  <a:pt x="550" y="100"/>
                  <a:pt x="600" y="75"/>
                  <a:pt x="650" y="25"/>
                </a:cubicBezTo>
                <a:lnTo>
                  <a:pt x="625"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29" name="Freeform 55">
            <a:extLst>
              <a:ext uri="{FF2B5EF4-FFF2-40B4-BE49-F238E27FC236}">
                <a16:creationId xmlns:a16="http://schemas.microsoft.com/office/drawing/2014/main" id="{33ACBCD2-387D-FD47-9147-DFC1122A7137}"/>
              </a:ext>
            </a:extLst>
          </p:cNvPr>
          <p:cNvSpPr>
            <a:spLocks noChangeArrowheads="1"/>
          </p:cNvSpPr>
          <p:nvPr/>
        </p:nvSpPr>
        <p:spPr bwMode="auto">
          <a:xfrm>
            <a:off x="8165988" y="3895539"/>
            <a:ext cx="232029" cy="127968"/>
          </a:xfrm>
          <a:custGeom>
            <a:avLst/>
            <a:gdLst>
              <a:gd name="T0" fmla="*/ 725 w 726"/>
              <a:gd name="T1" fmla="*/ 251 h 401"/>
              <a:gd name="T2" fmla="*/ 725 w 726"/>
              <a:gd name="T3" fmla="*/ 251 h 401"/>
              <a:gd name="T4" fmla="*/ 700 w 726"/>
              <a:gd name="T5" fmla="*/ 251 h 401"/>
              <a:gd name="T6" fmla="*/ 575 w 726"/>
              <a:gd name="T7" fmla="*/ 225 h 401"/>
              <a:gd name="T8" fmla="*/ 400 w 726"/>
              <a:gd name="T9" fmla="*/ 151 h 401"/>
              <a:gd name="T10" fmla="*/ 200 w 726"/>
              <a:gd name="T11" fmla="*/ 25 h 401"/>
              <a:gd name="T12" fmla="*/ 125 w 726"/>
              <a:gd name="T13" fmla="*/ 0 h 401"/>
              <a:gd name="T14" fmla="*/ 75 w 726"/>
              <a:gd name="T15" fmla="*/ 25 h 401"/>
              <a:gd name="T16" fmla="*/ 25 w 726"/>
              <a:gd name="T17" fmla="*/ 75 h 401"/>
              <a:gd name="T18" fmla="*/ 0 w 726"/>
              <a:gd name="T19" fmla="*/ 151 h 401"/>
              <a:gd name="T20" fmla="*/ 50 w 726"/>
              <a:gd name="T21" fmla="*/ 175 h 401"/>
              <a:gd name="T22" fmla="*/ 125 w 726"/>
              <a:gd name="T23" fmla="*/ 225 h 401"/>
              <a:gd name="T24" fmla="*/ 200 w 726"/>
              <a:gd name="T25" fmla="*/ 251 h 401"/>
              <a:gd name="T26" fmla="*/ 275 w 726"/>
              <a:gd name="T27" fmla="*/ 300 h 401"/>
              <a:gd name="T28" fmla="*/ 375 w 726"/>
              <a:gd name="T29" fmla="*/ 275 h 401"/>
              <a:gd name="T30" fmla="*/ 425 w 726"/>
              <a:gd name="T31" fmla="*/ 351 h 401"/>
              <a:gd name="T32" fmla="*/ 550 w 726"/>
              <a:gd name="T33" fmla="*/ 375 h 401"/>
              <a:gd name="T34" fmla="*/ 700 w 726"/>
              <a:gd name="T35" fmla="*/ 375 h 401"/>
              <a:gd name="T36" fmla="*/ 700 w 726"/>
              <a:gd name="T37" fmla="*/ 275 h 401"/>
              <a:gd name="T38" fmla="*/ 725 w 726"/>
              <a:gd name="T39" fmla="*/ 251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6" h="401">
                <a:moveTo>
                  <a:pt x="725" y="251"/>
                </a:moveTo>
                <a:lnTo>
                  <a:pt x="725" y="251"/>
                </a:lnTo>
                <a:cubicBezTo>
                  <a:pt x="700" y="251"/>
                  <a:pt x="700" y="251"/>
                  <a:pt x="700" y="251"/>
                </a:cubicBezTo>
                <a:cubicBezTo>
                  <a:pt x="650" y="251"/>
                  <a:pt x="600" y="225"/>
                  <a:pt x="575" y="225"/>
                </a:cubicBezTo>
                <a:cubicBezTo>
                  <a:pt x="550" y="225"/>
                  <a:pt x="425" y="200"/>
                  <a:pt x="400" y="151"/>
                </a:cubicBezTo>
                <a:cubicBezTo>
                  <a:pt x="350" y="125"/>
                  <a:pt x="225" y="51"/>
                  <a:pt x="200" y="25"/>
                </a:cubicBezTo>
                <a:cubicBezTo>
                  <a:pt x="175" y="0"/>
                  <a:pt x="125" y="0"/>
                  <a:pt x="125" y="0"/>
                </a:cubicBezTo>
                <a:cubicBezTo>
                  <a:pt x="125" y="25"/>
                  <a:pt x="100" y="25"/>
                  <a:pt x="75" y="25"/>
                </a:cubicBezTo>
                <a:cubicBezTo>
                  <a:pt x="50" y="25"/>
                  <a:pt x="25" y="51"/>
                  <a:pt x="25" y="75"/>
                </a:cubicBezTo>
                <a:cubicBezTo>
                  <a:pt x="25" y="100"/>
                  <a:pt x="0" y="125"/>
                  <a:pt x="0" y="151"/>
                </a:cubicBezTo>
                <a:cubicBezTo>
                  <a:pt x="0" y="175"/>
                  <a:pt x="50" y="175"/>
                  <a:pt x="50" y="175"/>
                </a:cubicBezTo>
                <a:cubicBezTo>
                  <a:pt x="75" y="200"/>
                  <a:pt x="125" y="200"/>
                  <a:pt x="125" y="225"/>
                </a:cubicBezTo>
                <a:cubicBezTo>
                  <a:pt x="125" y="225"/>
                  <a:pt x="175" y="251"/>
                  <a:pt x="200" y="251"/>
                </a:cubicBezTo>
                <a:cubicBezTo>
                  <a:pt x="225" y="251"/>
                  <a:pt x="275" y="300"/>
                  <a:pt x="275" y="300"/>
                </a:cubicBezTo>
                <a:cubicBezTo>
                  <a:pt x="300" y="325"/>
                  <a:pt x="350" y="275"/>
                  <a:pt x="375" y="275"/>
                </a:cubicBezTo>
                <a:cubicBezTo>
                  <a:pt x="400" y="275"/>
                  <a:pt x="425" y="325"/>
                  <a:pt x="425" y="351"/>
                </a:cubicBezTo>
                <a:cubicBezTo>
                  <a:pt x="425" y="351"/>
                  <a:pt x="525" y="375"/>
                  <a:pt x="550" y="375"/>
                </a:cubicBezTo>
                <a:cubicBezTo>
                  <a:pt x="575" y="400"/>
                  <a:pt x="675" y="400"/>
                  <a:pt x="700" y="375"/>
                </a:cubicBezTo>
                <a:cubicBezTo>
                  <a:pt x="725" y="351"/>
                  <a:pt x="700" y="300"/>
                  <a:pt x="700" y="275"/>
                </a:cubicBezTo>
                <a:lnTo>
                  <a:pt x="725" y="251"/>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0" name="Freeform 56">
            <a:extLst>
              <a:ext uri="{FF2B5EF4-FFF2-40B4-BE49-F238E27FC236}">
                <a16:creationId xmlns:a16="http://schemas.microsoft.com/office/drawing/2014/main" id="{A27B1DD9-A41B-7D43-9994-95D7760D8B25}"/>
              </a:ext>
            </a:extLst>
          </p:cNvPr>
          <p:cNvSpPr>
            <a:spLocks noChangeArrowheads="1"/>
          </p:cNvSpPr>
          <p:nvPr/>
        </p:nvSpPr>
        <p:spPr bwMode="auto">
          <a:xfrm>
            <a:off x="8500673" y="3951789"/>
            <a:ext cx="255936" cy="566715"/>
          </a:xfrm>
          <a:custGeom>
            <a:avLst/>
            <a:gdLst>
              <a:gd name="T0" fmla="*/ 651 w 801"/>
              <a:gd name="T1" fmla="*/ 1624 h 1775"/>
              <a:gd name="T2" fmla="*/ 651 w 801"/>
              <a:gd name="T3" fmla="*/ 1624 h 1775"/>
              <a:gd name="T4" fmla="*/ 625 w 801"/>
              <a:gd name="T5" fmla="*/ 1549 h 1775"/>
              <a:gd name="T6" fmla="*/ 600 w 801"/>
              <a:gd name="T7" fmla="*/ 1424 h 1775"/>
              <a:gd name="T8" fmla="*/ 551 w 801"/>
              <a:gd name="T9" fmla="*/ 1324 h 1775"/>
              <a:gd name="T10" fmla="*/ 575 w 801"/>
              <a:gd name="T11" fmla="*/ 1275 h 1775"/>
              <a:gd name="T12" fmla="*/ 575 w 801"/>
              <a:gd name="T13" fmla="*/ 1224 h 1775"/>
              <a:gd name="T14" fmla="*/ 551 w 801"/>
              <a:gd name="T15" fmla="*/ 1149 h 1775"/>
              <a:gd name="T16" fmla="*/ 475 w 801"/>
              <a:gd name="T17" fmla="*/ 1075 h 1775"/>
              <a:gd name="T18" fmla="*/ 500 w 801"/>
              <a:gd name="T19" fmla="*/ 924 h 1775"/>
              <a:gd name="T20" fmla="*/ 551 w 801"/>
              <a:gd name="T21" fmla="*/ 899 h 1775"/>
              <a:gd name="T22" fmla="*/ 625 w 801"/>
              <a:gd name="T23" fmla="*/ 875 h 1775"/>
              <a:gd name="T24" fmla="*/ 700 w 801"/>
              <a:gd name="T25" fmla="*/ 824 h 1775"/>
              <a:gd name="T26" fmla="*/ 751 w 801"/>
              <a:gd name="T27" fmla="*/ 775 h 1775"/>
              <a:gd name="T28" fmla="*/ 800 w 801"/>
              <a:gd name="T29" fmla="*/ 699 h 1775"/>
              <a:gd name="T30" fmla="*/ 800 w 801"/>
              <a:gd name="T31" fmla="*/ 699 h 1775"/>
              <a:gd name="T32" fmla="*/ 775 w 801"/>
              <a:gd name="T33" fmla="*/ 724 h 1775"/>
              <a:gd name="T34" fmla="*/ 700 w 801"/>
              <a:gd name="T35" fmla="*/ 675 h 1775"/>
              <a:gd name="T36" fmla="*/ 651 w 801"/>
              <a:gd name="T37" fmla="*/ 649 h 1775"/>
              <a:gd name="T38" fmla="*/ 651 w 801"/>
              <a:gd name="T39" fmla="*/ 599 h 1775"/>
              <a:gd name="T40" fmla="*/ 625 w 801"/>
              <a:gd name="T41" fmla="*/ 549 h 1775"/>
              <a:gd name="T42" fmla="*/ 600 w 801"/>
              <a:gd name="T43" fmla="*/ 475 h 1775"/>
              <a:gd name="T44" fmla="*/ 500 w 801"/>
              <a:gd name="T45" fmla="*/ 449 h 1775"/>
              <a:gd name="T46" fmla="*/ 500 w 801"/>
              <a:gd name="T47" fmla="*/ 424 h 1775"/>
              <a:gd name="T48" fmla="*/ 575 w 801"/>
              <a:gd name="T49" fmla="*/ 276 h 1775"/>
              <a:gd name="T50" fmla="*/ 600 w 801"/>
              <a:gd name="T51" fmla="*/ 150 h 1775"/>
              <a:gd name="T52" fmla="*/ 551 w 801"/>
              <a:gd name="T53" fmla="*/ 100 h 1775"/>
              <a:gd name="T54" fmla="*/ 525 w 801"/>
              <a:gd name="T55" fmla="*/ 50 h 1775"/>
              <a:gd name="T56" fmla="*/ 475 w 801"/>
              <a:gd name="T57" fmla="*/ 25 h 1775"/>
              <a:gd name="T58" fmla="*/ 451 w 801"/>
              <a:gd name="T59" fmla="*/ 25 h 1775"/>
              <a:gd name="T60" fmla="*/ 451 w 801"/>
              <a:gd name="T61" fmla="*/ 25 h 1775"/>
              <a:gd name="T62" fmla="*/ 425 w 801"/>
              <a:gd name="T63" fmla="*/ 76 h 1775"/>
              <a:gd name="T64" fmla="*/ 451 w 801"/>
              <a:gd name="T65" fmla="*/ 150 h 1775"/>
              <a:gd name="T66" fmla="*/ 400 w 801"/>
              <a:gd name="T67" fmla="*/ 150 h 1775"/>
              <a:gd name="T68" fmla="*/ 325 w 801"/>
              <a:gd name="T69" fmla="*/ 176 h 1775"/>
              <a:gd name="T70" fmla="*/ 251 w 801"/>
              <a:gd name="T71" fmla="*/ 250 h 1775"/>
              <a:gd name="T72" fmla="*/ 225 w 801"/>
              <a:gd name="T73" fmla="*/ 349 h 1775"/>
              <a:gd name="T74" fmla="*/ 200 w 801"/>
              <a:gd name="T75" fmla="*/ 475 h 1775"/>
              <a:gd name="T76" fmla="*/ 125 w 801"/>
              <a:gd name="T77" fmla="*/ 475 h 1775"/>
              <a:gd name="T78" fmla="*/ 100 w 801"/>
              <a:gd name="T79" fmla="*/ 575 h 1775"/>
              <a:gd name="T80" fmla="*/ 75 w 801"/>
              <a:gd name="T81" fmla="*/ 675 h 1775"/>
              <a:gd name="T82" fmla="*/ 50 w 801"/>
              <a:gd name="T83" fmla="*/ 724 h 1775"/>
              <a:gd name="T84" fmla="*/ 0 w 801"/>
              <a:gd name="T85" fmla="*/ 775 h 1775"/>
              <a:gd name="T86" fmla="*/ 100 w 801"/>
              <a:gd name="T87" fmla="*/ 849 h 1775"/>
              <a:gd name="T88" fmla="*/ 200 w 801"/>
              <a:gd name="T89" fmla="*/ 1049 h 1775"/>
              <a:gd name="T90" fmla="*/ 200 w 801"/>
              <a:gd name="T91" fmla="*/ 1200 h 1775"/>
              <a:gd name="T92" fmla="*/ 225 w 801"/>
              <a:gd name="T93" fmla="*/ 1249 h 1775"/>
              <a:gd name="T94" fmla="*/ 325 w 801"/>
              <a:gd name="T95" fmla="*/ 1249 h 1775"/>
              <a:gd name="T96" fmla="*/ 400 w 801"/>
              <a:gd name="T97" fmla="*/ 1149 h 1775"/>
              <a:gd name="T98" fmla="*/ 451 w 801"/>
              <a:gd name="T99" fmla="*/ 1175 h 1775"/>
              <a:gd name="T100" fmla="*/ 475 w 801"/>
              <a:gd name="T101" fmla="*/ 1275 h 1775"/>
              <a:gd name="T102" fmla="*/ 525 w 801"/>
              <a:gd name="T103" fmla="*/ 1500 h 1775"/>
              <a:gd name="T104" fmla="*/ 575 w 801"/>
              <a:gd name="T105" fmla="*/ 1624 h 1775"/>
              <a:gd name="T106" fmla="*/ 575 w 801"/>
              <a:gd name="T107" fmla="*/ 1749 h 1775"/>
              <a:gd name="T108" fmla="*/ 575 w 801"/>
              <a:gd name="T109" fmla="*/ 1774 h 1775"/>
              <a:gd name="T110" fmla="*/ 651 w 801"/>
              <a:gd name="T111" fmla="*/ 162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801" h="1775">
                <a:moveTo>
                  <a:pt x="651" y="1624"/>
                </a:moveTo>
                <a:lnTo>
                  <a:pt x="651" y="1624"/>
                </a:lnTo>
                <a:cubicBezTo>
                  <a:pt x="651" y="1575"/>
                  <a:pt x="625" y="1575"/>
                  <a:pt x="625" y="1549"/>
                </a:cubicBezTo>
                <a:cubicBezTo>
                  <a:pt x="625" y="1524"/>
                  <a:pt x="625" y="1475"/>
                  <a:pt x="600" y="1424"/>
                </a:cubicBezTo>
                <a:cubicBezTo>
                  <a:pt x="551" y="1400"/>
                  <a:pt x="525" y="1349"/>
                  <a:pt x="551" y="1324"/>
                </a:cubicBezTo>
                <a:cubicBezTo>
                  <a:pt x="575" y="1324"/>
                  <a:pt x="551" y="1249"/>
                  <a:pt x="575" y="1275"/>
                </a:cubicBezTo>
                <a:cubicBezTo>
                  <a:pt x="575" y="1275"/>
                  <a:pt x="600" y="1224"/>
                  <a:pt x="575" y="1224"/>
                </a:cubicBezTo>
                <a:cubicBezTo>
                  <a:pt x="551" y="1200"/>
                  <a:pt x="575" y="1175"/>
                  <a:pt x="551" y="1149"/>
                </a:cubicBezTo>
                <a:cubicBezTo>
                  <a:pt x="525" y="1149"/>
                  <a:pt x="475" y="1100"/>
                  <a:pt x="475" y="1075"/>
                </a:cubicBezTo>
                <a:cubicBezTo>
                  <a:pt x="475" y="1049"/>
                  <a:pt x="500" y="949"/>
                  <a:pt x="500" y="924"/>
                </a:cubicBezTo>
                <a:cubicBezTo>
                  <a:pt x="500" y="899"/>
                  <a:pt x="551" y="899"/>
                  <a:pt x="551" y="899"/>
                </a:cubicBezTo>
                <a:cubicBezTo>
                  <a:pt x="575" y="899"/>
                  <a:pt x="600" y="899"/>
                  <a:pt x="625" y="875"/>
                </a:cubicBezTo>
                <a:cubicBezTo>
                  <a:pt x="651" y="849"/>
                  <a:pt x="700" y="849"/>
                  <a:pt x="700" y="824"/>
                </a:cubicBezTo>
                <a:cubicBezTo>
                  <a:pt x="725" y="799"/>
                  <a:pt x="751" y="799"/>
                  <a:pt x="751" y="775"/>
                </a:cubicBezTo>
                <a:cubicBezTo>
                  <a:pt x="751" y="749"/>
                  <a:pt x="800" y="699"/>
                  <a:pt x="800" y="699"/>
                </a:cubicBezTo>
                <a:lnTo>
                  <a:pt x="800" y="699"/>
                </a:lnTo>
                <a:cubicBezTo>
                  <a:pt x="800" y="699"/>
                  <a:pt x="800" y="699"/>
                  <a:pt x="775" y="724"/>
                </a:cubicBezTo>
                <a:cubicBezTo>
                  <a:pt x="725" y="724"/>
                  <a:pt x="700" y="699"/>
                  <a:pt x="700" y="675"/>
                </a:cubicBezTo>
                <a:cubicBezTo>
                  <a:pt x="725" y="649"/>
                  <a:pt x="675" y="649"/>
                  <a:pt x="651" y="649"/>
                </a:cubicBezTo>
                <a:cubicBezTo>
                  <a:pt x="625" y="649"/>
                  <a:pt x="651" y="624"/>
                  <a:pt x="651" y="599"/>
                </a:cubicBezTo>
                <a:cubicBezTo>
                  <a:pt x="675" y="575"/>
                  <a:pt x="651" y="549"/>
                  <a:pt x="625" y="549"/>
                </a:cubicBezTo>
                <a:cubicBezTo>
                  <a:pt x="600" y="549"/>
                  <a:pt x="575" y="499"/>
                  <a:pt x="600" y="475"/>
                </a:cubicBezTo>
                <a:cubicBezTo>
                  <a:pt x="600" y="449"/>
                  <a:pt x="525" y="449"/>
                  <a:pt x="500" y="449"/>
                </a:cubicBezTo>
                <a:cubicBezTo>
                  <a:pt x="475" y="475"/>
                  <a:pt x="500" y="424"/>
                  <a:pt x="500" y="424"/>
                </a:cubicBezTo>
                <a:cubicBezTo>
                  <a:pt x="475" y="399"/>
                  <a:pt x="525" y="325"/>
                  <a:pt x="575" y="276"/>
                </a:cubicBezTo>
                <a:cubicBezTo>
                  <a:pt x="600" y="250"/>
                  <a:pt x="600" y="200"/>
                  <a:pt x="600" y="150"/>
                </a:cubicBezTo>
                <a:cubicBezTo>
                  <a:pt x="600" y="100"/>
                  <a:pt x="575" y="100"/>
                  <a:pt x="551" y="100"/>
                </a:cubicBezTo>
                <a:cubicBezTo>
                  <a:pt x="525" y="100"/>
                  <a:pt x="525" y="76"/>
                  <a:pt x="525" y="50"/>
                </a:cubicBezTo>
                <a:cubicBezTo>
                  <a:pt x="525" y="25"/>
                  <a:pt x="500" y="0"/>
                  <a:pt x="475" y="25"/>
                </a:cubicBezTo>
                <a:lnTo>
                  <a:pt x="451" y="25"/>
                </a:lnTo>
                <a:lnTo>
                  <a:pt x="451" y="25"/>
                </a:lnTo>
                <a:cubicBezTo>
                  <a:pt x="451" y="25"/>
                  <a:pt x="451" y="76"/>
                  <a:pt x="425" y="76"/>
                </a:cubicBezTo>
                <a:cubicBezTo>
                  <a:pt x="425" y="76"/>
                  <a:pt x="425" y="100"/>
                  <a:pt x="451" y="150"/>
                </a:cubicBezTo>
                <a:cubicBezTo>
                  <a:pt x="475" y="176"/>
                  <a:pt x="400" y="150"/>
                  <a:pt x="400" y="150"/>
                </a:cubicBezTo>
                <a:cubicBezTo>
                  <a:pt x="400" y="125"/>
                  <a:pt x="351" y="150"/>
                  <a:pt x="325" y="176"/>
                </a:cubicBezTo>
                <a:cubicBezTo>
                  <a:pt x="300" y="200"/>
                  <a:pt x="251" y="200"/>
                  <a:pt x="251" y="250"/>
                </a:cubicBezTo>
                <a:cubicBezTo>
                  <a:pt x="251" y="276"/>
                  <a:pt x="225" y="325"/>
                  <a:pt x="225" y="349"/>
                </a:cubicBezTo>
                <a:cubicBezTo>
                  <a:pt x="251" y="399"/>
                  <a:pt x="200" y="449"/>
                  <a:pt x="200" y="475"/>
                </a:cubicBezTo>
                <a:cubicBezTo>
                  <a:pt x="200" y="499"/>
                  <a:pt x="125" y="475"/>
                  <a:pt x="125" y="475"/>
                </a:cubicBezTo>
                <a:cubicBezTo>
                  <a:pt x="125" y="475"/>
                  <a:pt x="125" y="549"/>
                  <a:pt x="100" y="575"/>
                </a:cubicBezTo>
                <a:cubicBezTo>
                  <a:pt x="100" y="575"/>
                  <a:pt x="100" y="675"/>
                  <a:pt x="75" y="675"/>
                </a:cubicBezTo>
                <a:cubicBezTo>
                  <a:pt x="50" y="675"/>
                  <a:pt x="50" y="724"/>
                  <a:pt x="50" y="724"/>
                </a:cubicBezTo>
                <a:cubicBezTo>
                  <a:pt x="50" y="724"/>
                  <a:pt x="25" y="749"/>
                  <a:pt x="0" y="775"/>
                </a:cubicBezTo>
                <a:cubicBezTo>
                  <a:pt x="25" y="799"/>
                  <a:pt x="50" y="849"/>
                  <a:pt x="100" y="849"/>
                </a:cubicBezTo>
                <a:cubicBezTo>
                  <a:pt x="151" y="875"/>
                  <a:pt x="175" y="1000"/>
                  <a:pt x="200" y="1049"/>
                </a:cubicBezTo>
                <a:cubicBezTo>
                  <a:pt x="225" y="1100"/>
                  <a:pt x="200" y="1175"/>
                  <a:pt x="200" y="1200"/>
                </a:cubicBezTo>
                <a:cubicBezTo>
                  <a:pt x="175" y="1224"/>
                  <a:pt x="200" y="1224"/>
                  <a:pt x="225" y="1249"/>
                </a:cubicBezTo>
                <a:cubicBezTo>
                  <a:pt x="251" y="1275"/>
                  <a:pt x="300" y="1275"/>
                  <a:pt x="325" y="1249"/>
                </a:cubicBezTo>
                <a:cubicBezTo>
                  <a:pt x="351" y="1200"/>
                  <a:pt x="400" y="1175"/>
                  <a:pt x="400" y="1149"/>
                </a:cubicBezTo>
                <a:cubicBezTo>
                  <a:pt x="400" y="1100"/>
                  <a:pt x="425" y="1149"/>
                  <a:pt x="451" y="1175"/>
                </a:cubicBezTo>
                <a:cubicBezTo>
                  <a:pt x="475" y="1200"/>
                  <a:pt x="475" y="1249"/>
                  <a:pt x="475" y="1275"/>
                </a:cubicBezTo>
                <a:cubicBezTo>
                  <a:pt x="500" y="1324"/>
                  <a:pt x="500" y="1449"/>
                  <a:pt x="525" y="1500"/>
                </a:cubicBezTo>
                <a:cubicBezTo>
                  <a:pt x="575" y="1524"/>
                  <a:pt x="575" y="1600"/>
                  <a:pt x="575" y="1624"/>
                </a:cubicBezTo>
                <a:cubicBezTo>
                  <a:pt x="551" y="1674"/>
                  <a:pt x="600" y="1724"/>
                  <a:pt x="575" y="1749"/>
                </a:cubicBezTo>
                <a:lnTo>
                  <a:pt x="575" y="1774"/>
                </a:lnTo>
                <a:cubicBezTo>
                  <a:pt x="600" y="1774"/>
                  <a:pt x="651" y="1624"/>
                  <a:pt x="651" y="16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1" name="Freeform 57">
            <a:extLst>
              <a:ext uri="{FF2B5EF4-FFF2-40B4-BE49-F238E27FC236}">
                <a16:creationId xmlns:a16="http://schemas.microsoft.com/office/drawing/2014/main" id="{3E43ED1B-D416-0D4F-BB3A-AE27A6949E07}"/>
              </a:ext>
            </a:extLst>
          </p:cNvPr>
          <p:cNvSpPr>
            <a:spLocks noChangeArrowheads="1"/>
          </p:cNvSpPr>
          <p:nvPr/>
        </p:nvSpPr>
        <p:spPr bwMode="auto">
          <a:xfrm>
            <a:off x="8412079" y="3960228"/>
            <a:ext cx="95624" cy="56249"/>
          </a:xfrm>
          <a:custGeom>
            <a:avLst/>
            <a:gdLst>
              <a:gd name="T0" fmla="*/ 275 w 301"/>
              <a:gd name="T1" fmla="*/ 75 h 176"/>
              <a:gd name="T2" fmla="*/ 275 w 301"/>
              <a:gd name="T3" fmla="*/ 75 h 176"/>
              <a:gd name="T4" fmla="*/ 175 w 301"/>
              <a:gd name="T5" fmla="*/ 25 h 176"/>
              <a:gd name="T6" fmla="*/ 100 w 301"/>
              <a:gd name="T7" fmla="*/ 25 h 176"/>
              <a:gd name="T8" fmla="*/ 25 w 301"/>
              <a:gd name="T9" fmla="*/ 75 h 176"/>
              <a:gd name="T10" fmla="*/ 0 w 301"/>
              <a:gd name="T11" fmla="*/ 125 h 176"/>
              <a:gd name="T12" fmla="*/ 25 w 301"/>
              <a:gd name="T13" fmla="*/ 151 h 176"/>
              <a:gd name="T14" fmla="*/ 100 w 301"/>
              <a:gd name="T15" fmla="*/ 151 h 176"/>
              <a:gd name="T16" fmla="*/ 175 w 301"/>
              <a:gd name="T17" fmla="*/ 175 h 176"/>
              <a:gd name="T18" fmla="*/ 275 w 301"/>
              <a:gd name="T19" fmla="*/ 151 h 176"/>
              <a:gd name="T20" fmla="*/ 275 w 301"/>
              <a:gd name="T21" fmla="*/ 7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1" h="176">
                <a:moveTo>
                  <a:pt x="275" y="75"/>
                </a:moveTo>
                <a:lnTo>
                  <a:pt x="275" y="75"/>
                </a:lnTo>
                <a:cubicBezTo>
                  <a:pt x="225" y="25"/>
                  <a:pt x="200" y="51"/>
                  <a:pt x="175" y="25"/>
                </a:cubicBezTo>
                <a:cubicBezTo>
                  <a:pt x="125" y="25"/>
                  <a:pt x="125" y="0"/>
                  <a:pt x="100" y="25"/>
                </a:cubicBezTo>
                <a:cubicBezTo>
                  <a:pt x="75" y="51"/>
                  <a:pt x="50" y="25"/>
                  <a:pt x="25" y="75"/>
                </a:cubicBezTo>
                <a:cubicBezTo>
                  <a:pt x="25" y="100"/>
                  <a:pt x="25" y="100"/>
                  <a:pt x="0" y="125"/>
                </a:cubicBezTo>
                <a:cubicBezTo>
                  <a:pt x="25" y="125"/>
                  <a:pt x="25" y="151"/>
                  <a:pt x="25" y="151"/>
                </a:cubicBezTo>
                <a:cubicBezTo>
                  <a:pt x="50" y="151"/>
                  <a:pt x="75" y="175"/>
                  <a:pt x="100" y="151"/>
                </a:cubicBezTo>
                <a:cubicBezTo>
                  <a:pt x="125" y="151"/>
                  <a:pt x="150" y="175"/>
                  <a:pt x="175" y="175"/>
                </a:cubicBezTo>
                <a:cubicBezTo>
                  <a:pt x="225" y="151"/>
                  <a:pt x="275" y="175"/>
                  <a:pt x="275" y="151"/>
                </a:cubicBezTo>
                <a:cubicBezTo>
                  <a:pt x="300" y="125"/>
                  <a:pt x="275" y="75"/>
                  <a:pt x="2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2" name="Freeform 58">
            <a:extLst>
              <a:ext uri="{FF2B5EF4-FFF2-40B4-BE49-F238E27FC236}">
                <a16:creationId xmlns:a16="http://schemas.microsoft.com/office/drawing/2014/main" id="{B92B3E0F-0049-CC4F-A1FF-60AD9A97C874}"/>
              </a:ext>
            </a:extLst>
          </p:cNvPr>
          <p:cNvSpPr>
            <a:spLocks noChangeArrowheads="1"/>
          </p:cNvSpPr>
          <p:nvPr/>
        </p:nvSpPr>
        <p:spPr bwMode="auto">
          <a:xfrm>
            <a:off x="8787545" y="4119132"/>
            <a:ext cx="223592" cy="462653"/>
          </a:xfrm>
          <a:custGeom>
            <a:avLst/>
            <a:gdLst>
              <a:gd name="T0" fmla="*/ 525 w 701"/>
              <a:gd name="T1" fmla="*/ 175 h 1452"/>
              <a:gd name="T2" fmla="*/ 525 w 701"/>
              <a:gd name="T3" fmla="*/ 175 h 1452"/>
              <a:gd name="T4" fmla="*/ 425 w 701"/>
              <a:gd name="T5" fmla="*/ 100 h 1452"/>
              <a:gd name="T6" fmla="*/ 400 w 701"/>
              <a:gd name="T7" fmla="*/ 51 h 1452"/>
              <a:gd name="T8" fmla="*/ 325 w 701"/>
              <a:gd name="T9" fmla="*/ 25 h 1452"/>
              <a:gd name="T10" fmla="*/ 251 w 701"/>
              <a:gd name="T11" fmla="*/ 51 h 1452"/>
              <a:gd name="T12" fmla="*/ 200 w 701"/>
              <a:gd name="T13" fmla="*/ 75 h 1452"/>
              <a:gd name="T14" fmla="*/ 100 w 701"/>
              <a:gd name="T15" fmla="*/ 75 h 1452"/>
              <a:gd name="T16" fmla="*/ 51 w 701"/>
              <a:gd name="T17" fmla="*/ 75 h 1452"/>
              <a:gd name="T18" fmla="*/ 0 w 701"/>
              <a:gd name="T19" fmla="*/ 100 h 1452"/>
              <a:gd name="T20" fmla="*/ 51 w 701"/>
              <a:gd name="T21" fmla="*/ 151 h 1452"/>
              <a:gd name="T22" fmla="*/ 100 w 701"/>
              <a:gd name="T23" fmla="*/ 225 h 1452"/>
              <a:gd name="T24" fmla="*/ 176 w 701"/>
              <a:gd name="T25" fmla="*/ 275 h 1452"/>
              <a:gd name="T26" fmla="*/ 225 w 701"/>
              <a:gd name="T27" fmla="*/ 275 h 1452"/>
              <a:gd name="T28" fmla="*/ 276 w 701"/>
              <a:gd name="T29" fmla="*/ 351 h 1452"/>
              <a:gd name="T30" fmla="*/ 200 w 701"/>
              <a:gd name="T31" fmla="*/ 400 h 1452"/>
              <a:gd name="T32" fmla="*/ 300 w 701"/>
              <a:gd name="T33" fmla="*/ 476 h 1452"/>
              <a:gd name="T34" fmla="*/ 351 w 701"/>
              <a:gd name="T35" fmla="*/ 576 h 1452"/>
              <a:gd name="T36" fmla="*/ 425 w 701"/>
              <a:gd name="T37" fmla="*/ 676 h 1452"/>
              <a:gd name="T38" fmla="*/ 500 w 701"/>
              <a:gd name="T39" fmla="*/ 751 h 1452"/>
              <a:gd name="T40" fmla="*/ 525 w 701"/>
              <a:gd name="T41" fmla="*/ 825 h 1452"/>
              <a:gd name="T42" fmla="*/ 551 w 701"/>
              <a:gd name="T43" fmla="*/ 1000 h 1452"/>
              <a:gd name="T44" fmla="*/ 476 w 701"/>
              <a:gd name="T45" fmla="*/ 1100 h 1452"/>
              <a:gd name="T46" fmla="*/ 400 w 701"/>
              <a:gd name="T47" fmla="*/ 1150 h 1452"/>
              <a:gd name="T48" fmla="*/ 400 w 701"/>
              <a:gd name="T49" fmla="*/ 1225 h 1452"/>
              <a:gd name="T50" fmla="*/ 300 w 701"/>
              <a:gd name="T51" fmla="*/ 1225 h 1452"/>
              <a:gd name="T52" fmla="*/ 225 w 701"/>
              <a:gd name="T53" fmla="*/ 1276 h 1452"/>
              <a:gd name="T54" fmla="*/ 276 w 701"/>
              <a:gd name="T55" fmla="*/ 1300 h 1452"/>
              <a:gd name="T56" fmla="*/ 251 w 701"/>
              <a:gd name="T57" fmla="*/ 1400 h 1452"/>
              <a:gd name="T58" fmla="*/ 300 w 701"/>
              <a:gd name="T59" fmla="*/ 1425 h 1452"/>
              <a:gd name="T60" fmla="*/ 376 w 701"/>
              <a:gd name="T61" fmla="*/ 1376 h 1452"/>
              <a:gd name="T62" fmla="*/ 400 w 701"/>
              <a:gd name="T63" fmla="*/ 1325 h 1452"/>
              <a:gd name="T64" fmla="*/ 425 w 701"/>
              <a:gd name="T65" fmla="*/ 1276 h 1452"/>
              <a:gd name="T66" fmla="*/ 476 w 701"/>
              <a:gd name="T67" fmla="*/ 1276 h 1452"/>
              <a:gd name="T68" fmla="*/ 625 w 701"/>
              <a:gd name="T69" fmla="*/ 1200 h 1452"/>
              <a:gd name="T70" fmla="*/ 676 w 701"/>
              <a:gd name="T71" fmla="*/ 1076 h 1452"/>
              <a:gd name="T72" fmla="*/ 676 w 701"/>
              <a:gd name="T73" fmla="*/ 876 h 1452"/>
              <a:gd name="T74" fmla="*/ 576 w 701"/>
              <a:gd name="T75" fmla="*/ 725 h 1452"/>
              <a:gd name="T76" fmla="*/ 425 w 701"/>
              <a:gd name="T77" fmla="*/ 600 h 1452"/>
              <a:gd name="T78" fmla="*/ 376 w 701"/>
              <a:gd name="T79" fmla="*/ 525 h 1452"/>
              <a:gd name="T80" fmla="*/ 351 w 701"/>
              <a:gd name="T81" fmla="*/ 400 h 1452"/>
              <a:gd name="T82" fmla="*/ 425 w 701"/>
              <a:gd name="T83" fmla="*/ 300 h 1452"/>
              <a:gd name="T84" fmla="*/ 450 w 701"/>
              <a:gd name="T85" fmla="*/ 251 h 1452"/>
              <a:gd name="T86" fmla="*/ 525 w 701"/>
              <a:gd name="T87" fmla="*/ 200 h 1452"/>
              <a:gd name="T88" fmla="*/ 551 w 701"/>
              <a:gd name="T89" fmla="*/ 200 h 1452"/>
              <a:gd name="T90" fmla="*/ 525 w 701"/>
              <a:gd name="T91" fmla="*/ 17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01" h="1452">
                <a:moveTo>
                  <a:pt x="525" y="175"/>
                </a:moveTo>
                <a:lnTo>
                  <a:pt x="525" y="175"/>
                </a:lnTo>
                <a:cubicBezTo>
                  <a:pt x="500" y="175"/>
                  <a:pt x="425" y="125"/>
                  <a:pt x="425" y="100"/>
                </a:cubicBezTo>
                <a:cubicBezTo>
                  <a:pt x="425" y="100"/>
                  <a:pt x="476" y="51"/>
                  <a:pt x="400" y="51"/>
                </a:cubicBezTo>
                <a:cubicBezTo>
                  <a:pt x="351" y="51"/>
                  <a:pt x="351" y="25"/>
                  <a:pt x="325" y="25"/>
                </a:cubicBezTo>
                <a:cubicBezTo>
                  <a:pt x="325" y="0"/>
                  <a:pt x="276" y="25"/>
                  <a:pt x="251" y="51"/>
                </a:cubicBezTo>
                <a:cubicBezTo>
                  <a:pt x="251" y="100"/>
                  <a:pt x="225" y="51"/>
                  <a:pt x="200" y="75"/>
                </a:cubicBezTo>
                <a:cubicBezTo>
                  <a:pt x="151" y="100"/>
                  <a:pt x="125" y="51"/>
                  <a:pt x="100" y="75"/>
                </a:cubicBezTo>
                <a:cubicBezTo>
                  <a:pt x="100" y="100"/>
                  <a:pt x="51" y="51"/>
                  <a:pt x="51" y="75"/>
                </a:cubicBezTo>
                <a:cubicBezTo>
                  <a:pt x="25" y="100"/>
                  <a:pt x="25" y="100"/>
                  <a:pt x="0" y="100"/>
                </a:cubicBezTo>
                <a:cubicBezTo>
                  <a:pt x="25" y="125"/>
                  <a:pt x="51" y="125"/>
                  <a:pt x="51" y="151"/>
                </a:cubicBezTo>
                <a:cubicBezTo>
                  <a:pt x="51" y="175"/>
                  <a:pt x="100" y="200"/>
                  <a:pt x="100" y="225"/>
                </a:cubicBezTo>
                <a:cubicBezTo>
                  <a:pt x="100" y="251"/>
                  <a:pt x="151" y="275"/>
                  <a:pt x="176" y="275"/>
                </a:cubicBezTo>
                <a:cubicBezTo>
                  <a:pt x="200" y="251"/>
                  <a:pt x="225" y="251"/>
                  <a:pt x="225" y="275"/>
                </a:cubicBezTo>
                <a:cubicBezTo>
                  <a:pt x="251" y="325"/>
                  <a:pt x="276" y="325"/>
                  <a:pt x="276" y="351"/>
                </a:cubicBezTo>
                <a:cubicBezTo>
                  <a:pt x="276" y="375"/>
                  <a:pt x="200" y="375"/>
                  <a:pt x="200" y="400"/>
                </a:cubicBezTo>
                <a:cubicBezTo>
                  <a:pt x="176" y="425"/>
                  <a:pt x="300" y="451"/>
                  <a:pt x="300" y="476"/>
                </a:cubicBezTo>
                <a:cubicBezTo>
                  <a:pt x="300" y="500"/>
                  <a:pt x="325" y="525"/>
                  <a:pt x="351" y="576"/>
                </a:cubicBezTo>
                <a:cubicBezTo>
                  <a:pt x="351" y="600"/>
                  <a:pt x="400" y="625"/>
                  <a:pt x="425" y="676"/>
                </a:cubicBezTo>
                <a:cubicBezTo>
                  <a:pt x="425" y="700"/>
                  <a:pt x="476" y="725"/>
                  <a:pt x="500" y="751"/>
                </a:cubicBezTo>
                <a:cubicBezTo>
                  <a:pt x="525" y="751"/>
                  <a:pt x="525" y="800"/>
                  <a:pt x="525" y="825"/>
                </a:cubicBezTo>
                <a:cubicBezTo>
                  <a:pt x="500" y="876"/>
                  <a:pt x="500" y="925"/>
                  <a:pt x="551" y="1000"/>
                </a:cubicBezTo>
                <a:cubicBezTo>
                  <a:pt x="576" y="1051"/>
                  <a:pt x="500" y="1076"/>
                  <a:pt x="476" y="1100"/>
                </a:cubicBezTo>
                <a:cubicBezTo>
                  <a:pt x="450" y="1125"/>
                  <a:pt x="476" y="1176"/>
                  <a:pt x="400" y="1150"/>
                </a:cubicBezTo>
                <a:cubicBezTo>
                  <a:pt x="325" y="1125"/>
                  <a:pt x="400" y="1200"/>
                  <a:pt x="400" y="1225"/>
                </a:cubicBezTo>
                <a:cubicBezTo>
                  <a:pt x="376" y="1250"/>
                  <a:pt x="300" y="1200"/>
                  <a:pt x="300" y="1225"/>
                </a:cubicBezTo>
                <a:cubicBezTo>
                  <a:pt x="300" y="1250"/>
                  <a:pt x="251" y="1276"/>
                  <a:pt x="225" y="1276"/>
                </a:cubicBezTo>
                <a:cubicBezTo>
                  <a:pt x="251" y="1300"/>
                  <a:pt x="251" y="1300"/>
                  <a:pt x="276" y="1300"/>
                </a:cubicBezTo>
                <a:cubicBezTo>
                  <a:pt x="300" y="1325"/>
                  <a:pt x="251" y="1351"/>
                  <a:pt x="251" y="1400"/>
                </a:cubicBezTo>
                <a:cubicBezTo>
                  <a:pt x="251" y="1425"/>
                  <a:pt x="276" y="1451"/>
                  <a:pt x="300" y="1425"/>
                </a:cubicBezTo>
                <a:cubicBezTo>
                  <a:pt x="300" y="1400"/>
                  <a:pt x="351" y="1376"/>
                  <a:pt x="376" y="1376"/>
                </a:cubicBezTo>
                <a:cubicBezTo>
                  <a:pt x="400" y="1351"/>
                  <a:pt x="376" y="1325"/>
                  <a:pt x="400" y="1325"/>
                </a:cubicBezTo>
                <a:cubicBezTo>
                  <a:pt x="425" y="1325"/>
                  <a:pt x="425" y="1300"/>
                  <a:pt x="425" y="1276"/>
                </a:cubicBezTo>
                <a:cubicBezTo>
                  <a:pt x="425" y="1250"/>
                  <a:pt x="450" y="1276"/>
                  <a:pt x="476" y="1276"/>
                </a:cubicBezTo>
                <a:cubicBezTo>
                  <a:pt x="525" y="1276"/>
                  <a:pt x="576" y="1250"/>
                  <a:pt x="625" y="1200"/>
                </a:cubicBezTo>
                <a:cubicBezTo>
                  <a:pt x="651" y="1176"/>
                  <a:pt x="676" y="1176"/>
                  <a:pt x="676" y="1076"/>
                </a:cubicBezTo>
                <a:cubicBezTo>
                  <a:pt x="700" y="1000"/>
                  <a:pt x="676" y="900"/>
                  <a:pt x="676" y="876"/>
                </a:cubicBezTo>
                <a:cubicBezTo>
                  <a:pt x="676" y="851"/>
                  <a:pt x="600" y="725"/>
                  <a:pt x="576" y="725"/>
                </a:cubicBezTo>
                <a:cubicBezTo>
                  <a:pt x="551" y="725"/>
                  <a:pt x="450" y="600"/>
                  <a:pt x="425" y="600"/>
                </a:cubicBezTo>
                <a:cubicBezTo>
                  <a:pt x="400" y="576"/>
                  <a:pt x="400" y="551"/>
                  <a:pt x="376" y="525"/>
                </a:cubicBezTo>
                <a:cubicBezTo>
                  <a:pt x="351" y="500"/>
                  <a:pt x="351" y="425"/>
                  <a:pt x="351" y="400"/>
                </a:cubicBezTo>
                <a:cubicBezTo>
                  <a:pt x="376" y="351"/>
                  <a:pt x="425" y="325"/>
                  <a:pt x="425" y="300"/>
                </a:cubicBezTo>
                <a:cubicBezTo>
                  <a:pt x="425" y="275"/>
                  <a:pt x="425" y="251"/>
                  <a:pt x="450" y="251"/>
                </a:cubicBezTo>
                <a:cubicBezTo>
                  <a:pt x="500" y="251"/>
                  <a:pt x="525" y="225"/>
                  <a:pt x="525" y="200"/>
                </a:cubicBezTo>
                <a:lnTo>
                  <a:pt x="551" y="200"/>
                </a:lnTo>
                <a:cubicBezTo>
                  <a:pt x="525" y="175"/>
                  <a:pt x="525" y="175"/>
                  <a:pt x="525"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3" name="Freeform 59">
            <a:extLst>
              <a:ext uri="{FF2B5EF4-FFF2-40B4-BE49-F238E27FC236}">
                <a16:creationId xmlns:a16="http://schemas.microsoft.com/office/drawing/2014/main" id="{856F235B-15AD-4343-9E17-E62AF449575C}"/>
              </a:ext>
            </a:extLst>
          </p:cNvPr>
          <p:cNvSpPr>
            <a:spLocks noChangeArrowheads="1"/>
          </p:cNvSpPr>
          <p:nvPr/>
        </p:nvSpPr>
        <p:spPr bwMode="auto">
          <a:xfrm>
            <a:off x="8787548" y="4397567"/>
            <a:ext cx="184217" cy="127968"/>
          </a:xfrm>
          <a:custGeom>
            <a:avLst/>
            <a:gdLst>
              <a:gd name="T0" fmla="*/ 300 w 577"/>
              <a:gd name="T1" fmla="*/ 349 h 401"/>
              <a:gd name="T2" fmla="*/ 300 w 577"/>
              <a:gd name="T3" fmla="*/ 349 h 401"/>
              <a:gd name="T4" fmla="*/ 400 w 577"/>
              <a:gd name="T5" fmla="*/ 349 h 401"/>
              <a:gd name="T6" fmla="*/ 400 w 577"/>
              <a:gd name="T7" fmla="*/ 274 h 401"/>
              <a:gd name="T8" fmla="*/ 476 w 577"/>
              <a:gd name="T9" fmla="*/ 224 h 401"/>
              <a:gd name="T10" fmla="*/ 551 w 577"/>
              <a:gd name="T11" fmla="*/ 124 h 401"/>
              <a:gd name="T12" fmla="*/ 525 w 577"/>
              <a:gd name="T13" fmla="*/ 0 h 401"/>
              <a:gd name="T14" fmla="*/ 450 w 577"/>
              <a:gd name="T15" fmla="*/ 0 h 401"/>
              <a:gd name="T16" fmla="*/ 376 w 577"/>
              <a:gd name="T17" fmla="*/ 24 h 401"/>
              <a:gd name="T18" fmla="*/ 351 w 577"/>
              <a:gd name="T19" fmla="*/ 49 h 401"/>
              <a:gd name="T20" fmla="*/ 300 w 577"/>
              <a:gd name="T21" fmla="*/ 24 h 401"/>
              <a:gd name="T22" fmla="*/ 176 w 577"/>
              <a:gd name="T23" fmla="*/ 24 h 401"/>
              <a:gd name="T24" fmla="*/ 51 w 577"/>
              <a:gd name="T25" fmla="*/ 75 h 401"/>
              <a:gd name="T26" fmla="*/ 51 w 577"/>
              <a:gd name="T27" fmla="*/ 175 h 401"/>
              <a:gd name="T28" fmla="*/ 51 w 577"/>
              <a:gd name="T29" fmla="*/ 224 h 401"/>
              <a:gd name="T30" fmla="*/ 51 w 577"/>
              <a:gd name="T31" fmla="*/ 249 h 401"/>
              <a:gd name="T32" fmla="*/ 76 w 577"/>
              <a:gd name="T33" fmla="*/ 324 h 401"/>
              <a:gd name="T34" fmla="*/ 151 w 577"/>
              <a:gd name="T35" fmla="*/ 324 h 401"/>
              <a:gd name="T36" fmla="*/ 151 w 577"/>
              <a:gd name="T37" fmla="*/ 374 h 401"/>
              <a:gd name="T38" fmla="*/ 225 w 577"/>
              <a:gd name="T39" fmla="*/ 400 h 401"/>
              <a:gd name="T40" fmla="*/ 225 w 577"/>
              <a:gd name="T41" fmla="*/ 400 h 401"/>
              <a:gd name="T42" fmla="*/ 300 w 577"/>
              <a:gd name="T43" fmla="*/ 349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7" h="401">
                <a:moveTo>
                  <a:pt x="300" y="349"/>
                </a:moveTo>
                <a:lnTo>
                  <a:pt x="300" y="349"/>
                </a:lnTo>
                <a:cubicBezTo>
                  <a:pt x="300" y="324"/>
                  <a:pt x="376" y="374"/>
                  <a:pt x="400" y="349"/>
                </a:cubicBezTo>
                <a:cubicBezTo>
                  <a:pt x="400" y="324"/>
                  <a:pt x="325" y="249"/>
                  <a:pt x="400" y="274"/>
                </a:cubicBezTo>
                <a:cubicBezTo>
                  <a:pt x="476" y="300"/>
                  <a:pt x="450" y="249"/>
                  <a:pt x="476" y="224"/>
                </a:cubicBezTo>
                <a:cubicBezTo>
                  <a:pt x="500" y="200"/>
                  <a:pt x="576" y="175"/>
                  <a:pt x="551" y="124"/>
                </a:cubicBezTo>
                <a:cubicBezTo>
                  <a:pt x="525" y="75"/>
                  <a:pt x="525" y="24"/>
                  <a:pt x="525" y="0"/>
                </a:cubicBezTo>
                <a:cubicBezTo>
                  <a:pt x="500" y="24"/>
                  <a:pt x="476" y="24"/>
                  <a:pt x="450" y="0"/>
                </a:cubicBezTo>
                <a:cubicBezTo>
                  <a:pt x="425" y="0"/>
                  <a:pt x="376" y="0"/>
                  <a:pt x="376" y="24"/>
                </a:cubicBezTo>
                <a:cubicBezTo>
                  <a:pt x="376" y="75"/>
                  <a:pt x="351" y="75"/>
                  <a:pt x="351" y="49"/>
                </a:cubicBezTo>
                <a:cubicBezTo>
                  <a:pt x="351" y="49"/>
                  <a:pt x="325" y="49"/>
                  <a:pt x="300" y="24"/>
                </a:cubicBezTo>
                <a:cubicBezTo>
                  <a:pt x="276" y="0"/>
                  <a:pt x="200" y="24"/>
                  <a:pt x="176" y="24"/>
                </a:cubicBezTo>
                <a:cubicBezTo>
                  <a:pt x="151" y="0"/>
                  <a:pt x="76" y="24"/>
                  <a:pt x="51" y="75"/>
                </a:cubicBezTo>
                <a:cubicBezTo>
                  <a:pt x="0" y="124"/>
                  <a:pt x="51" y="124"/>
                  <a:pt x="51" y="175"/>
                </a:cubicBezTo>
                <a:cubicBezTo>
                  <a:pt x="51" y="200"/>
                  <a:pt x="76" y="200"/>
                  <a:pt x="51" y="224"/>
                </a:cubicBezTo>
                <a:cubicBezTo>
                  <a:pt x="51" y="224"/>
                  <a:pt x="51" y="224"/>
                  <a:pt x="51" y="249"/>
                </a:cubicBezTo>
                <a:cubicBezTo>
                  <a:pt x="100" y="249"/>
                  <a:pt x="76" y="300"/>
                  <a:pt x="76" y="324"/>
                </a:cubicBezTo>
                <a:cubicBezTo>
                  <a:pt x="100" y="349"/>
                  <a:pt x="125" y="324"/>
                  <a:pt x="151" y="324"/>
                </a:cubicBezTo>
                <a:cubicBezTo>
                  <a:pt x="176" y="324"/>
                  <a:pt x="125" y="374"/>
                  <a:pt x="151" y="374"/>
                </a:cubicBezTo>
                <a:cubicBezTo>
                  <a:pt x="176" y="400"/>
                  <a:pt x="225" y="374"/>
                  <a:pt x="225" y="400"/>
                </a:cubicBezTo>
                <a:lnTo>
                  <a:pt x="225" y="400"/>
                </a:lnTo>
                <a:cubicBezTo>
                  <a:pt x="251" y="400"/>
                  <a:pt x="300" y="374"/>
                  <a:pt x="300" y="3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4" name="Freeform 60">
            <a:extLst>
              <a:ext uri="{FF2B5EF4-FFF2-40B4-BE49-F238E27FC236}">
                <a16:creationId xmlns:a16="http://schemas.microsoft.com/office/drawing/2014/main" id="{1D6F7AB9-C76B-EC4D-98DD-BD9A45EAE26E}"/>
              </a:ext>
            </a:extLst>
          </p:cNvPr>
          <p:cNvSpPr>
            <a:spLocks noChangeArrowheads="1"/>
          </p:cNvSpPr>
          <p:nvPr/>
        </p:nvSpPr>
        <p:spPr bwMode="auto">
          <a:xfrm>
            <a:off x="8731296" y="4150068"/>
            <a:ext cx="223592" cy="271405"/>
          </a:xfrm>
          <a:custGeom>
            <a:avLst/>
            <a:gdLst>
              <a:gd name="T0" fmla="*/ 475 w 701"/>
              <a:gd name="T1" fmla="*/ 376 h 852"/>
              <a:gd name="T2" fmla="*/ 475 w 701"/>
              <a:gd name="T3" fmla="*/ 376 h 852"/>
              <a:gd name="T4" fmla="*/ 375 w 701"/>
              <a:gd name="T5" fmla="*/ 300 h 852"/>
              <a:gd name="T6" fmla="*/ 451 w 701"/>
              <a:gd name="T7" fmla="*/ 251 h 852"/>
              <a:gd name="T8" fmla="*/ 400 w 701"/>
              <a:gd name="T9" fmla="*/ 175 h 852"/>
              <a:gd name="T10" fmla="*/ 351 w 701"/>
              <a:gd name="T11" fmla="*/ 175 h 852"/>
              <a:gd name="T12" fmla="*/ 275 w 701"/>
              <a:gd name="T13" fmla="*/ 125 h 852"/>
              <a:gd name="T14" fmla="*/ 226 w 701"/>
              <a:gd name="T15" fmla="*/ 51 h 852"/>
              <a:gd name="T16" fmla="*/ 175 w 701"/>
              <a:gd name="T17" fmla="*/ 0 h 852"/>
              <a:gd name="T18" fmla="*/ 150 w 701"/>
              <a:gd name="T19" fmla="*/ 0 h 852"/>
              <a:gd name="T20" fmla="*/ 126 w 701"/>
              <a:gd name="T21" fmla="*/ 51 h 852"/>
              <a:gd name="T22" fmla="*/ 126 w 701"/>
              <a:gd name="T23" fmla="*/ 125 h 852"/>
              <a:gd name="T24" fmla="*/ 75 w 701"/>
              <a:gd name="T25" fmla="*/ 75 h 852"/>
              <a:gd name="T26" fmla="*/ 26 w 701"/>
              <a:gd name="T27" fmla="*/ 151 h 852"/>
              <a:gd name="T28" fmla="*/ 0 w 701"/>
              <a:gd name="T29" fmla="*/ 175 h 852"/>
              <a:gd name="T30" fmla="*/ 26 w 701"/>
              <a:gd name="T31" fmla="*/ 200 h 852"/>
              <a:gd name="T32" fmla="*/ 26 w 701"/>
              <a:gd name="T33" fmla="*/ 275 h 852"/>
              <a:gd name="T34" fmla="*/ 100 w 701"/>
              <a:gd name="T35" fmla="*/ 300 h 852"/>
              <a:gd name="T36" fmla="*/ 75 w 701"/>
              <a:gd name="T37" fmla="*/ 400 h 852"/>
              <a:gd name="T38" fmla="*/ 50 w 701"/>
              <a:gd name="T39" fmla="*/ 476 h 852"/>
              <a:gd name="T40" fmla="*/ 150 w 701"/>
              <a:gd name="T41" fmla="*/ 451 h 852"/>
              <a:gd name="T42" fmla="*/ 226 w 701"/>
              <a:gd name="T43" fmla="*/ 425 h 852"/>
              <a:gd name="T44" fmla="*/ 275 w 701"/>
              <a:gd name="T45" fmla="*/ 425 h 852"/>
              <a:gd name="T46" fmla="*/ 351 w 701"/>
              <a:gd name="T47" fmla="*/ 425 h 852"/>
              <a:gd name="T48" fmla="*/ 426 w 701"/>
              <a:gd name="T49" fmla="*/ 476 h 852"/>
              <a:gd name="T50" fmla="*/ 451 w 701"/>
              <a:gd name="T51" fmla="*/ 600 h 852"/>
              <a:gd name="T52" fmla="*/ 500 w 701"/>
              <a:gd name="T53" fmla="*/ 700 h 852"/>
              <a:gd name="T54" fmla="*/ 500 w 701"/>
              <a:gd name="T55" fmla="*/ 800 h 852"/>
              <a:gd name="T56" fmla="*/ 526 w 701"/>
              <a:gd name="T57" fmla="*/ 825 h 852"/>
              <a:gd name="T58" fmla="*/ 551 w 701"/>
              <a:gd name="T59" fmla="*/ 800 h 852"/>
              <a:gd name="T60" fmla="*/ 625 w 701"/>
              <a:gd name="T61" fmla="*/ 776 h 852"/>
              <a:gd name="T62" fmla="*/ 700 w 701"/>
              <a:gd name="T63" fmla="*/ 776 h 852"/>
              <a:gd name="T64" fmla="*/ 700 w 701"/>
              <a:gd name="T65" fmla="*/ 725 h 852"/>
              <a:gd name="T66" fmla="*/ 675 w 701"/>
              <a:gd name="T67" fmla="*/ 651 h 852"/>
              <a:gd name="T68" fmla="*/ 600 w 701"/>
              <a:gd name="T69" fmla="*/ 576 h 852"/>
              <a:gd name="T70" fmla="*/ 526 w 701"/>
              <a:gd name="T71" fmla="*/ 476 h 852"/>
              <a:gd name="T72" fmla="*/ 475 w 701"/>
              <a:gd name="T73" fmla="*/ 376 h 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1" h="852">
                <a:moveTo>
                  <a:pt x="475" y="376"/>
                </a:moveTo>
                <a:lnTo>
                  <a:pt x="475" y="376"/>
                </a:lnTo>
                <a:cubicBezTo>
                  <a:pt x="475" y="351"/>
                  <a:pt x="351" y="325"/>
                  <a:pt x="375" y="300"/>
                </a:cubicBezTo>
                <a:cubicBezTo>
                  <a:pt x="375" y="275"/>
                  <a:pt x="451" y="275"/>
                  <a:pt x="451" y="251"/>
                </a:cubicBezTo>
                <a:cubicBezTo>
                  <a:pt x="451" y="225"/>
                  <a:pt x="426" y="225"/>
                  <a:pt x="400" y="175"/>
                </a:cubicBezTo>
                <a:cubicBezTo>
                  <a:pt x="400" y="151"/>
                  <a:pt x="375" y="151"/>
                  <a:pt x="351" y="175"/>
                </a:cubicBezTo>
                <a:cubicBezTo>
                  <a:pt x="326" y="175"/>
                  <a:pt x="275" y="151"/>
                  <a:pt x="275" y="125"/>
                </a:cubicBezTo>
                <a:cubicBezTo>
                  <a:pt x="275" y="100"/>
                  <a:pt x="226" y="75"/>
                  <a:pt x="226" y="51"/>
                </a:cubicBezTo>
                <a:cubicBezTo>
                  <a:pt x="226" y="25"/>
                  <a:pt x="200" y="25"/>
                  <a:pt x="175" y="0"/>
                </a:cubicBezTo>
                <a:lnTo>
                  <a:pt x="150" y="0"/>
                </a:lnTo>
                <a:lnTo>
                  <a:pt x="126" y="51"/>
                </a:lnTo>
                <a:cubicBezTo>
                  <a:pt x="150" y="51"/>
                  <a:pt x="150" y="125"/>
                  <a:pt x="126" y="125"/>
                </a:cubicBezTo>
                <a:cubicBezTo>
                  <a:pt x="100" y="125"/>
                  <a:pt x="100" y="75"/>
                  <a:pt x="75" y="75"/>
                </a:cubicBezTo>
                <a:cubicBezTo>
                  <a:pt x="75" y="75"/>
                  <a:pt x="26" y="125"/>
                  <a:pt x="26" y="151"/>
                </a:cubicBezTo>
                <a:cubicBezTo>
                  <a:pt x="26" y="175"/>
                  <a:pt x="26" y="175"/>
                  <a:pt x="0" y="175"/>
                </a:cubicBezTo>
                <a:cubicBezTo>
                  <a:pt x="0" y="200"/>
                  <a:pt x="26" y="200"/>
                  <a:pt x="26" y="200"/>
                </a:cubicBezTo>
                <a:cubicBezTo>
                  <a:pt x="26" y="225"/>
                  <a:pt x="26" y="251"/>
                  <a:pt x="26" y="275"/>
                </a:cubicBezTo>
                <a:cubicBezTo>
                  <a:pt x="50" y="300"/>
                  <a:pt x="75" y="251"/>
                  <a:pt x="100" y="300"/>
                </a:cubicBezTo>
                <a:cubicBezTo>
                  <a:pt x="100" y="351"/>
                  <a:pt x="75" y="351"/>
                  <a:pt x="75" y="400"/>
                </a:cubicBezTo>
                <a:cubicBezTo>
                  <a:pt x="75" y="451"/>
                  <a:pt x="50" y="425"/>
                  <a:pt x="50" y="476"/>
                </a:cubicBezTo>
                <a:cubicBezTo>
                  <a:pt x="75" y="500"/>
                  <a:pt x="126" y="476"/>
                  <a:pt x="150" y="451"/>
                </a:cubicBezTo>
                <a:cubicBezTo>
                  <a:pt x="175" y="425"/>
                  <a:pt x="200" y="425"/>
                  <a:pt x="226" y="425"/>
                </a:cubicBezTo>
                <a:cubicBezTo>
                  <a:pt x="226" y="451"/>
                  <a:pt x="275" y="451"/>
                  <a:pt x="275" y="425"/>
                </a:cubicBezTo>
                <a:cubicBezTo>
                  <a:pt x="275" y="400"/>
                  <a:pt x="351" y="400"/>
                  <a:pt x="351" y="425"/>
                </a:cubicBezTo>
                <a:cubicBezTo>
                  <a:pt x="375" y="451"/>
                  <a:pt x="400" y="476"/>
                  <a:pt x="426" y="476"/>
                </a:cubicBezTo>
                <a:cubicBezTo>
                  <a:pt x="451" y="500"/>
                  <a:pt x="400" y="600"/>
                  <a:pt x="451" y="600"/>
                </a:cubicBezTo>
                <a:cubicBezTo>
                  <a:pt x="475" y="600"/>
                  <a:pt x="500" y="651"/>
                  <a:pt x="500" y="700"/>
                </a:cubicBezTo>
                <a:cubicBezTo>
                  <a:pt x="500" y="751"/>
                  <a:pt x="526" y="776"/>
                  <a:pt x="500" y="800"/>
                </a:cubicBezTo>
                <a:cubicBezTo>
                  <a:pt x="500" y="825"/>
                  <a:pt x="526" y="825"/>
                  <a:pt x="526" y="825"/>
                </a:cubicBezTo>
                <a:cubicBezTo>
                  <a:pt x="526" y="851"/>
                  <a:pt x="551" y="851"/>
                  <a:pt x="551" y="800"/>
                </a:cubicBezTo>
                <a:cubicBezTo>
                  <a:pt x="551" y="776"/>
                  <a:pt x="600" y="776"/>
                  <a:pt x="625" y="776"/>
                </a:cubicBezTo>
                <a:cubicBezTo>
                  <a:pt x="651" y="800"/>
                  <a:pt x="675" y="800"/>
                  <a:pt x="700" y="776"/>
                </a:cubicBezTo>
                <a:cubicBezTo>
                  <a:pt x="700" y="751"/>
                  <a:pt x="700" y="751"/>
                  <a:pt x="700" y="725"/>
                </a:cubicBezTo>
                <a:cubicBezTo>
                  <a:pt x="700" y="700"/>
                  <a:pt x="700" y="651"/>
                  <a:pt x="675" y="651"/>
                </a:cubicBezTo>
                <a:cubicBezTo>
                  <a:pt x="651" y="625"/>
                  <a:pt x="600" y="600"/>
                  <a:pt x="600" y="576"/>
                </a:cubicBezTo>
                <a:cubicBezTo>
                  <a:pt x="575" y="525"/>
                  <a:pt x="526" y="500"/>
                  <a:pt x="526" y="476"/>
                </a:cubicBezTo>
                <a:cubicBezTo>
                  <a:pt x="500" y="425"/>
                  <a:pt x="475" y="400"/>
                  <a:pt x="475" y="3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5" name="Freeform 61">
            <a:extLst>
              <a:ext uri="{FF2B5EF4-FFF2-40B4-BE49-F238E27FC236}">
                <a16:creationId xmlns:a16="http://schemas.microsoft.com/office/drawing/2014/main" id="{C01768CE-4269-5147-866B-ACEB88F56435}"/>
              </a:ext>
            </a:extLst>
          </p:cNvPr>
          <p:cNvSpPr>
            <a:spLocks noChangeArrowheads="1"/>
          </p:cNvSpPr>
          <p:nvPr/>
        </p:nvSpPr>
        <p:spPr bwMode="auto">
          <a:xfrm>
            <a:off x="8652548" y="4206319"/>
            <a:ext cx="247499" cy="462653"/>
          </a:xfrm>
          <a:custGeom>
            <a:avLst/>
            <a:gdLst>
              <a:gd name="T0" fmla="*/ 476 w 777"/>
              <a:gd name="T1" fmla="*/ 776 h 1451"/>
              <a:gd name="T2" fmla="*/ 476 w 777"/>
              <a:gd name="T3" fmla="*/ 776 h 1451"/>
              <a:gd name="T4" fmla="*/ 476 w 777"/>
              <a:gd name="T5" fmla="*/ 676 h 1451"/>
              <a:gd name="T6" fmla="*/ 601 w 777"/>
              <a:gd name="T7" fmla="*/ 625 h 1451"/>
              <a:gd name="T8" fmla="*/ 725 w 777"/>
              <a:gd name="T9" fmla="*/ 625 h 1451"/>
              <a:gd name="T10" fmla="*/ 750 w 777"/>
              <a:gd name="T11" fmla="*/ 625 h 1451"/>
              <a:gd name="T12" fmla="*/ 750 w 777"/>
              <a:gd name="T13" fmla="*/ 525 h 1451"/>
              <a:gd name="T14" fmla="*/ 701 w 777"/>
              <a:gd name="T15" fmla="*/ 425 h 1451"/>
              <a:gd name="T16" fmla="*/ 676 w 777"/>
              <a:gd name="T17" fmla="*/ 301 h 1451"/>
              <a:gd name="T18" fmla="*/ 601 w 777"/>
              <a:gd name="T19" fmla="*/ 250 h 1451"/>
              <a:gd name="T20" fmla="*/ 525 w 777"/>
              <a:gd name="T21" fmla="*/ 250 h 1451"/>
              <a:gd name="T22" fmla="*/ 476 w 777"/>
              <a:gd name="T23" fmla="*/ 250 h 1451"/>
              <a:gd name="T24" fmla="*/ 400 w 777"/>
              <a:gd name="T25" fmla="*/ 276 h 1451"/>
              <a:gd name="T26" fmla="*/ 300 w 777"/>
              <a:gd name="T27" fmla="*/ 301 h 1451"/>
              <a:gd name="T28" fmla="*/ 325 w 777"/>
              <a:gd name="T29" fmla="*/ 225 h 1451"/>
              <a:gd name="T30" fmla="*/ 350 w 777"/>
              <a:gd name="T31" fmla="*/ 125 h 1451"/>
              <a:gd name="T32" fmla="*/ 276 w 777"/>
              <a:gd name="T33" fmla="*/ 100 h 1451"/>
              <a:gd name="T34" fmla="*/ 276 w 777"/>
              <a:gd name="T35" fmla="*/ 25 h 1451"/>
              <a:gd name="T36" fmla="*/ 250 w 777"/>
              <a:gd name="T37" fmla="*/ 0 h 1451"/>
              <a:gd name="T38" fmla="*/ 225 w 777"/>
              <a:gd name="T39" fmla="*/ 25 h 1451"/>
              <a:gd name="T40" fmla="*/ 150 w 777"/>
              <a:gd name="T41" fmla="*/ 76 h 1451"/>
              <a:gd name="T42" fmla="*/ 76 w 777"/>
              <a:gd name="T43" fmla="*/ 100 h 1451"/>
              <a:gd name="T44" fmla="*/ 25 w 777"/>
              <a:gd name="T45" fmla="*/ 125 h 1451"/>
              <a:gd name="T46" fmla="*/ 0 w 777"/>
              <a:gd name="T47" fmla="*/ 276 h 1451"/>
              <a:gd name="T48" fmla="*/ 76 w 777"/>
              <a:gd name="T49" fmla="*/ 350 h 1451"/>
              <a:gd name="T50" fmla="*/ 100 w 777"/>
              <a:gd name="T51" fmla="*/ 425 h 1451"/>
              <a:gd name="T52" fmla="*/ 100 w 777"/>
              <a:gd name="T53" fmla="*/ 476 h 1451"/>
              <a:gd name="T54" fmla="*/ 76 w 777"/>
              <a:gd name="T55" fmla="*/ 525 h 1451"/>
              <a:gd name="T56" fmla="*/ 125 w 777"/>
              <a:gd name="T57" fmla="*/ 625 h 1451"/>
              <a:gd name="T58" fmla="*/ 150 w 777"/>
              <a:gd name="T59" fmla="*/ 750 h 1451"/>
              <a:gd name="T60" fmla="*/ 176 w 777"/>
              <a:gd name="T61" fmla="*/ 825 h 1451"/>
              <a:gd name="T62" fmla="*/ 100 w 777"/>
              <a:gd name="T63" fmla="*/ 975 h 1451"/>
              <a:gd name="T64" fmla="*/ 76 w 777"/>
              <a:gd name="T65" fmla="*/ 1101 h 1451"/>
              <a:gd name="T66" fmla="*/ 76 w 777"/>
              <a:gd name="T67" fmla="*/ 1201 h 1451"/>
              <a:gd name="T68" fmla="*/ 200 w 777"/>
              <a:gd name="T69" fmla="*/ 1326 h 1451"/>
              <a:gd name="T70" fmla="*/ 225 w 777"/>
              <a:gd name="T71" fmla="*/ 1350 h 1451"/>
              <a:gd name="T72" fmla="*/ 276 w 777"/>
              <a:gd name="T73" fmla="*/ 1376 h 1451"/>
              <a:gd name="T74" fmla="*/ 325 w 777"/>
              <a:gd name="T75" fmla="*/ 1426 h 1451"/>
              <a:gd name="T76" fmla="*/ 400 w 777"/>
              <a:gd name="T77" fmla="*/ 1426 h 1451"/>
              <a:gd name="T78" fmla="*/ 425 w 777"/>
              <a:gd name="T79" fmla="*/ 1401 h 1451"/>
              <a:gd name="T80" fmla="*/ 325 w 777"/>
              <a:gd name="T81" fmla="*/ 1326 h 1451"/>
              <a:gd name="T82" fmla="*/ 250 w 777"/>
              <a:gd name="T83" fmla="*/ 1225 h 1451"/>
              <a:gd name="T84" fmla="*/ 225 w 777"/>
              <a:gd name="T85" fmla="*/ 1125 h 1451"/>
              <a:gd name="T86" fmla="*/ 176 w 777"/>
              <a:gd name="T87" fmla="*/ 1101 h 1451"/>
              <a:gd name="T88" fmla="*/ 176 w 777"/>
              <a:gd name="T89" fmla="*/ 950 h 1451"/>
              <a:gd name="T90" fmla="*/ 225 w 777"/>
              <a:gd name="T91" fmla="*/ 750 h 1451"/>
              <a:gd name="T92" fmla="*/ 300 w 777"/>
              <a:gd name="T93" fmla="*/ 725 h 1451"/>
              <a:gd name="T94" fmla="*/ 376 w 777"/>
              <a:gd name="T95" fmla="*/ 776 h 1451"/>
              <a:gd name="T96" fmla="*/ 476 w 777"/>
              <a:gd name="T97" fmla="*/ 825 h 1451"/>
              <a:gd name="T98" fmla="*/ 476 w 777"/>
              <a:gd name="T99" fmla="*/ 850 h 1451"/>
              <a:gd name="T100" fmla="*/ 476 w 777"/>
              <a:gd name="T101" fmla="*/ 825 h 1451"/>
              <a:gd name="T102" fmla="*/ 476 w 777"/>
              <a:gd name="T103" fmla="*/ 776 h 1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777" h="1451">
                <a:moveTo>
                  <a:pt x="476" y="776"/>
                </a:moveTo>
                <a:lnTo>
                  <a:pt x="476" y="776"/>
                </a:lnTo>
                <a:cubicBezTo>
                  <a:pt x="476" y="725"/>
                  <a:pt x="425" y="725"/>
                  <a:pt x="476" y="676"/>
                </a:cubicBezTo>
                <a:cubicBezTo>
                  <a:pt x="501" y="625"/>
                  <a:pt x="576" y="601"/>
                  <a:pt x="601" y="625"/>
                </a:cubicBezTo>
                <a:cubicBezTo>
                  <a:pt x="625" y="625"/>
                  <a:pt x="701" y="601"/>
                  <a:pt x="725" y="625"/>
                </a:cubicBezTo>
                <a:cubicBezTo>
                  <a:pt x="725" y="625"/>
                  <a:pt x="725" y="625"/>
                  <a:pt x="750" y="625"/>
                </a:cubicBezTo>
                <a:cubicBezTo>
                  <a:pt x="776" y="601"/>
                  <a:pt x="750" y="576"/>
                  <a:pt x="750" y="525"/>
                </a:cubicBezTo>
                <a:cubicBezTo>
                  <a:pt x="750" y="476"/>
                  <a:pt x="725" y="425"/>
                  <a:pt x="701" y="425"/>
                </a:cubicBezTo>
                <a:cubicBezTo>
                  <a:pt x="650" y="425"/>
                  <a:pt x="701" y="325"/>
                  <a:pt x="676" y="301"/>
                </a:cubicBezTo>
                <a:cubicBezTo>
                  <a:pt x="650" y="301"/>
                  <a:pt x="625" y="276"/>
                  <a:pt x="601" y="250"/>
                </a:cubicBezTo>
                <a:cubicBezTo>
                  <a:pt x="601" y="225"/>
                  <a:pt x="525" y="225"/>
                  <a:pt x="525" y="250"/>
                </a:cubicBezTo>
                <a:cubicBezTo>
                  <a:pt x="525" y="276"/>
                  <a:pt x="476" y="276"/>
                  <a:pt x="476" y="250"/>
                </a:cubicBezTo>
                <a:cubicBezTo>
                  <a:pt x="450" y="250"/>
                  <a:pt x="425" y="250"/>
                  <a:pt x="400" y="276"/>
                </a:cubicBezTo>
                <a:cubicBezTo>
                  <a:pt x="376" y="301"/>
                  <a:pt x="325" y="325"/>
                  <a:pt x="300" y="301"/>
                </a:cubicBezTo>
                <a:cubicBezTo>
                  <a:pt x="300" y="250"/>
                  <a:pt x="325" y="276"/>
                  <a:pt x="325" y="225"/>
                </a:cubicBezTo>
                <a:cubicBezTo>
                  <a:pt x="325" y="176"/>
                  <a:pt x="350" y="176"/>
                  <a:pt x="350" y="125"/>
                </a:cubicBezTo>
                <a:cubicBezTo>
                  <a:pt x="325" y="76"/>
                  <a:pt x="300" y="125"/>
                  <a:pt x="276" y="100"/>
                </a:cubicBezTo>
                <a:cubicBezTo>
                  <a:pt x="276" y="76"/>
                  <a:pt x="276" y="50"/>
                  <a:pt x="276" y="25"/>
                </a:cubicBezTo>
                <a:cubicBezTo>
                  <a:pt x="276" y="25"/>
                  <a:pt x="250" y="25"/>
                  <a:pt x="250" y="0"/>
                </a:cubicBezTo>
                <a:cubicBezTo>
                  <a:pt x="250" y="25"/>
                  <a:pt x="250" y="25"/>
                  <a:pt x="225" y="25"/>
                </a:cubicBezTo>
                <a:cubicBezTo>
                  <a:pt x="225" y="50"/>
                  <a:pt x="176" y="50"/>
                  <a:pt x="150" y="76"/>
                </a:cubicBezTo>
                <a:cubicBezTo>
                  <a:pt x="125" y="100"/>
                  <a:pt x="100" y="100"/>
                  <a:pt x="76" y="100"/>
                </a:cubicBezTo>
                <a:cubicBezTo>
                  <a:pt x="76" y="100"/>
                  <a:pt x="25" y="100"/>
                  <a:pt x="25" y="125"/>
                </a:cubicBezTo>
                <a:cubicBezTo>
                  <a:pt x="25" y="150"/>
                  <a:pt x="0" y="250"/>
                  <a:pt x="0" y="276"/>
                </a:cubicBezTo>
                <a:cubicBezTo>
                  <a:pt x="0" y="301"/>
                  <a:pt x="50" y="350"/>
                  <a:pt x="76" y="350"/>
                </a:cubicBezTo>
                <a:cubicBezTo>
                  <a:pt x="100" y="376"/>
                  <a:pt x="76" y="401"/>
                  <a:pt x="100" y="425"/>
                </a:cubicBezTo>
                <a:cubicBezTo>
                  <a:pt x="125" y="425"/>
                  <a:pt x="100" y="476"/>
                  <a:pt x="100" y="476"/>
                </a:cubicBezTo>
                <a:cubicBezTo>
                  <a:pt x="76" y="450"/>
                  <a:pt x="100" y="525"/>
                  <a:pt x="76" y="525"/>
                </a:cubicBezTo>
                <a:cubicBezTo>
                  <a:pt x="50" y="550"/>
                  <a:pt x="76" y="601"/>
                  <a:pt x="125" y="625"/>
                </a:cubicBezTo>
                <a:cubicBezTo>
                  <a:pt x="150" y="676"/>
                  <a:pt x="150" y="725"/>
                  <a:pt x="150" y="750"/>
                </a:cubicBezTo>
                <a:cubicBezTo>
                  <a:pt x="150" y="776"/>
                  <a:pt x="176" y="776"/>
                  <a:pt x="176" y="825"/>
                </a:cubicBezTo>
                <a:cubicBezTo>
                  <a:pt x="176" y="825"/>
                  <a:pt x="125" y="975"/>
                  <a:pt x="100" y="975"/>
                </a:cubicBezTo>
                <a:cubicBezTo>
                  <a:pt x="100" y="1025"/>
                  <a:pt x="76" y="1076"/>
                  <a:pt x="76" y="1101"/>
                </a:cubicBezTo>
                <a:cubicBezTo>
                  <a:pt x="76" y="1150"/>
                  <a:pt x="50" y="1201"/>
                  <a:pt x="76" y="1201"/>
                </a:cubicBezTo>
                <a:cubicBezTo>
                  <a:pt x="100" y="1201"/>
                  <a:pt x="150" y="1250"/>
                  <a:pt x="200" y="1326"/>
                </a:cubicBezTo>
                <a:cubicBezTo>
                  <a:pt x="225" y="1326"/>
                  <a:pt x="225" y="1350"/>
                  <a:pt x="225" y="1350"/>
                </a:cubicBezTo>
                <a:cubicBezTo>
                  <a:pt x="250" y="1350"/>
                  <a:pt x="276" y="1350"/>
                  <a:pt x="276" y="1376"/>
                </a:cubicBezTo>
                <a:cubicBezTo>
                  <a:pt x="325" y="1376"/>
                  <a:pt x="325" y="1401"/>
                  <a:pt x="325" y="1426"/>
                </a:cubicBezTo>
                <a:cubicBezTo>
                  <a:pt x="325" y="1450"/>
                  <a:pt x="400" y="1426"/>
                  <a:pt x="400" y="1426"/>
                </a:cubicBezTo>
                <a:cubicBezTo>
                  <a:pt x="425" y="1426"/>
                  <a:pt x="400" y="1401"/>
                  <a:pt x="425" y="1401"/>
                </a:cubicBezTo>
                <a:cubicBezTo>
                  <a:pt x="425" y="1376"/>
                  <a:pt x="376" y="1326"/>
                  <a:pt x="325" y="1326"/>
                </a:cubicBezTo>
                <a:cubicBezTo>
                  <a:pt x="276" y="1326"/>
                  <a:pt x="250" y="1250"/>
                  <a:pt x="250" y="1225"/>
                </a:cubicBezTo>
                <a:cubicBezTo>
                  <a:pt x="276" y="1201"/>
                  <a:pt x="225" y="1176"/>
                  <a:pt x="225" y="1125"/>
                </a:cubicBezTo>
                <a:cubicBezTo>
                  <a:pt x="225" y="1101"/>
                  <a:pt x="200" y="1101"/>
                  <a:pt x="176" y="1101"/>
                </a:cubicBezTo>
                <a:cubicBezTo>
                  <a:pt x="125" y="1076"/>
                  <a:pt x="176" y="975"/>
                  <a:pt x="176" y="950"/>
                </a:cubicBezTo>
                <a:cubicBezTo>
                  <a:pt x="176" y="901"/>
                  <a:pt x="250" y="776"/>
                  <a:pt x="225" y="750"/>
                </a:cubicBezTo>
                <a:cubicBezTo>
                  <a:pt x="200" y="725"/>
                  <a:pt x="300" y="676"/>
                  <a:pt x="300" y="725"/>
                </a:cubicBezTo>
                <a:cubicBezTo>
                  <a:pt x="325" y="776"/>
                  <a:pt x="325" y="776"/>
                  <a:pt x="376" y="776"/>
                </a:cubicBezTo>
                <a:cubicBezTo>
                  <a:pt x="425" y="776"/>
                  <a:pt x="425" y="825"/>
                  <a:pt x="476" y="825"/>
                </a:cubicBezTo>
                <a:cubicBezTo>
                  <a:pt x="476" y="825"/>
                  <a:pt x="476" y="825"/>
                  <a:pt x="476" y="850"/>
                </a:cubicBezTo>
                <a:cubicBezTo>
                  <a:pt x="476" y="825"/>
                  <a:pt x="476" y="825"/>
                  <a:pt x="476" y="825"/>
                </a:cubicBezTo>
                <a:cubicBezTo>
                  <a:pt x="501" y="801"/>
                  <a:pt x="476" y="801"/>
                  <a:pt x="476" y="7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6" name="Freeform 62">
            <a:extLst>
              <a:ext uri="{FF2B5EF4-FFF2-40B4-BE49-F238E27FC236}">
                <a16:creationId xmlns:a16="http://schemas.microsoft.com/office/drawing/2014/main" id="{FA0AD0E5-2786-9A40-82C8-459E50DE39C7}"/>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7" name="Freeform 63">
            <a:extLst>
              <a:ext uri="{FF2B5EF4-FFF2-40B4-BE49-F238E27FC236}">
                <a16:creationId xmlns:a16="http://schemas.microsoft.com/office/drawing/2014/main" id="{5F857813-7F12-484D-86D9-CE051426772E}"/>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8" name="Freeform 64">
            <a:extLst>
              <a:ext uri="{FF2B5EF4-FFF2-40B4-BE49-F238E27FC236}">
                <a16:creationId xmlns:a16="http://schemas.microsoft.com/office/drawing/2014/main" id="{52DABBB4-0350-3940-A186-64387B0CFD3E}"/>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39" name="Freeform 65">
            <a:extLst>
              <a:ext uri="{FF2B5EF4-FFF2-40B4-BE49-F238E27FC236}">
                <a16:creationId xmlns:a16="http://schemas.microsoft.com/office/drawing/2014/main" id="{8DBB9B07-45A2-D644-9982-04DF9F71009E}"/>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1" name="Freeform 67">
            <a:extLst>
              <a:ext uri="{FF2B5EF4-FFF2-40B4-BE49-F238E27FC236}">
                <a16:creationId xmlns:a16="http://schemas.microsoft.com/office/drawing/2014/main" id="{6F02DAA7-77C9-594F-B99B-54EFA3BD7FC2}"/>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2" name="Freeform 68">
            <a:extLst>
              <a:ext uri="{FF2B5EF4-FFF2-40B4-BE49-F238E27FC236}">
                <a16:creationId xmlns:a16="http://schemas.microsoft.com/office/drawing/2014/main" id="{250A6D47-E15A-314E-8919-96E27FCFE2C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3" name="Freeform 69">
            <a:extLst>
              <a:ext uri="{FF2B5EF4-FFF2-40B4-BE49-F238E27FC236}">
                <a16:creationId xmlns:a16="http://schemas.microsoft.com/office/drawing/2014/main" id="{EB6F597A-7D83-334F-9DD0-7CEAB07A33CF}"/>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4" name="Freeform 70">
            <a:extLst>
              <a:ext uri="{FF2B5EF4-FFF2-40B4-BE49-F238E27FC236}">
                <a16:creationId xmlns:a16="http://schemas.microsoft.com/office/drawing/2014/main" id="{BF4CCE61-612C-9B4F-988D-2201DF9DA868}"/>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5" name="Freeform 71">
            <a:extLst>
              <a:ext uri="{FF2B5EF4-FFF2-40B4-BE49-F238E27FC236}">
                <a16:creationId xmlns:a16="http://schemas.microsoft.com/office/drawing/2014/main" id="{53680B74-F41D-544A-B29E-7C9C4AA0DEF8}"/>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6" name="Freeform 72">
            <a:extLst>
              <a:ext uri="{FF2B5EF4-FFF2-40B4-BE49-F238E27FC236}">
                <a16:creationId xmlns:a16="http://schemas.microsoft.com/office/drawing/2014/main" id="{99ED00A4-4D33-044C-B4BA-8536026E70A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7" name="Freeform 73">
            <a:extLst>
              <a:ext uri="{FF2B5EF4-FFF2-40B4-BE49-F238E27FC236}">
                <a16:creationId xmlns:a16="http://schemas.microsoft.com/office/drawing/2014/main" id="{5EAF0931-4D35-4847-89C2-42F4C7DD62E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8" name="Freeform 74">
            <a:extLst>
              <a:ext uri="{FF2B5EF4-FFF2-40B4-BE49-F238E27FC236}">
                <a16:creationId xmlns:a16="http://schemas.microsoft.com/office/drawing/2014/main" id="{D9B8FE34-5571-E845-A24E-343841CAADB8}"/>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49" name="Freeform 75">
            <a:extLst>
              <a:ext uri="{FF2B5EF4-FFF2-40B4-BE49-F238E27FC236}">
                <a16:creationId xmlns:a16="http://schemas.microsoft.com/office/drawing/2014/main" id="{FF1B8D8F-2D25-3940-A2A0-F9D63C571E88}"/>
              </a:ext>
            </a:extLst>
          </p:cNvPr>
          <p:cNvSpPr>
            <a:spLocks noChangeArrowheads="1"/>
          </p:cNvSpPr>
          <p:nvPr/>
        </p:nvSpPr>
        <p:spPr bwMode="auto">
          <a:xfrm>
            <a:off x="6562876" y="3241637"/>
            <a:ext cx="88593" cy="112499"/>
          </a:xfrm>
          <a:custGeom>
            <a:avLst/>
            <a:gdLst>
              <a:gd name="T0" fmla="*/ 200 w 276"/>
              <a:gd name="T1" fmla="*/ 75 h 351"/>
              <a:gd name="T2" fmla="*/ 200 w 276"/>
              <a:gd name="T3" fmla="*/ 75 h 351"/>
              <a:gd name="T4" fmla="*/ 150 w 276"/>
              <a:gd name="T5" fmla="*/ 25 h 351"/>
              <a:gd name="T6" fmla="*/ 75 w 276"/>
              <a:gd name="T7" fmla="*/ 0 h 351"/>
              <a:gd name="T8" fmla="*/ 0 w 276"/>
              <a:gd name="T9" fmla="*/ 0 h 351"/>
              <a:gd name="T10" fmla="*/ 50 w 276"/>
              <a:gd name="T11" fmla="*/ 125 h 351"/>
              <a:gd name="T12" fmla="*/ 124 w 276"/>
              <a:gd name="T13" fmla="*/ 250 h 351"/>
              <a:gd name="T14" fmla="*/ 124 w 276"/>
              <a:gd name="T15" fmla="*/ 350 h 351"/>
              <a:gd name="T16" fmla="*/ 175 w 276"/>
              <a:gd name="T17" fmla="*/ 275 h 351"/>
              <a:gd name="T18" fmla="*/ 225 w 276"/>
              <a:gd name="T19" fmla="*/ 225 h 351"/>
              <a:gd name="T20" fmla="*/ 275 w 276"/>
              <a:gd name="T21" fmla="*/ 250 h 351"/>
              <a:gd name="T22" fmla="*/ 275 w 276"/>
              <a:gd name="T23" fmla="*/ 175 h 351"/>
              <a:gd name="T24" fmla="*/ 200 w 276"/>
              <a:gd name="T25" fmla="*/ 75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76" h="351">
                <a:moveTo>
                  <a:pt x="200" y="75"/>
                </a:moveTo>
                <a:lnTo>
                  <a:pt x="200" y="75"/>
                </a:lnTo>
                <a:cubicBezTo>
                  <a:pt x="200" y="50"/>
                  <a:pt x="150" y="25"/>
                  <a:pt x="150" y="25"/>
                </a:cubicBezTo>
                <a:cubicBezTo>
                  <a:pt x="124" y="25"/>
                  <a:pt x="75" y="0"/>
                  <a:pt x="75" y="0"/>
                </a:cubicBezTo>
                <a:cubicBezTo>
                  <a:pt x="50" y="0"/>
                  <a:pt x="25" y="0"/>
                  <a:pt x="0" y="0"/>
                </a:cubicBezTo>
                <a:cubicBezTo>
                  <a:pt x="25" y="50"/>
                  <a:pt x="50" y="100"/>
                  <a:pt x="50" y="125"/>
                </a:cubicBezTo>
                <a:cubicBezTo>
                  <a:pt x="75" y="150"/>
                  <a:pt x="150" y="225"/>
                  <a:pt x="124" y="250"/>
                </a:cubicBezTo>
                <a:cubicBezTo>
                  <a:pt x="100" y="275"/>
                  <a:pt x="100" y="325"/>
                  <a:pt x="124" y="350"/>
                </a:cubicBezTo>
                <a:cubicBezTo>
                  <a:pt x="150" y="350"/>
                  <a:pt x="175" y="275"/>
                  <a:pt x="175" y="275"/>
                </a:cubicBezTo>
                <a:cubicBezTo>
                  <a:pt x="175" y="250"/>
                  <a:pt x="200" y="225"/>
                  <a:pt x="225" y="225"/>
                </a:cubicBezTo>
                <a:cubicBezTo>
                  <a:pt x="250" y="250"/>
                  <a:pt x="275" y="250"/>
                  <a:pt x="275" y="250"/>
                </a:cubicBezTo>
                <a:cubicBezTo>
                  <a:pt x="275" y="225"/>
                  <a:pt x="275" y="200"/>
                  <a:pt x="275" y="175"/>
                </a:cubicBezTo>
                <a:cubicBezTo>
                  <a:pt x="250" y="175"/>
                  <a:pt x="225" y="125"/>
                  <a:pt x="2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0" name="Freeform 76">
            <a:extLst>
              <a:ext uri="{FF2B5EF4-FFF2-40B4-BE49-F238E27FC236}">
                <a16:creationId xmlns:a16="http://schemas.microsoft.com/office/drawing/2014/main" id="{77100DC0-3A9A-2F43-B056-F764FC95DD2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1" name="Freeform 77">
            <a:extLst>
              <a:ext uri="{FF2B5EF4-FFF2-40B4-BE49-F238E27FC236}">
                <a16:creationId xmlns:a16="http://schemas.microsoft.com/office/drawing/2014/main" id="{453086CF-FF0D-3E43-8008-B88C76DDAB71}"/>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2" name="Freeform 78">
            <a:extLst>
              <a:ext uri="{FF2B5EF4-FFF2-40B4-BE49-F238E27FC236}">
                <a16:creationId xmlns:a16="http://schemas.microsoft.com/office/drawing/2014/main" id="{EADFB044-FC1D-A04C-83AF-8E1570A96ECA}"/>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3" name="Freeform 79">
            <a:extLst>
              <a:ext uri="{FF2B5EF4-FFF2-40B4-BE49-F238E27FC236}">
                <a16:creationId xmlns:a16="http://schemas.microsoft.com/office/drawing/2014/main" id="{2D1EE95C-FF0E-8A45-A5AE-A5ABB47D164A}"/>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4" name="Freeform 80">
            <a:extLst>
              <a:ext uri="{FF2B5EF4-FFF2-40B4-BE49-F238E27FC236}">
                <a16:creationId xmlns:a16="http://schemas.microsoft.com/office/drawing/2014/main" id="{47385D98-FB09-794B-A5C7-46B2DAC5DB35}"/>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5" name="Freeform 81">
            <a:extLst>
              <a:ext uri="{FF2B5EF4-FFF2-40B4-BE49-F238E27FC236}">
                <a16:creationId xmlns:a16="http://schemas.microsoft.com/office/drawing/2014/main" id="{E6C88B81-1DCB-B143-92D0-09E9BAA10A29}"/>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6" name="Freeform 82">
            <a:extLst>
              <a:ext uri="{FF2B5EF4-FFF2-40B4-BE49-F238E27FC236}">
                <a16:creationId xmlns:a16="http://schemas.microsoft.com/office/drawing/2014/main" id="{C2DD8312-8CF9-254B-8B58-AAA15BB52FDB}"/>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8" name="Freeform 84">
            <a:extLst>
              <a:ext uri="{FF2B5EF4-FFF2-40B4-BE49-F238E27FC236}">
                <a16:creationId xmlns:a16="http://schemas.microsoft.com/office/drawing/2014/main" id="{2F5CACE7-4ED6-3149-905D-C984CE09E544}"/>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59" name="Freeform 85">
            <a:extLst>
              <a:ext uri="{FF2B5EF4-FFF2-40B4-BE49-F238E27FC236}">
                <a16:creationId xmlns:a16="http://schemas.microsoft.com/office/drawing/2014/main" id="{8E30DEB1-36F5-8C45-9CAC-9383A0734B1E}"/>
              </a:ext>
            </a:extLst>
          </p:cNvPr>
          <p:cNvSpPr>
            <a:spLocks noChangeArrowheads="1"/>
          </p:cNvSpPr>
          <p:nvPr/>
        </p:nvSpPr>
        <p:spPr bwMode="auto">
          <a:xfrm>
            <a:off x="6793498" y="3832259"/>
            <a:ext cx="629996" cy="502028"/>
          </a:xfrm>
          <a:custGeom>
            <a:avLst/>
            <a:gdLst>
              <a:gd name="T0" fmla="*/ 1175 w 1976"/>
              <a:gd name="T1" fmla="*/ 325 h 1576"/>
              <a:gd name="T2" fmla="*/ 1175 w 1976"/>
              <a:gd name="T3" fmla="*/ 325 h 1576"/>
              <a:gd name="T4" fmla="*/ 1001 w 1976"/>
              <a:gd name="T5" fmla="*/ 300 h 1576"/>
              <a:gd name="T6" fmla="*/ 900 w 1976"/>
              <a:gd name="T7" fmla="*/ 275 h 1576"/>
              <a:gd name="T8" fmla="*/ 675 w 1976"/>
              <a:gd name="T9" fmla="*/ 100 h 1576"/>
              <a:gd name="T10" fmla="*/ 475 w 1976"/>
              <a:gd name="T11" fmla="*/ 0 h 1576"/>
              <a:gd name="T12" fmla="*/ 400 w 1976"/>
              <a:gd name="T13" fmla="*/ 0 h 1576"/>
              <a:gd name="T14" fmla="*/ 325 w 1976"/>
              <a:gd name="T15" fmla="*/ 25 h 1576"/>
              <a:gd name="T16" fmla="*/ 225 w 1976"/>
              <a:gd name="T17" fmla="*/ 75 h 1576"/>
              <a:gd name="T18" fmla="*/ 300 w 1976"/>
              <a:gd name="T19" fmla="*/ 175 h 1576"/>
              <a:gd name="T20" fmla="*/ 225 w 1976"/>
              <a:gd name="T21" fmla="*/ 200 h 1576"/>
              <a:gd name="T22" fmla="*/ 175 w 1976"/>
              <a:gd name="T23" fmla="*/ 225 h 1576"/>
              <a:gd name="T24" fmla="*/ 100 w 1976"/>
              <a:gd name="T25" fmla="*/ 300 h 1576"/>
              <a:gd name="T26" fmla="*/ 0 w 1976"/>
              <a:gd name="T27" fmla="*/ 251 h 1576"/>
              <a:gd name="T28" fmla="*/ 0 w 1976"/>
              <a:gd name="T29" fmla="*/ 275 h 1576"/>
              <a:gd name="T30" fmla="*/ 0 w 1976"/>
              <a:gd name="T31" fmla="*/ 300 h 1576"/>
              <a:gd name="T32" fmla="*/ 0 w 1976"/>
              <a:gd name="T33" fmla="*/ 400 h 1576"/>
              <a:gd name="T34" fmla="*/ 75 w 1976"/>
              <a:gd name="T35" fmla="*/ 500 h 1576"/>
              <a:gd name="T36" fmla="*/ 225 w 1976"/>
              <a:gd name="T37" fmla="*/ 724 h 1576"/>
              <a:gd name="T38" fmla="*/ 300 w 1976"/>
              <a:gd name="T39" fmla="*/ 824 h 1576"/>
              <a:gd name="T40" fmla="*/ 375 w 1976"/>
              <a:gd name="T41" fmla="*/ 924 h 1576"/>
              <a:gd name="T42" fmla="*/ 400 w 1976"/>
              <a:gd name="T43" fmla="*/ 1024 h 1576"/>
              <a:gd name="T44" fmla="*/ 475 w 1976"/>
              <a:gd name="T45" fmla="*/ 1174 h 1576"/>
              <a:gd name="T46" fmla="*/ 600 w 1976"/>
              <a:gd name="T47" fmla="*/ 1299 h 1576"/>
              <a:gd name="T48" fmla="*/ 675 w 1976"/>
              <a:gd name="T49" fmla="*/ 1450 h 1576"/>
              <a:gd name="T50" fmla="*/ 700 w 1976"/>
              <a:gd name="T51" fmla="*/ 1524 h 1576"/>
              <a:gd name="T52" fmla="*/ 725 w 1976"/>
              <a:gd name="T53" fmla="*/ 1575 h 1576"/>
              <a:gd name="T54" fmla="*/ 775 w 1976"/>
              <a:gd name="T55" fmla="*/ 1550 h 1576"/>
              <a:gd name="T56" fmla="*/ 775 w 1976"/>
              <a:gd name="T57" fmla="*/ 1499 h 1576"/>
              <a:gd name="T58" fmla="*/ 825 w 1976"/>
              <a:gd name="T59" fmla="*/ 1475 h 1576"/>
              <a:gd name="T60" fmla="*/ 900 w 1976"/>
              <a:gd name="T61" fmla="*/ 1475 h 1576"/>
              <a:gd name="T62" fmla="*/ 1001 w 1976"/>
              <a:gd name="T63" fmla="*/ 1499 h 1576"/>
              <a:gd name="T64" fmla="*/ 1125 w 1976"/>
              <a:gd name="T65" fmla="*/ 1499 h 1576"/>
              <a:gd name="T66" fmla="*/ 1201 w 1976"/>
              <a:gd name="T67" fmla="*/ 1499 h 1576"/>
              <a:gd name="T68" fmla="*/ 1350 w 1976"/>
              <a:gd name="T69" fmla="*/ 1350 h 1576"/>
              <a:gd name="T70" fmla="*/ 1525 w 1976"/>
              <a:gd name="T71" fmla="*/ 1350 h 1576"/>
              <a:gd name="T72" fmla="*/ 1901 w 1976"/>
              <a:gd name="T73" fmla="*/ 1224 h 1576"/>
              <a:gd name="T74" fmla="*/ 1975 w 1976"/>
              <a:gd name="T75" fmla="*/ 1024 h 1576"/>
              <a:gd name="T76" fmla="*/ 1926 w 1976"/>
              <a:gd name="T77" fmla="*/ 974 h 1576"/>
              <a:gd name="T78" fmla="*/ 1701 w 1976"/>
              <a:gd name="T79" fmla="*/ 924 h 1576"/>
              <a:gd name="T80" fmla="*/ 1625 w 1976"/>
              <a:gd name="T81" fmla="*/ 824 h 1576"/>
              <a:gd name="T82" fmla="*/ 1575 w 1976"/>
              <a:gd name="T83" fmla="*/ 774 h 1576"/>
              <a:gd name="T84" fmla="*/ 1501 w 1976"/>
              <a:gd name="T85" fmla="*/ 724 h 1576"/>
              <a:gd name="T86" fmla="*/ 1450 w 1976"/>
              <a:gd name="T87" fmla="*/ 625 h 1576"/>
              <a:gd name="T88" fmla="*/ 1401 w 1976"/>
              <a:gd name="T89" fmla="*/ 525 h 1576"/>
              <a:gd name="T90" fmla="*/ 1301 w 1976"/>
              <a:gd name="T91" fmla="*/ 400 h 1576"/>
              <a:gd name="T92" fmla="*/ 1301 w 1976"/>
              <a:gd name="T93" fmla="*/ 375 h 1576"/>
              <a:gd name="T94" fmla="*/ 1225 w 1976"/>
              <a:gd name="T95" fmla="*/ 375 h 1576"/>
              <a:gd name="T96" fmla="*/ 1175 w 1976"/>
              <a:gd name="T97" fmla="*/ 325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976" h="1576">
                <a:moveTo>
                  <a:pt x="1175" y="325"/>
                </a:moveTo>
                <a:lnTo>
                  <a:pt x="1175" y="325"/>
                </a:lnTo>
                <a:cubicBezTo>
                  <a:pt x="1175" y="325"/>
                  <a:pt x="1025" y="300"/>
                  <a:pt x="1001" y="300"/>
                </a:cubicBezTo>
                <a:cubicBezTo>
                  <a:pt x="1001" y="300"/>
                  <a:pt x="925" y="300"/>
                  <a:pt x="900" y="275"/>
                </a:cubicBezTo>
                <a:cubicBezTo>
                  <a:pt x="875" y="251"/>
                  <a:pt x="700" y="125"/>
                  <a:pt x="675" y="100"/>
                </a:cubicBezTo>
                <a:cubicBezTo>
                  <a:pt x="650" y="75"/>
                  <a:pt x="525" y="0"/>
                  <a:pt x="475" y="0"/>
                </a:cubicBezTo>
                <a:cubicBezTo>
                  <a:pt x="450" y="0"/>
                  <a:pt x="450" y="0"/>
                  <a:pt x="400" y="0"/>
                </a:cubicBezTo>
                <a:cubicBezTo>
                  <a:pt x="375" y="0"/>
                  <a:pt x="375" y="25"/>
                  <a:pt x="325" y="25"/>
                </a:cubicBezTo>
                <a:cubicBezTo>
                  <a:pt x="250" y="25"/>
                  <a:pt x="200" y="75"/>
                  <a:pt x="225" y="75"/>
                </a:cubicBezTo>
                <a:cubicBezTo>
                  <a:pt x="250" y="100"/>
                  <a:pt x="325" y="151"/>
                  <a:pt x="300" y="175"/>
                </a:cubicBezTo>
                <a:cubicBezTo>
                  <a:pt x="275" y="175"/>
                  <a:pt x="275" y="200"/>
                  <a:pt x="225" y="200"/>
                </a:cubicBezTo>
                <a:cubicBezTo>
                  <a:pt x="200" y="200"/>
                  <a:pt x="175" y="225"/>
                  <a:pt x="175" y="225"/>
                </a:cubicBezTo>
                <a:cubicBezTo>
                  <a:pt x="175" y="251"/>
                  <a:pt x="125" y="300"/>
                  <a:pt x="100" y="300"/>
                </a:cubicBezTo>
                <a:cubicBezTo>
                  <a:pt x="75" y="300"/>
                  <a:pt x="50" y="275"/>
                  <a:pt x="0" y="251"/>
                </a:cubicBezTo>
                <a:cubicBezTo>
                  <a:pt x="0" y="275"/>
                  <a:pt x="0" y="275"/>
                  <a:pt x="0" y="275"/>
                </a:cubicBezTo>
                <a:cubicBezTo>
                  <a:pt x="0" y="300"/>
                  <a:pt x="0" y="300"/>
                  <a:pt x="0" y="300"/>
                </a:cubicBezTo>
                <a:cubicBezTo>
                  <a:pt x="0" y="325"/>
                  <a:pt x="0" y="400"/>
                  <a:pt x="0" y="400"/>
                </a:cubicBezTo>
                <a:cubicBezTo>
                  <a:pt x="25" y="425"/>
                  <a:pt x="50" y="451"/>
                  <a:pt x="75" y="500"/>
                </a:cubicBezTo>
                <a:cubicBezTo>
                  <a:pt x="125" y="551"/>
                  <a:pt x="225" y="675"/>
                  <a:pt x="225" y="724"/>
                </a:cubicBezTo>
                <a:cubicBezTo>
                  <a:pt x="225" y="749"/>
                  <a:pt x="250" y="774"/>
                  <a:pt x="300" y="824"/>
                </a:cubicBezTo>
                <a:cubicBezTo>
                  <a:pt x="350" y="850"/>
                  <a:pt x="350" y="899"/>
                  <a:pt x="375" y="924"/>
                </a:cubicBezTo>
                <a:cubicBezTo>
                  <a:pt x="400" y="950"/>
                  <a:pt x="400" y="974"/>
                  <a:pt x="400" y="1024"/>
                </a:cubicBezTo>
                <a:cubicBezTo>
                  <a:pt x="400" y="1074"/>
                  <a:pt x="425" y="1150"/>
                  <a:pt x="475" y="1174"/>
                </a:cubicBezTo>
                <a:cubicBezTo>
                  <a:pt x="525" y="1224"/>
                  <a:pt x="575" y="1250"/>
                  <a:pt x="600" y="1299"/>
                </a:cubicBezTo>
                <a:cubicBezTo>
                  <a:pt x="600" y="1375"/>
                  <a:pt x="650" y="1424"/>
                  <a:pt x="675" y="1450"/>
                </a:cubicBezTo>
                <a:cubicBezTo>
                  <a:pt x="700" y="1475"/>
                  <a:pt x="700" y="1499"/>
                  <a:pt x="700" y="1524"/>
                </a:cubicBezTo>
                <a:cubicBezTo>
                  <a:pt x="725" y="1524"/>
                  <a:pt x="725" y="1550"/>
                  <a:pt x="725" y="1575"/>
                </a:cubicBezTo>
                <a:cubicBezTo>
                  <a:pt x="750" y="1575"/>
                  <a:pt x="775" y="1550"/>
                  <a:pt x="775" y="1550"/>
                </a:cubicBezTo>
                <a:cubicBezTo>
                  <a:pt x="775" y="1550"/>
                  <a:pt x="775" y="1524"/>
                  <a:pt x="775" y="1499"/>
                </a:cubicBezTo>
                <a:cubicBezTo>
                  <a:pt x="775" y="1499"/>
                  <a:pt x="800" y="1475"/>
                  <a:pt x="825" y="1475"/>
                </a:cubicBezTo>
                <a:cubicBezTo>
                  <a:pt x="825" y="1475"/>
                  <a:pt x="850" y="1475"/>
                  <a:pt x="900" y="1475"/>
                </a:cubicBezTo>
                <a:cubicBezTo>
                  <a:pt x="925" y="1475"/>
                  <a:pt x="1001" y="1475"/>
                  <a:pt x="1001" y="1499"/>
                </a:cubicBezTo>
                <a:cubicBezTo>
                  <a:pt x="1001" y="1499"/>
                  <a:pt x="1100" y="1499"/>
                  <a:pt x="1125" y="1499"/>
                </a:cubicBezTo>
                <a:cubicBezTo>
                  <a:pt x="1150" y="1524"/>
                  <a:pt x="1175" y="1524"/>
                  <a:pt x="1201" y="1499"/>
                </a:cubicBezTo>
                <a:cubicBezTo>
                  <a:pt x="1225" y="1450"/>
                  <a:pt x="1325" y="1375"/>
                  <a:pt x="1350" y="1350"/>
                </a:cubicBezTo>
                <a:cubicBezTo>
                  <a:pt x="1350" y="1350"/>
                  <a:pt x="1475" y="1350"/>
                  <a:pt x="1525" y="1350"/>
                </a:cubicBezTo>
                <a:cubicBezTo>
                  <a:pt x="1575" y="1350"/>
                  <a:pt x="1901" y="1250"/>
                  <a:pt x="1901" y="1224"/>
                </a:cubicBezTo>
                <a:cubicBezTo>
                  <a:pt x="1926" y="1224"/>
                  <a:pt x="1975" y="1050"/>
                  <a:pt x="1975" y="1024"/>
                </a:cubicBezTo>
                <a:cubicBezTo>
                  <a:pt x="1975" y="999"/>
                  <a:pt x="1950" y="950"/>
                  <a:pt x="1926" y="974"/>
                </a:cubicBezTo>
                <a:cubicBezTo>
                  <a:pt x="1901" y="974"/>
                  <a:pt x="1701" y="950"/>
                  <a:pt x="1701" y="924"/>
                </a:cubicBezTo>
                <a:cubicBezTo>
                  <a:pt x="1675" y="924"/>
                  <a:pt x="1625" y="899"/>
                  <a:pt x="1625" y="824"/>
                </a:cubicBezTo>
                <a:cubicBezTo>
                  <a:pt x="1601" y="824"/>
                  <a:pt x="1575" y="799"/>
                  <a:pt x="1575" y="774"/>
                </a:cubicBezTo>
                <a:cubicBezTo>
                  <a:pt x="1550" y="774"/>
                  <a:pt x="1525" y="774"/>
                  <a:pt x="1501" y="724"/>
                </a:cubicBezTo>
                <a:cubicBezTo>
                  <a:pt x="1475" y="700"/>
                  <a:pt x="1425" y="651"/>
                  <a:pt x="1450" y="625"/>
                </a:cubicBezTo>
                <a:cubicBezTo>
                  <a:pt x="1475" y="600"/>
                  <a:pt x="1450" y="551"/>
                  <a:pt x="1401" y="525"/>
                </a:cubicBezTo>
                <a:cubicBezTo>
                  <a:pt x="1375" y="500"/>
                  <a:pt x="1325" y="451"/>
                  <a:pt x="1301" y="400"/>
                </a:cubicBezTo>
                <a:lnTo>
                  <a:pt x="1301" y="375"/>
                </a:lnTo>
                <a:cubicBezTo>
                  <a:pt x="1225" y="375"/>
                  <a:pt x="1225" y="375"/>
                  <a:pt x="1225" y="375"/>
                </a:cubicBezTo>
                <a:lnTo>
                  <a:pt x="1175" y="3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0" name="Freeform 86">
            <a:extLst>
              <a:ext uri="{FF2B5EF4-FFF2-40B4-BE49-F238E27FC236}">
                <a16:creationId xmlns:a16="http://schemas.microsoft.com/office/drawing/2014/main" id="{61912BB4-BA62-E941-AB0B-DD6B0B5F80B9}"/>
              </a:ext>
            </a:extLst>
          </p:cNvPr>
          <p:cNvSpPr>
            <a:spLocks noChangeArrowheads="1"/>
          </p:cNvSpPr>
          <p:nvPr/>
        </p:nvSpPr>
        <p:spPr bwMode="auto">
          <a:xfrm>
            <a:off x="7312400" y="4062880"/>
            <a:ext cx="239061" cy="264373"/>
          </a:xfrm>
          <a:custGeom>
            <a:avLst/>
            <a:gdLst>
              <a:gd name="T0" fmla="*/ 376 w 751"/>
              <a:gd name="T1" fmla="*/ 25 h 827"/>
              <a:gd name="T2" fmla="*/ 376 w 751"/>
              <a:gd name="T3" fmla="*/ 25 h 827"/>
              <a:gd name="T4" fmla="*/ 376 w 751"/>
              <a:gd name="T5" fmla="*/ 75 h 827"/>
              <a:gd name="T6" fmla="*/ 301 w 751"/>
              <a:gd name="T7" fmla="*/ 150 h 827"/>
              <a:gd name="T8" fmla="*/ 276 w 751"/>
              <a:gd name="T9" fmla="*/ 250 h 827"/>
              <a:gd name="T10" fmla="*/ 301 w 751"/>
              <a:gd name="T11" fmla="*/ 250 h 827"/>
              <a:gd name="T12" fmla="*/ 350 w 751"/>
              <a:gd name="T13" fmla="*/ 300 h 827"/>
              <a:gd name="T14" fmla="*/ 276 w 751"/>
              <a:gd name="T15" fmla="*/ 500 h 827"/>
              <a:gd name="T16" fmla="*/ 0 w 751"/>
              <a:gd name="T17" fmla="*/ 600 h 827"/>
              <a:gd name="T18" fmla="*/ 100 w 751"/>
              <a:gd name="T19" fmla="*/ 826 h 827"/>
              <a:gd name="T20" fmla="*/ 125 w 751"/>
              <a:gd name="T21" fmla="*/ 826 h 827"/>
              <a:gd name="T22" fmla="*/ 276 w 751"/>
              <a:gd name="T23" fmla="*/ 800 h 827"/>
              <a:gd name="T24" fmla="*/ 325 w 751"/>
              <a:gd name="T25" fmla="*/ 726 h 827"/>
              <a:gd name="T26" fmla="*/ 425 w 751"/>
              <a:gd name="T27" fmla="*/ 700 h 827"/>
              <a:gd name="T28" fmla="*/ 476 w 751"/>
              <a:gd name="T29" fmla="*/ 626 h 827"/>
              <a:gd name="T30" fmla="*/ 550 w 751"/>
              <a:gd name="T31" fmla="*/ 600 h 827"/>
              <a:gd name="T32" fmla="*/ 576 w 751"/>
              <a:gd name="T33" fmla="*/ 475 h 827"/>
              <a:gd name="T34" fmla="*/ 650 w 751"/>
              <a:gd name="T35" fmla="*/ 426 h 827"/>
              <a:gd name="T36" fmla="*/ 725 w 751"/>
              <a:gd name="T37" fmla="*/ 300 h 827"/>
              <a:gd name="T38" fmla="*/ 725 w 751"/>
              <a:gd name="T39" fmla="*/ 250 h 827"/>
              <a:gd name="T40" fmla="*/ 650 w 751"/>
              <a:gd name="T41" fmla="*/ 150 h 827"/>
              <a:gd name="T42" fmla="*/ 501 w 751"/>
              <a:gd name="T43" fmla="*/ 100 h 827"/>
              <a:gd name="T44" fmla="*/ 450 w 751"/>
              <a:gd name="T45" fmla="*/ 0 h 827"/>
              <a:gd name="T46" fmla="*/ 401 w 751"/>
              <a:gd name="T47" fmla="*/ 25 h 827"/>
              <a:gd name="T48" fmla="*/ 376 w 751"/>
              <a:gd name="T49" fmla="*/ 25 h 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51" h="827">
                <a:moveTo>
                  <a:pt x="376" y="25"/>
                </a:moveTo>
                <a:lnTo>
                  <a:pt x="376" y="25"/>
                </a:lnTo>
                <a:cubicBezTo>
                  <a:pt x="376" y="75"/>
                  <a:pt x="376" y="75"/>
                  <a:pt x="376" y="75"/>
                </a:cubicBezTo>
                <a:cubicBezTo>
                  <a:pt x="301" y="150"/>
                  <a:pt x="301" y="150"/>
                  <a:pt x="301" y="150"/>
                </a:cubicBezTo>
                <a:cubicBezTo>
                  <a:pt x="276" y="250"/>
                  <a:pt x="276" y="250"/>
                  <a:pt x="276" y="250"/>
                </a:cubicBezTo>
                <a:cubicBezTo>
                  <a:pt x="301" y="250"/>
                  <a:pt x="301" y="250"/>
                  <a:pt x="301" y="250"/>
                </a:cubicBezTo>
                <a:cubicBezTo>
                  <a:pt x="325" y="226"/>
                  <a:pt x="350" y="275"/>
                  <a:pt x="350" y="300"/>
                </a:cubicBezTo>
                <a:cubicBezTo>
                  <a:pt x="350" y="326"/>
                  <a:pt x="301" y="500"/>
                  <a:pt x="276" y="500"/>
                </a:cubicBezTo>
                <a:cubicBezTo>
                  <a:pt x="276" y="500"/>
                  <a:pt x="100" y="575"/>
                  <a:pt x="0" y="600"/>
                </a:cubicBezTo>
                <a:cubicBezTo>
                  <a:pt x="25" y="651"/>
                  <a:pt x="76" y="751"/>
                  <a:pt x="100" y="826"/>
                </a:cubicBezTo>
                <a:cubicBezTo>
                  <a:pt x="125" y="826"/>
                  <a:pt x="125" y="826"/>
                  <a:pt x="125" y="826"/>
                </a:cubicBezTo>
                <a:cubicBezTo>
                  <a:pt x="176" y="800"/>
                  <a:pt x="250" y="800"/>
                  <a:pt x="276" y="800"/>
                </a:cubicBezTo>
                <a:cubicBezTo>
                  <a:pt x="325" y="800"/>
                  <a:pt x="301" y="751"/>
                  <a:pt x="325" y="726"/>
                </a:cubicBezTo>
                <a:cubicBezTo>
                  <a:pt x="350" y="700"/>
                  <a:pt x="401" y="726"/>
                  <a:pt x="425" y="700"/>
                </a:cubicBezTo>
                <a:cubicBezTo>
                  <a:pt x="450" y="700"/>
                  <a:pt x="450" y="626"/>
                  <a:pt x="476" y="626"/>
                </a:cubicBezTo>
                <a:cubicBezTo>
                  <a:pt x="525" y="600"/>
                  <a:pt x="550" y="626"/>
                  <a:pt x="550" y="600"/>
                </a:cubicBezTo>
                <a:cubicBezTo>
                  <a:pt x="550" y="575"/>
                  <a:pt x="550" y="475"/>
                  <a:pt x="576" y="475"/>
                </a:cubicBezTo>
                <a:cubicBezTo>
                  <a:pt x="601" y="450"/>
                  <a:pt x="650" y="426"/>
                  <a:pt x="650" y="426"/>
                </a:cubicBezTo>
                <a:cubicBezTo>
                  <a:pt x="650" y="400"/>
                  <a:pt x="725" y="326"/>
                  <a:pt x="725" y="300"/>
                </a:cubicBezTo>
                <a:cubicBezTo>
                  <a:pt x="750" y="275"/>
                  <a:pt x="750" y="250"/>
                  <a:pt x="725" y="250"/>
                </a:cubicBezTo>
                <a:cubicBezTo>
                  <a:pt x="701" y="250"/>
                  <a:pt x="650" y="175"/>
                  <a:pt x="650" y="150"/>
                </a:cubicBezTo>
                <a:cubicBezTo>
                  <a:pt x="625" y="126"/>
                  <a:pt x="550" y="150"/>
                  <a:pt x="501" y="100"/>
                </a:cubicBezTo>
                <a:cubicBezTo>
                  <a:pt x="476" y="75"/>
                  <a:pt x="450" y="25"/>
                  <a:pt x="450" y="0"/>
                </a:cubicBezTo>
                <a:cubicBezTo>
                  <a:pt x="401" y="25"/>
                  <a:pt x="401" y="25"/>
                  <a:pt x="401" y="25"/>
                </a:cubicBezTo>
                <a:lnTo>
                  <a:pt x="376" y="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1" name="Freeform 87">
            <a:extLst>
              <a:ext uri="{FF2B5EF4-FFF2-40B4-BE49-F238E27FC236}">
                <a16:creationId xmlns:a16="http://schemas.microsoft.com/office/drawing/2014/main" id="{8498921D-BEB9-4A4A-B008-6E17CC2999C1}"/>
              </a:ext>
            </a:extLst>
          </p:cNvPr>
          <p:cNvSpPr>
            <a:spLocks noChangeArrowheads="1"/>
          </p:cNvSpPr>
          <p:nvPr/>
        </p:nvSpPr>
        <p:spPr bwMode="auto">
          <a:xfrm>
            <a:off x="7273024" y="4031946"/>
            <a:ext cx="32344" cy="47812"/>
          </a:xfrm>
          <a:custGeom>
            <a:avLst/>
            <a:gdLst>
              <a:gd name="T0" fmla="*/ 74 w 101"/>
              <a:gd name="T1" fmla="*/ 149 h 150"/>
              <a:gd name="T2" fmla="*/ 74 w 101"/>
              <a:gd name="T3" fmla="*/ 149 h 150"/>
              <a:gd name="T4" fmla="*/ 74 w 101"/>
              <a:gd name="T5" fmla="*/ 124 h 150"/>
              <a:gd name="T6" fmla="*/ 74 w 101"/>
              <a:gd name="T7" fmla="*/ 0 h 150"/>
              <a:gd name="T8" fmla="*/ 0 w 101"/>
              <a:gd name="T9" fmla="*/ 99 h 150"/>
              <a:gd name="T10" fmla="*/ 0 w 101"/>
              <a:gd name="T11" fmla="*/ 99 h 150"/>
              <a:gd name="T12" fmla="*/ 74 w 101"/>
              <a:gd name="T13" fmla="*/ 149 h 150"/>
            </a:gdLst>
            <a:ahLst/>
            <a:cxnLst>
              <a:cxn ang="0">
                <a:pos x="T0" y="T1"/>
              </a:cxn>
              <a:cxn ang="0">
                <a:pos x="T2" y="T3"/>
              </a:cxn>
              <a:cxn ang="0">
                <a:pos x="T4" y="T5"/>
              </a:cxn>
              <a:cxn ang="0">
                <a:pos x="T6" y="T7"/>
              </a:cxn>
              <a:cxn ang="0">
                <a:pos x="T8" y="T9"/>
              </a:cxn>
              <a:cxn ang="0">
                <a:pos x="T10" y="T11"/>
              </a:cxn>
              <a:cxn ang="0">
                <a:pos x="T12" y="T13"/>
              </a:cxn>
            </a:cxnLst>
            <a:rect l="0" t="0" r="r" b="b"/>
            <a:pathLst>
              <a:path w="101" h="150">
                <a:moveTo>
                  <a:pt x="74" y="149"/>
                </a:moveTo>
                <a:lnTo>
                  <a:pt x="74" y="149"/>
                </a:lnTo>
                <a:lnTo>
                  <a:pt x="74" y="124"/>
                </a:lnTo>
                <a:cubicBezTo>
                  <a:pt x="100" y="99"/>
                  <a:pt x="100" y="26"/>
                  <a:pt x="74" y="0"/>
                </a:cubicBezTo>
                <a:cubicBezTo>
                  <a:pt x="24" y="0"/>
                  <a:pt x="0" y="75"/>
                  <a:pt x="0" y="99"/>
                </a:cubicBezTo>
                <a:lnTo>
                  <a:pt x="0" y="99"/>
                </a:lnTo>
                <a:cubicBezTo>
                  <a:pt x="24" y="149"/>
                  <a:pt x="49" y="149"/>
                  <a:pt x="74"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2" name="Freeform 88">
            <a:extLst>
              <a:ext uri="{FF2B5EF4-FFF2-40B4-BE49-F238E27FC236}">
                <a16:creationId xmlns:a16="http://schemas.microsoft.com/office/drawing/2014/main" id="{2F69D68B-927C-1841-B942-D851EF635A08}"/>
              </a:ext>
            </a:extLst>
          </p:cNvPr>
          <p:cNvSpPr>
            <a:spLocks noChangeArrowheads="1"/>
          </p:cNvSpPr>
          <p:nvPr/>
        </p:nvSpPr>
        <p:spPr bwMode="auto">
          <a:xfrm>
            <a:off x="7312399" y="4023505"/>
            <a:ext cx="143436" cy="119531"/>
          </a:xfrm>
          <a:custGeom>
            <a:avLst/>
            <a:gdLst>
              <a:gd name="T0" fmla="*/ 76 w 451"/>
              <a:gd name="T1" fmla="*/ 324 h 375"/>
              <a:gd name="T2" fmla="*/ 76 w 451"/>
              <a:gd name="T3" fmla="*/ 324 h 375"/>
              <a:gd name="T4" fmla="*/ 276 w 451"/>
              <a:gd name="T5" fmla="*/ 374 h 375"/>
              <a:gd name="T6" fmla="*/ 301 w 451"/>
              <a:gd name="T7" fmla="*/ 274 h 375"/>
              <a:gd name="T8" fmla="*/ 376 w 451"/>
              <a:gd name="T9" fmla="*/ 199 h 375"/>
              <a:gd name="T10" fmla="*/ 376 w 451"/>
              <a:gd name="T11" fmla="*/ 149 h 375"/>
              <a:gd name="T12" fmla="*/ 401 w 451"/>
              <a:gd name="T13" fmla="*/ 149 h 375"/>
              <a:gd name="T14" fmla="*/ 450 w 451"/>
              <a:gd name="T15" fmla="*/ 124 h 375"/>
              <a:gd name="T16" fmla="*/ 425 w 451"/>
              <a:gd name="T17" fmla="*/ 0 h 375"/>
              <a:gd name="T18" fmla="*/ 301 w 451"/>
              <a:gd name="T19" fmla="*/ 124 h 375"/>
              <a:gd name="T20" fmla="*/ 125 w 451"/>
              <a:gd name="T21" fmla="*/ 224 h 375"/>
              <a:gd name="T22" fmla="*/ 0 w 451"/>
              <a:gd name="T23" fmla="*/ 250 h 375"/>
              <a:gd name="T24" fmla="*/ 0 w 451"/>
              <a:gd name="T25" fmla="*/ 224 h 375"/>
              <a:gd name="T26" fmla="*/ 76 w 451"/>
              <a:gd name="T27" fmla="*/ 324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51" h="375">
                <a:moveTo>
                  <a:pt x="76" y="324"/>
                </a:moveTo>
                <a:lnTo>
                  <a:pt x="76" y="324"/>
                </a:lnTo>
                <a:cubicBezTo>
                  <a:pt x="76" y="350"/>
                  <a:pt x="225" y="350"/>
                  <a:pt x="276" y="374"/>
                </a:cubicBezTo>
                <a:cubicBezTo>
                  <a:pt x="301" y="274"/>
                  <a:pt x="301" y="274"/>
                  <a:pt x="301" y="274"/>
                </a:cubicBezTo>
                <a:cubicBezTo>
                  <a:pt x="376" y="199"/>
                  <a:pt x="376" y="199"/>
                  <a:pt x="376" y="199"/>
                </a:cubicBezTo>
                <a:cubicBezTo>
                  <a:pt x="376" y="149"/>
                  <a:pt x="376" y="149"/>
                  <a:pt x="376" y="149"/>
                </a:cubicBezTo>
                <a:cubicBezTo>
                  <a:pt x="401" y="149"/>
                  <a:pt x="401" y="149"/>
                  <a:pt x="401" y="149"/>
                </a:cubicBezTo>
                <a:cubicBezTo>
                  <a:pt x="450" y="124"/>
                  <a:pt x="450" y="124"/>
                  <a:pt x="450" y="124"/>
                </a:cubicBezTo>
                <a:cubicBezTo>
                  <a:pt x="425" y="51"/>
                  <a:pt x="425" y="0"/>
                  <a:pt x="425" y="0"/>
                </a:cubicBezTo>
                <a:cubicBezTo>
                  <a:pt x="401" y="0"/>
                  <a:pt x="325" y="75"/>
                  <a:pt x="301" y="124"/>
                </a:cubicBezTo>
                <a:cubicBezTo>
                  <a:pt x="276" y="174"/>
                  <a:pt x="200" y="224"/>
                  <a:pt x="125" y="224"/>
                </a:cubicBezTo>
                <a:cubicBezTo>
                  <a:pt x="50" y="199"/>
                  <a:pt x="25" y="224"/>
                  <a:pt x="0" y="250"/>
                </a:cubicBezTo>
                <a:cubicBezTo>
                  <a:pt x="0" y="250"/>
                  <a:pt x="0" y="250"/>
                  <a:pt x="0" y="224"/>
                </a:cubicBezTo>
                <a:cubicBezTo>
                  <a:pt x="0" y="299"/>
                  <a:pt x="50" y="324"/>
                  <a:pt x="76" y="3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3" name="Freeform 89">
            <a:extLst>
              <a:ext uri="{FF2B5EF4-FFF2-40B4-BE49-F238E27FC236}">
                <a16:creationId xmlns:a16="http://schemas.microsoft.com/office/drawing/2014/main" id="{A99BD30C-E1A2-9545-B2A1-22B79EF5648C}"/>
              </a:ext>
            </a:extLst>
          </p:cNvPr>
          <p:cNvSpPr>
            <a:spLocks noChangeArrowheads="1"/>
          </p:cNvSpPr>
          <p:nvPr/>
        </p:nvSpPr>
        <p:spPr bwMode="auto">
          <a:xfrm>
            <a:off x="8724265" y="4636628"/>
            <a:ext cx="582184" cy="184219"/>
          </a:xfrm>
          <a:custGeom>
            <a:avLst/>
            <a:gdLst>
              <a:gd name="T0" fmla="*/ 325 w 1826"/>
              <a:gd name="T1" fmla="*/ 200 h 577"/>
              <a:gd name="T2" fmla="*/ 325 w 1826"/>
              <a:gd name="T3" fmla="*/ 200 h 577"/>
              <a:gd name="T4" fmla="*/ 276 w 1826"/>
              <a:gd name="T5" fmla="*/ 100 h 577"/>
              <a:gd name="T6" fmla="*/ 225 w 1826"/>
              <a:gd name="T7" fmla="*/ 51 h 577"/>
              <a:gd name="T8" fmla="*/ 200 w 1826"/>
              <a:gd name="T9" fmla="*/ 51 h 577"/>
              <a:gd name="T10" fmla="*/ 175 w 1826"/>
              <a:gd name="T11" fmla="*/ 76 h 577"/>
              <a:gd name="T12" fmla="*/ 100 w 1826"/>
              <a:gd name="T13" fmla="*/ 76 h 577"/>
              <a:gd name="T14" fmla="*/ 51 w 1826"/>
              <a:gd name="T15" fmla="*/ 26 h 577"/>
              <a:gd name="T16" fmla="*/ 0 w 1826"/>
              <a:gd name="T17" fmla="*/ 0 h 577"/>
              <a:gd name="T18" fmla="*/ 25 w 1826"/>
              <a:gd name="T19" fmla="*/ 151 h 577"/>
              <a:gd name="T20" fmla="*/ 125 w 1826"/>
              <a:gd name="T21" fmla="*/ 326 h 577"/>
              <a:gd name="T22" fmla="*/ 225 w 1826"/>
              <a:gd name="T23" fmla="*/ 426 h 577"/>
              <a:gd name="T24" fmla="*/ 400 w 1826"/>
              <a:gd name="T25" fmla="*/ 526 h 577"/>
              <a:gd name="T26" fmla="*/ 325 w 1826"/>
              <a:gd name="T27" fmla="*/ 376 h 577"/>
              <a:gd name="T28" fmla="*/ 325 w 1826"/>
              <a:gd name="T29" fmla="*/ 200 h 577"/>
              <a:gd name="T30" fmla="*/ 1751 w 1826"/>
              <a:gd name="T31" fmla="*/ 100 h 577"/>
              <a:gd name="T32" fmla="*/ 1751 w 1826"/>
              <a:gd name="T33" fmla="*/ 100 h 577"/>
              <a:gd name="T34" fmla="*/ 1676 w 1826"/>
              <a:gd name="T35" fmla="*/ 76 h 577"/>
              <a:gd name="T36" fmla="*/ 1576 w 1826"/>
              <a:gd name="T37" fmla="*/ 0 h 577"/>
              <a:gd name="T38" fmla="*/ 1501 w 1826"/>
              <a:gd name="T39" fmla="*/ 100 h 577"/>
              <a:gd name="T40" fmla="*/ 1451 w 1826"/>
              <a:gd name="T41" fmla="*/ 151 h 577"/>
              <a:gd name="T42" fmla="*/ 1451 w 1826"/>
              <a:gd name="T43" fmla="*/ 176 h 577"/>
              <a:gd name="T44" fmla="*/ 1451 w 1826"/>
              <a:gd name="T45" fmla="*/ 251 h 577"/>
              <a:gd name="T46" fmla="*/ 1376 w 1826"/>
              <a:gd name="T47" fmla="*/ 251 h 577"/>
              <a:gd name="T48" fmla="*/ 1325 w 1826"/>
              <a:gd name="T49" fmla="*/ 200 h 577"/>
              <a:gd name="T50" fmla="*/ 1325 w 1826"/>
              <a:gd name="T51" fmla="*/ 200 h 577"/>
              <a:gd name="T52" fmla="*/ 1251 w 1826"/>
              <a:gd name="T53" fmla="*/ 326 h 577"/>
              <a:gd name="T54" fmla="*/ 1100 w 1826"/>
              <a:gd name="T55" fmla="*/ 376 h 577"/>
              <a:gd name="T56" fmla="*/ 1051 w 1826"/>
              <a:gd name="T57" fmla="*/ 476 h 577"/>
              <a:gd name="T58" fmla="*/ 900 w 1826"/>
              <a:gd name="T59" fmla="*/ 451 h 577"/>
              <a:gd name="T60" fmla="*/ 925 w 1826"/>
              <a:gd name="T61" fmla="*/ 500 h 577"/>
              <a:gd name="T62" fmla="*/ 1025 w 1826"/>
              <a:gd name="T63" fmla="*/ 551 h 577"/>
              <a:gd name="T64" fmla="*/ 1125 w 1826"/>
              <a:gd name="T65" fmla="*/ 551 h 577"/>
              <a:gd name="T66" fmla="*/ 1225 w 1826"/>
              <a:gd name="T67" fmla="*/ 500 h 577"/>
              <a:gd name="T68" fmla="*/ 1325 w 1826"/>
              <a:gd name="T69" fmla="*/ 526 h 577"/>
              <a:gd name="T70" fmla="*/ 1401 w 1826"/>
              <a:gd name="T71" fmla="*/ 451 h 577"/>
              <a:gd name="T72" fmla="*/ 1425 w 1826"/>
              <a:gd name="T73" fmla="*/ 376 h 577"/>
              <a:gd name="T74" fmla="*/ 1476 w 1826"/>
              <a:gd name="T75" fmla="*/ 300 h 577"/>
              <a:gd name="T76" fmla="*/ 1625 w 1826"/>
              <a:gd name="T77" fmla="*/ 226 h 577"/>
              <a:gd name="T78" fmla="*/ 1676 w 1826"/>
              <a:gd name="T79" fmla="*/ 251 h 577"/>
              <a:gd name="T80" fmla="*/ 1725 w 1826"/>
              <a:gd name="T81" fmla="*/ 176 h 577"/>
              <a:gd name="T82" fmla="*/ 1825 w 1826"/>
              <a:gd name="T83" fmla="*/ 151 h 577"/>
              <a:gd name="T84" fmla="*/ 1751 w 1826"/>
              <a:gd name="T85" fmla="*/ 100 h 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26" h="577">
                <a:moveTo>
                  <a:pt x="325" y="200"/>
                </a:moveTo>
                <a:lnTo>
                  <a:pt x="325" y="200"/>
                </a:lnTo>
                <a:cubicBezTo>
                  <a:pt x="325" y="151"/>
                  <a:pt x="276" y="151"/>
                  <a:pt x="276" y="100"/>
                </a:cubicBezTo>
                <a:cubicBezTo>
                  <a:pt x="251" y="51"/>
                  <a:pt x="225" y="76"/>
                  <a:pt x="225" y="51"/>
                </a:cubicBezTo>
                <a:cubicBezTo>
                  <a:pt x="225" y="51"/>
                  <a:pt x="225" y="51"/>
                  <a:pt x="200" y="51"/>
                </a:cubicBezTo>
                <a:cubicBezTo>
                  <a:pt x="175" y="51"/>
                  <a:pt x="200" y="76"/>
                  <a:pt x="175" y="76"/>
                </a:cubicBezTo>
                <a:cubicBezTo>
                  <a:pt x="175" y="76"/>
                  <a:pt x="100" y="100"/>
                  <a:pt x="100" y="76"/>
                </a:cubicBezTo>
                <a:cubicBezTo>
                  <a:pt x="100" y="51"/>
                  <a:pt x="100" y="26"/>
                  <a:pt x="51" y="26"/>
                </a:cubicBezTo>
                <a:cubicBezTo>
                  <a:pt x="51" y="0"/>
                  <a:pt x="25" y="0"/>
                  <a:pt x="0" y="0"/>
                </a:cubicBezTo>
                <a:cubicBezTo>
                  <a:pt x="25" y="51"/>
                  <a:pt x="25" y="126"/>
                  <a:pt x="25" y="151"/>
                </a:cubicBezTo>
                <a:cubicBezTo>
                  <a:pt x="25" y="200"/>
                  <a:pt x="125" y="300"/>
                  <a:pt x="125" y="326"/>
                </a:cubicBezTo>
                <a:cubicBezTo>
                  <a:pt x="151" y="376"/>
                  <a:pt x="175" y="376"/>
                  <a:pt x="225" y="426"/>
                </a:cubicBezTo>
                <a:cubicBezTo>
                  <a:pt x="276" y="451"/>
                  <a:pt x="376" y="526"/>
                  <a:pt x="400" y="526"/>
                </a:cubicBezTo>
                <a:cubicBezTo>
                  <a:pt x="425" y="500"/>
                  <a:pt x="376" y="426"/>
                  <a:pt x="325" y="376"/>
                </a:cubicBezTo>
                <a:cubicBezTo>
                  <a:pt x="300" y="351"/>
                  <a:pt x="325" y="276"/>
                  <a:pt x="325" y="200"/>
                </a:cubicBezTo>
                <a:close/>
                <a:moveTo>
                  <a:pt x="1751" y="100"/>
                </a:moveTo>
                <a:lnTo>
                  <a:pt x="1751" y="100"/>
                </a:lnTo>
                <a:cubicBezTo>
                  <a:pt x="1725" y="100"/>
                  <a:pt x="1676" y="100"/>
                  <a:pt x="1676" y="76"/>
                </a:cubicBezTo>
                <a:cubicBezTo>
                  <a:pt x="1676" y="51"/>
                  <a:pt x="1625" y="0"/>
                  <a:pt x="1576" y="0"/>
                </a:cubicBezTo>
                <a:cubicBezTo>
                  <a:pt x="1551" y="0"/>
                  <a:pt x="1525" y="76"/>
                  <a:pt x="1501" y="100"/>
                </a:cubicBezTo>
                <a:cubicBezTo>
                  <a:pt x="1501" y="126"/>
                  <a:pt x="1451" y="126"/>
                  <a:pt x="1451" y="151"/>
                </a:cubicBezTo>
                <a:cubicBezTo>
                  <a:pt x="1476" y="176"/>
                  <a:pt x="1451" y="176"/>
                  <a:pt x="1451" y="176"/>
                </a:cubicBezTo>
                <a:cubicBezTo>
                  <a:pt x="1451" y="226"/>
                  <a:pt x="1451" y="251"/>
                  <a:pt x="1451" y="251"/>
                </a:cubicBezTo>
                <a:cubicBezTo>
                  <a:pt x="1425" y="226"/>
                  <a:pt x="1425" y="251"/>
                  <a:pt x="1376" y="251"/>
                </a:cubicBezTo>
                <a:cubicBezTo>
                  <a:pt x="1376" y="251"/>
                  <a:pt x="1351" y="226"/>
                  <a:pt x="1325" y="200"/>
                </a:cubicBezTo>
                <a:lnTo>
                  <a:pt x="1325" y="200"/>
                </a:lnTo>
                <a:cubicBezTo>
                  <a:pt x="1301" y="200"/>
                  <a:pt x="1251" y="276"/>
                  <a:pt x="1251" y="326"/>
                </a:cubicBezTo>
                <a:cubicBezTo>
                  <a:pt x="1225" y="376"/>
                  <a:pt x="1176" y="351"/>
                  <a:pt x="1100" y="376"/>
                </a:cubicBezTo>
                <a:cubicBezTo>
                  <a:pt x="1025" y="376"/>
                  <a:pt x="1076" y="451"/>
                  <a:pt x="1051" y="476"/>
                </a:cubicBezTo>
                <a:cubicBezTo>
                  <a:pt x="1025" y="526"/>
                  <a:pt x="951" y="451"/>
                  <a:pt x="900" y="451"/>
                </a:cubicBezTo>
                <a:cubicBezTo>
                  <a:pt x="925" y="476"/>
                  <a:pt x="925" y="500"/>
                  <a:pt x="925" y="500"/>
                </a:cubicBezTo>
                <a:cubicBezTo>
                  <a:pt x="951" y="500"/>
                  <a:pt x="1000" y="576"/>
                  <a:pt x="1025" y="551"/>
                </a:cubicBezTo>
                <a:cubicBezTo>
                  <a:pt x="1025" y="526"/>
                  <a:pt x="1100" y="551"/>
                  <a:pt x="1125" y="551"/>
                </a:cubicBezTo>
                <a:cubicBezTo>
                  <a:pt x="1176" y="526"/>
                  <a:pt x="1176" y="500"/>
                  <a:pt x="1225" y="500"/>
                </a:cubicBezTo>
                <a:cubicBezTo>
                  <a:pt x="1276" y="500"/>
                  <a:pt x="1276" y="551"/>
                  <a:pt x="1325" y="526"/>
                </a:cubicBezTo>
                <a:cubicBezTo>
                  <a:pt x="1376" y="500"/>
                  <a:pt x="1401" y="500"/>
                  <a:pt x="1401" y="451"/>
                </a:cubicBezTo>
                <a:cubicBezTo>
                  <a:pt x="1401" y="400"/>
                  <a:pt x="1425" y="400"/>
                  <a:pt x="1425" y="376"/>
                </a:cubicBezTo>
                <a:cubicBezTo>
                  <a:pt x="1425" y="326"/>
                  <a:pt x="1501" y="351"/>
                  <a:pt x="1476" y="300"/>
                </a:cubicBezTo>
                <a:cubicBezTo>
                  <a:pt x="1476" y="226"/>
                  <a:pt x="1576" y="226"/>
                  <a:pt x="1625" y="226"/>
                </a:cubicBezTo>
                <a:cubicBezTo>
                  <a:pt x="1651" y="226"/>
                  <a:pt x="1651" y="226"/>
                  <a:pt x="1676" y="251"/>
                </a:cubicBezTo>
                <a:cubicBezTo>
                  <a:pt x="1701" y="226"/>
                  <a:pt x="1751" y="200"/>
                  <a:pt x="1725" y="176"/>
                </a:cubicBezTo>
                <a:cubicBezTo>
                  <a:pt x="1701" y="176"/>
                  <a:pt x="1801" y="176"/>
                  <a:pt x="1825" y="151"/>
                </a:cubicBezTo>
                <a:cubicBezTo>
                  <a:pt x="1825" y="126"/>
                  <a:pt x="1776" y="100"/>
                  <a:pt x="1751" y="1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endParaRPr lang="en-US">
              <a:solidFill>
                <a:srgbClr val="13171F"/>
              </a:solidFill>
              <a:latin typeface="Microsoft Sans Serif"/>
            </a:endParaRPr>
          </a:p>
        </p:txBody>
      </p:sp>
      <p:sp>
        <p:nvSpPr>
          <p:cNvPr id="164" name="Freeform 90">
            <a:extLst>
              <a:ext uri="{FF2B5EF4-FFF2-40B4-BE49-F238E27FC236}">
                <a16:creationId xmlns:a16="http://schemas.microsoft.com/office/drawing/2014/main" id="{4B6CC40A-E658-1E4A-AF06-FBCBC5240C62}"/>
              </a:ext>
            </a:extLst>
          </p:cNvPr>
          <p:cNvSpPr>
            <a:spLocks noChangeArrowheads="1"/>
          </p:cNvSpPr>
          <p:nvPr/>
        </p:nvSpPr>
        <p:spPr bwMode="auto">
          <a:xfrm>
            <a:off x="9146139" y="4692877"/>
            <a:ext cx="40781" cy="23907"/>
          </a:xfrm>
          <a:custGeom>
            <a:avLst/>
            <a:gdLst>
              <a:gd name="T0" fmla="*/ 51 w 127"/>
              <a:gd name="T1" fmla="*/ 75 h 76"/>
              <a:gd name="T2" fmla="*/ 51 w 127"/>
              <a:gd name="T3" fmla="*/ 75 h 76"/>
              <a:gd name="T4" fmla="*/ 126 w 127"/>
              <a:gd name="T5" fmla="*/ 75 h 76"/>
              <a:gd name="T6" fmla="*/ 126 w 127"/>
              <a:gd name="T7" fmla="*/ 0 h 76"/>
              <a:gd name="T8" fmla="*/ 76 w 127"/>
              <a:gd name="T9" fmla="*/ 24 h 76"/>
              <a:gd name="T10" fmla="*/ 0 w 127"/>
              <a:gd name="T11" fmla="*/ 24 h 76"/>
              <a:gd name="T12" fmla="*/ 51 w 127"/>
              <a:gd name="T13" fmla="*/ 75 h 76"/>
            </a:gdLst>
            <a:ahLst/>
            <a:cxnLst>
              <a:cxn ang="0">
                <a:pos x="T0" y="T1"/>
              </a:cxn>
              <a:cxn ang="0">
                <a:pos x="T2" y="T3"/>
              </a:cxn>
              <a:cxn ang="0">
                <a:pos x="T4" y="T5"/>
              </a:cxn>
              <a:cxn ang="0">
                <a:pos x="T6" y="T7"/>
              </a:cxn>
              <a:cxn ang="0">
                <a:pos x="T8" y="T9"/>
              </a:cxn>
              <a:cxn ang="0">
                <a:pos x="T10" y="T11"/>
              </a:cxn>
              <a:cxn ang="0">
                <a:pos x="T12" y="T13"/>
              </a:cxn>
            </a:cxnLst>
            <a:rect l="0" t="0" r="r" b="b"/>
            <a:pathLst>
              <a:path w="127" h="76">
                <a:moveTo>
                  <a:pt x="51" y="75"/>
                </a:moveTo>
                <a:lnTo>
                  <a:pt x="51" y="75"/>
                </a:lnTo>
                <a:cubicBezTo>
                  <a:pt x="100" y="75"/>
                  <a:pt x="100" y="50"/>
                  <a:pt x="126" y="75"/>
                </a:cubicBezTo>
                <a:cubicBezTo>
                  <a:pt x="126" y="75"/>
                  <a:pt x="126" y="50"/>
                  <a:pt x="126" y="0"/>
                </a:cubicBezTo>
                <a:cubicBezTo>
                  <a:pt x="100" y="24"/>
                  <a:pt x="76" y="24"/>
                  <a:pt x="76" y="24"/>
                </a:cubicBezTo>
                <a:cubicBezTo>
                  <a:pt x="76" y="50"/>
                  <a:pt x="26" y="24"/>
                  <a:pt x="0" y="24"/>
                </a:cubicBezTo>
                <a:cubicBezTo>
                  <a:pt x="26" y="50"/>
                  <a:pt x="51" y="75"/>
                  <a:pt x="51"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5" name="Freeform 91">
            <a:extLst>
              <a:ext uri="{FF2B5EF4-FFF2-40B4-BE49-F238E27FC236}">
                <a16:creationId xmlns:a16="http://schemas.microsoft.com/office/drawing/2014/main" id="{4341D1B4-5589-8347-B681-975EB278C164}"/>
              </a:ext>
            </a:extLst>
          </p:cNvPr>
          <p:cNvSpPr>
            <a:spLocks noChangeArrowheads="1"/>
          </p:cNvSpPr>
          <p:nvPr/>
        </p:nvSpPr>
        <p:spPr bwMode="auto">
          <a:xfrm>
            <a:off x="6913029" y="3649448"/>
            <a:ext cx="295311" cy="286873"/>
          </a:xfrm>
          <a:custGeom>
            <a:avLst/>
            <a:gdLst>
              <a:gd name="T0" fmla="*/ 775 w 927"/>
              <a:gd name="T1" fmla="*/ 800 h 901"/>
              <a:gd name="T2" fmla="*/ 775 w 927"/>
              <a:gd name="T3" fmla="*/ 800 h 901"/>
              <a:gd name="T4" fmla="*/ 826 w 927"/>
              <a:gd name="T5" fmla="*/ 775 h 901"/>
              <a:gd name="T6" fmla="*/ 900 w 927"/>
              <a:gd name="T7" fmla="*/ 800 h 901"/>
              <a:gd name="T8" fmla="*/ 926 w 927"/>
              <a:gd name="T9" fmla="*/ 775 h 901"/>
              <a:gd name="T10" fmla="*/ 875 w 927"/>
              <a:gd name="T11" fmla="*/ 726 h 901"/>
              <a:gd name="T12" fmla="*/ 850 w 927"/>
              <a:gd name="T13" fmla="*/ 650 h 901"/>
              <a:gd name="T14" fmla="*/ 850 w 927"/>
              <a:gd name="T15" fmla="*/ 575 h 901"/>
              <a:gd name="T16" fmla="*/ 800 w 927"/>
              <a:gd name="T17" fmla="*/ 525 h 901"/>
              <a:gd name="T18" fmla="*/ 700 w 927"/>
              <a:gd name="T19" fmla="*/ 450 h 901"/>
              <a:gd name="T20" fmla="*/ 650 w 927"/>
              <a:gd name="T21" fmla="*/ 400 h 901"/>
              <a:gd name="T22" fmla="*/ 650 w 927"/>
              <a:gd name="T23" fmla="*/ 325 h 901"/>
              <a:gd name="T24" fmla="*/ 675 w 927"/>
              <a:gd name="T25" fmla="*/ 250 h 901"/>
              <a:gd name="T26" fmla="*/ 700 w 927"/>
              <a:gd name="T27" fmla="*/ 200 h 901"/>
              <a:gd name="T28" fmla="*/ 650 w 927"/>
              <a:gd name="T29" fmla="*/ 150 h 901"/>
              <a:gd name="T30" fmla="*/ 600 w 927"/>
              <a:gd name="T31" fmla="*/ 100 h 901"/>
              <a:gd name="T32" fmla="*/ 575 w 927"/>
              <a:gd name="T33" fmla="*/ 25 h 901"/>
              <a:gd name="T34" fmla="*/ 475 w 927"/>
              <a:gd name="T35" fmla="*/ 25 h 901"/>
              <a:gd name="T36" fmla="*/ 400 w 927"/>
              <a:gd name="T37" fmla="*/ 0 h 901"/>
              <a:gd name="T38" fmla="*/ 350 w 927"/>
              <a:gd name="T39" fmla="*/ 25 h 901"/>
              <a:gd name="T40" fmla="*/ 350 w 927"/>
              <a:gd name="T41" fmla="*/ 25 h 901"/>
              <a:gd name="T42" fmla="*/ 300 w 927"/>
              <a:gd name="T43" fmla="*/ 75 h 901"/>
              <a:gd name="T44" fmla="*/ 225 w 927"/>
              <a:gd name="T45" fmla="*/ 125 h 901"/>
              <a:gd name="T46" fmla="*/ 250 w 927"/>
              <a:gd name="T47" fmla="*/ 200 h 901"/>
              <a:gd name="T48" fmla="*/ 225 w 927"/>
              <a:gd name="T49" fmla="*/ 275 h 901"/>
              <a:gd name="T50" fmla="*/ 200 w 927"/>
              <a:gd name="T51" fmla="*/ 325 h 901"/>
              <a:gd name="T52" fmla="*/ 0 w 927"/>
              <a:gd name="T53" fmla="*/ 425 h 901"/>
              <a:gd name="T54" fmla="*/ 25 w 927"/>
              <a:gd name="T55" fmla="*/ 475 h 901"/>
              <a:gd name="T56" fmla="*/ 50 w 927"/>
              <a:gd name="T57" fmla="*/ 575 h 901"/>
              <a:gd name="T58" fmla="*/ 100 w 927"/>
              <a:gd name="T59" fmla="*/ 575 h 901"/>
              <a:gd name="T60" fmla="*/ 300 w 927"/>
              <a:gd name="T61" fmla="*/ 675 h 901"/>
              <a:gd name="T62" fmla="*/ 525 w 927"/>
              <a:gd name="T63" fmla="*/ 850 h 901"/>
              <a:gd name="T64" fmla="*/ 626 w 927"/>
              <a:gd name="T65" fmla="*/ 875 h 901"/>
              <a:gd name="T66" fmla="*/ 750 w 927"/>
              <a:gd name="T67" fmla="*/ 900 h 901"/>
              <a:gd name="T68" fmla="*/ 775 w 927"/>
              <a:gd name="T69" fmla="*/ 800 h 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27" h="901">
                <a:moveTo>
                  <a:pt x="775" y="800"/>
                </a:moveTo>
                <a:lnTo>
                  <a:pt x="775" y="800"/>
                </a:lnTo>
                <a:cubicBezTo>
                  <a:pt x="800" y="800"/>
                  <a:pt x="800" y="775"/>
                  <a:pt x="826" y="775"/>
                </a:cubicBezTo>
                <a:cubicBezTo>
                  <a:pt x="850" y="775"/>
                  <a:pt x="875" y="775"/>
                  <a:pt x="900" y="800"/>
                </a:cubicBezTo>
                <a:cubicBezTo>
                  <a:pt x="900" y="800"/>
                  <a:pt x="926" y="800"/>
                  <a:pt x="926" y="775"/>
                </a:cubicBezTo>
                <a:cubicBezTo>
                  <a:pt x="900" y="750"/>
                  <a:pt x="875" y="726"/>
                  <a:pt x="875" y="726"/>
                </a:cubicBezTo>
                <a:cubicBezTo>
                  <a:pt x="875" y="675"/>
                  <a:pt x="850" y="675"/>
                  <a:pt x="850" y="650"/>
                </a:cubicBezTo>
                <a:cubicBezTo>
                  <a:pt x="850" y="625"/>
                  <a:pt x="875" y="600"/>
                  <a:pt x="850" y="575"/>
                </a:cubicBezTo>
                <a:cubicBezTo>
                  <a:pt x="826" y="575"/>
                  <a:pt x="826" y="525"/>
                  <a:pt x="800" y="525"/>
                </a:cubicBezTo>
                <a:cubicBezTo>
                  <a:pt x="775" y="525"/>
                  <a:pt x="700" y="475"/>
                  <a:pt x="700" y="450"/>
                </a:cubicBezTo>
                <a:cubicBezTo>
                  <a:pt x="700" y="425"/>
                  <a:pt x="675" y="425"/>
                  <a:pt x="650" y="400"/>
                </a:cubicBezTo>
                <a:cubicBezTo>
                  <a:pt x="650" y="400"/>
                  <a:pt x="626" y="325"/>
                  <a:pt x="650" y="325"/>
                </a:cubicBezTo>
                <a:cubicBezTo>
                  <a:pt x="675" y="325"/>
                  <a:pt x="650" y="250"/>
                  <a:pt x="675" y="250"/>
                </a:cubicBezTo>
                <a:cubicBezTo>
                  <a:pt x="700" y="250"/>
                  <a:pt x="675" y="225"/>
                  <a:pt x="700" y="200"/>
                </a:cubicBezTo>
                <a:cubicBezTo>
                  <a:pt x="700" y="175"/>
                  <a:pt x="675" y="150"/>
                  <a:pt x="650" y="150"/>
                </a:cubicBezTo>
                <a:cubicBezTo>
                  <a:pt x="650" y="150"/>
                  <a:pt x="600" y="125"/>
                  <a:pt x="600" y="100"/>
                </a:cubicBezTo>
                <a:cubicBezTo>
                  <a:pt x="600" y="75"/>
                  <a:pt x="575" y="50"/>
                  <a:pt x="575" y="25"/>
                </a:cubicBezTo>
                <a:cubicBezTo>
                  <a:pt x="575" y="75"/>
                  <a:pt x="500" y="0"/>
                  <a:pt x="475" y="25"/>
                </a:cubicBezTo>
                <a:cubicBezTo>
                  <a:pt x="450" y="25"/>
                  <a:pt x="425" y="0"/>
                  <a:pt x="400" y="0"/>
                </a:cubicBezTo>
                <a:cubicBezTo>
                  <a:pt x="350" y="0"/>
                  <a:pt x="350" y="25"/>
                  <a:pt x="350" y="25"/>
                </a:cubicBezTo>
                <a:lnTo>
                  <a:pt x="350" y="25"/>
                </a:lnTo>
                <a:cubicBezTo>
                  <a:pt x="300" y="75"/>
                  <a:pt x="300" y="75"/>
                  <a:pt x="300" y="75"/>
                </a:cubicBezTo>
                <a:cubicBezTo>
                  <a:pt x="300" y="75"/>
                  <a:pt x="250" y="75"/>
                  <a:pt x="225" y="125"/>
                </a:cubicBezTo>
                <a:cubicBezTo>
                  <a:pt x="225" y="150"/>
                  <a:pt x="250" y="175"/>
                  <a:pt x="250" y="200"/>
                </a:cubicBezTo>
                <a:cubicBezTo>
                  <a:pt x="225" y="225"/>
                  <a:pt x="225" y="250"/>
                  <a:pt x="225" y="275"/>
                </a:cubicBezTo>
                <a:cubicBezTo>
                  <a:pt x="250" y="275"/>
                  <a:pt x="200" y="325"/>
                  <a:pt x="200" y="325"/>
                </a:cubicBezTo>
                <a:cubicBezTo>
                  <a:pt x="200" y="325"/>
                  <a:pt x="100" y="375"/>
                  <a:pt x="0" y="425"/>
                </a:cubicBezTo>
                <a:cubicBezTo>
                  <a:pt x="0" y="450"/>
                  <a:pt x="25" y="475"/>
                  <a:pt x="25" y="475"/>
                </a:cubicBezTo>
                <a:cubicBezTo>
                  <a:pt x="25" y="500"/>
                  <a:pt x="25" y="525"/>
                  <a:pt x="50" y="575"/>
                </a:cubicBezTo>
                <a:cubicBezTo>
                  <a:pt x="75" y="575"/>
                  <a:pt x="75" y="575"/>
                  <a:pt x="100" y="575"/>
                </a:cubicBezTo>
                <a:cubicBezTo>
                  <a:pt x="150" y="575"/>
                  <a:pt x="275" y="650"/>
                  <a:pt x="300" y="675"/>
                </a:cubicBezTo>
                <a:cubicBezTo>
                  <a:pt x="325" y="700"/>
                  <a:pt x="500" y="826"/>
                  <a:pt x="525" y="850"/>
                </a:cubicBezTo>
                <a:cubicBezTo>
                  <a:pt x="550" y="875"/>
                  <a:pt x="626" y="875"/>
                  <a:pt x="626" y="875"/>
                </a:cubicBezTo>
                <a:cubicBezTo>
                  <a:pt x="650" y="875"/>
                  <a:pt x="700" y="875"/>
                  <a:pt x="750" y="900"/>
                </a:cubicBezTo>
                <a:cubicBezTo>
                  <a:pt x="750" y="850"/>
                  <a:pt x="775" y="826"/>
                  <a:pt x="775" y="8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6" name="Freeform 92">
            <a:extLst>
              <a:ext uri="{FF2B5EF4-FFF2-40B4-BE49-F238E27FC236}">
                <a16:creationId xmlns:a16="http://schemas.microsoft.com/office/drawing/2014/main" id="{A36A34C8-02AC-9F4A-860E-0E960B6176B9}"/>
              </a:ext>
            </a:extLst>
          </p:cNvPr>
          <p:cNvSpPr>
            <a:spLocks noChangeArrowheads="1"/>
          </p:cNvSpPr>
          <p:nvPr/>
        </p:nvSpPr>
        <p:spPr bwMode="auto">
          <a:xfrm>
            <a:off x="7152089" y="3895541"/>
            <a:ext cx="56249" cy="56249"/>
          </a:xfrm>
          <a:custGeom>
            <a:avLst/>
            <a:gdLst>
              <a:gd name="T0" fmla="*/ 50 w 177"/>
              <a:gd name="T1" fmla="*/ 125 h 176"/>
              <a:gd name="T2" fmla="*/ 50 w 177"/>
              <a:gd name="T3" fmla="*/ 125 h 176"/>
              <a:gd name="T4" fmla="*/ 100 w 177"/>
              <a:gd name="T5" fmla="*/ 175 h 176"/>
              <a:gd name="T6" fmla="*/ 176 w 177"/>
              <a:gd name="T7" fmla="*/ 175 h 176"/>
              <a:gd name="T8" fmla="*/ 125 w 177"/>
              <a:gd name="T9" fmla="*/ 51 h 176"/>
              <a:gd name="T10" fmla="*/ 150 w 177"/>
              <a:gd name="T11" fmla="*/ 25 h 176"/>
              <a:gd name="T12" fmla="*/ 76 w 177"/>
              <a:gd name="T13" fmla="*/ 0 h 176"/>
              <a:gd name="T14" fmla="*/ 25 w 177"/>
              <a:gd name="T15" fmla="*/ 25 h 176"/>
              <a:gd name="T16" fmla="*/ 0 w 177"/>
              <a:gd name="T17" fmla="*/ 125 h 176"/>
              <a:gd name="T18" fmla="*/ 50 w 177"/>
              <a:gd name="T19" fmla="*/ 125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76">
                <a:moveTo>
                  <a:pt x="50" y="125"/>
                </a:moveTo>
                <a:lnTo>
                  <a:pt x="50" y="125"/>
                </a:lnTo>
                <a:cubicBezTo>
                  <a:pt x="100" y="175"/>
                  <a:pt x="100" y="175"/>
                  <a:pt x="100" y="175"/>
                </a:cubicBezTo>
                <a:cubicBezTo>
                  <a:pt x="176" y="175"/>
                  <a:pt x="176" y="175"/>
                  <a:pt x="176" y="175"/>
                </a:cubicBezTo>
                <a:cubicBezTo>
                  <a:pt x="150" y="125"/>
                  <a:pt x="125" y="75"/>
                  <a:pt x="125" y="51"/>
                </a:cubicBezTo>
                <a:cubicBezTo>
                  <a:pt x="125" y="51"/>
                  <a:pt x="125" y="51"/>
                  <a:pt x="150" y="25"/>
                </a:cubicBezTo>
                <a:cubicBezTo>
                  <a:pt x="125" y="0"/>
                  <a:pt x="100" y="0"/>
                  <a:pt x="76" y="0"/>
                </a:cubicBezTo>
                <a:cubicBezTo>
                  <a:pt x="50" y="0"/>
                  <a:pt x="50" y="25"/>
                  <a:pt x="25" y="25"/>
                </a:cubicBezTo>
                <a:cubicBezTo>
                  <a:pt x="25" y="51"/>
                  <a:pt x="0" y="75"/>
                  <a:pt x="0" y="125"/>
                </a:cubicBezTo>
                <a:cubicBezTo>
                  <a:pt x="25" y="125"/>
                  <a:pt x="50" y="125"/>
                  <a:pt x="50" y="1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7" name="Freeform 93">
            <a:extLst>
              <a:ext uri="{FF2B5EF4-FFF2-40B4-BE49-F238E27FC236}">
                <a16:creationId xmlns:a16="http://schemas.microsoft.com/office/drawing/2014/main" id="{3CECC533-CCBE-664E-B8AA-5DD748264C31}"/>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8" name="Freeform 94">
            <a:extLst>
              <a:ext uri="{FF2B5EF4-FFF2-40B4-BE49-F238E27FC236}">
                <a16:creationId xmlns:a16="http://schemas.microsoft.com/office/drawing/2014/main" id="{06C93974-ED9C-CC4F-8566-9B10C3C9007D}"/>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69" name="Freeform 95">
            <a:extLst>
              <a:ext uri="{FF2B5EF4-FFF2-40B4-BE49-F238E27FC236}">
                <a16:creationId xmlns:a16="http://schemas.microsoft.com/office/drawing/2014/main" id="{D0533625-97E1-7040-B074-1A6067C08A91}"/>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0" name="Freeform 96">
            <a:extLst>
              <a:ext uri="{FF2B5EF4-FFF2-40B4-BE49-F238E27FC236}">
                <a16:creationId xmlns:a16="http://schemas.microsoft.com/office/drawing/2014/main" id="{BBBADBC9-6AB0-4D4E-840A-A40D25047C01}"/>
              </a:ext>
            </a:extLst>
          </p:cNvPr>
          <p:cNvSpPr>
            <a:spLocks noChangeArrowheads="1"/>
          </p:cNvSpPr>
          <p:nvPr/>
        </p:nvSpPr>
        <p:spPr bwMode="auto">
          <a:xfrm>
            <a:off x="2233056" y="3816789"/>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1" name="Freeform 97">
            <a:extLst>
              <a:ext uri="{FF2B5EF4-FFF2-40B4-BE49-F238E27FC236}">
                <a16:creationId xmlns:a16="http://schemas.microsoft.com/office/drawing/2014/main" id="{EE4B5FE4-6502-4A40-BBF5-A3EA43090100}"/>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2" name="Freeform 98">
            <a:extLst>
              <a:ext uri="{FF2B5EF4-FFF2-40B4-BE49-F238E27FC236}">
                <a16:creationId xmlns:a16="http://schemas.microsoft.com/office/drawing/2014/main" id="{D5215A56-DD71-D046-B820-0EB3A088110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3" name="Freeform 99">
            <a:extLst>
              <a:ext uri="{FF2B5EF4-FFF2-40B4-BE49-F238E27FC236}">
                <a16:creationId xmlns:a16="http://schemas.microsoft.com/office/drawing/2014/main" id="{AE42CF49-DB6C-1245-9A43-B58A25A67660}"/>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4" name="Freeform 100">
            <a:extLst>
              <a:ext uri="{FF2B5EF4-FFF2-40B4-BE49-F238E27FC236}">
                <a16:creationId xmlns:a16="http://schemas.microsoft.com/office/drawing/2014/main" id="{6708CBCA-8490-7444-BBD6-3DC68D23E31A}"/>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5" name="Freeform 101">
            <a:extLst>
              <a:ext uri="{FF2B5EF4-FFF2-40B4-BE49-F238E27FC236}">
                <a16:creationId xmlns:a16="http://schemas.microsoft.com/office/drawing/2014/main" id="{CF78F766-4682-A74E-AF0C-E18FA9276547}"/>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7" name="Freeform 103">
            <a:extLst>
              <a:ext uri="{FF2B5EF4-FFF2-40B4-BE49-F238E27FC236}">
                <a16:creationId xmlns:a16="http://schemas.microsoft.com/office/drawing/2014/main" id="{37136E94-7737-CA49-847B-344636A38C31}"/>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8" name="Freeform 104">
            <a:extLst>
              <a:ext uri="{FF2B5EF4-FFF2-40B4-BE49-F238E27FC236}">
                <a16:creationId xmlns:a16="http://schemas.microsoft.com/office/drawing/2014/main" id="{0B9AD9AE-5809-9E49-BB27-09F13CDD9D11}"/>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79" name="Freeform 105">
            <a:extLst>
              <a:ext uri="{FF2B5EF4-FFF2-40B4-BE49-F238E27FC236}">
                <a16:creationId xmlns:a16="http://schemas.microsoft.com/office/drawing/2014/main" id="{6D9A9CFC-F687-294B-A18D-65810E52A6FC}"/>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0" name="Freeform 106">
            <a:extLst>
              <a:ext uri="{FF2B5EF4-FFF2-40B4-BE49-F238E27FC236}">
                <a16:creationId xmlns:a16="http://schemas.microsoft.com/office/drawing/2014/main" id="{4B0BC599-CC6B-6543-94F4-6B1832617413}"/>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1" name="Freeform 107">
            <a:extLst>
              <a:ext uri="{FF2B5EF4-FFF2-40B4-BE49-F238E27FC236}">
                <a16:creationId xmlns:a16="http://schemas.microsoft.com/office/drawing/2014/main" id="{0C4ABD07-17B8-404A-85D5-B7DAFB0B2C8C}"/>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2" name="Freeform 108">
            <a:extLst>
              <a:ext uri="{FF2B5EF4-FFF2-40B4-BE49-F238E27FC236}">
                <a16:creationId xmlns:a16="http://schemas.microsoft.com/office/drawing/2014/main" id="{22CCBB77-25AB-8643-85CC-F7DE619C2F9E}"/>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4" name="Freeform 110">
            <a:extLst>
              <a:ext uri="{FF2B5EF4-FFF2-40B4-BE49-F238E27FC236}">
                <a16:creationId xmlns:a16="http://schemas.microsoft.com/office/drawing/2014/main" id="{6CEAE629-64E6-D341-A00C-EFC48F7DFF54}"/>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5" name="Freeform 111">
            <a:extLst>
              <a:ext uri="{FF2B5EF4-FFF2-40B4-BE49-F238E27FC236}">
                <a16:creationId xmlns:a16="http://schemas.microsoft.com/office/drawing/2014/main" id="{4D7904DE-8B75-624A-8F43-204332E82684}"/>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6" name="Freeform 112">
            <a:extLst>
              <a:ext uri="{FF2B5EF4-FFF2-40B4-BE49-F238E27FC236}">
                <a16:creationId xmlns:a16="http://schemas.microsoft.com/office/drawing/2014/main" id="{8EF3E668-6769-8D4D-B9AD-B5DD8CBCDD73}"/>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7" name="Freeform 113">
            <a:extLst>
              <a:ext uri="{FF2B5EF4-FFF2-40B4-BE49-F238E27FC236}">
                <a16:creationId xmlns:a16="http://schemas.microsoft.com/office/drawing/2014/main" id="{6D4F26F4-D2C9-BA4D-BC9E-1ACF1CEDBF45}"/>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8" name="Freeform 114">
            <a:extLst>
              <a:ext uri="{FF2B5EF4-FFF2-40B4-BE49-F238E27FC236}">
                <a16:creationId xmlns:a16="http://schemas.microsoft.com/office/drawing/2014/main" id="{1E828D64-25C8-FC47-A364-4DA682440697}"/>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89" name="Freeform 115">
            <a:extLst>
              <a:ext uri="{FF2B5EF4-FFF2-40B4-BE49-F238E27FC236}">
                <a16:creationId xmlns:a16="http://schemas.microsoft.com/office/drawing/2014/main" id="{0BB270EF-5043-F141-A5EF-68AB278DDB5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0" name="Freeform 116">
            <a:extLst>
              <a:ext uri="{FF2B5EF4-FFF2-40B4-BE49-F238E27FC236}">
                <a16:creationId xmlns:a16="http://schemas.microsoft.com/office/drawing/2014/main" id="{5CFB3199-942C-C948-BB5B-9D3EA739AFD4}"/>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1" name="Freeform 117">
            <a:extLst>
              <a:ext uri="{FF2B5EF4-FFF2-40B4-BE49-F238E27FC236}">
                <a16:creationId xmlns:a16="http://schemas.microsoft.com/office/drawing/2014/main" id="{27860DFA-924C-6C40-BF98-464DEAFDF544}"/>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2" name="Freeform 118">
            <a:extLst>
              <a:ext uri="{FF2B5EF4-FFF2-40B4-BE49-F238E27FC236}">
                <a16:creationId xmlns:a16="http://schemas.microsoft.com/office/drawing/2014/main" id="{AF8A944F-7B99-5C4A-906C-7D49F51990EC}"/>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3" name="Freeform 119">
            <a:extLst>
              <a:ext uri="{FF2B5EF4-FFF2-40B4-BE49-F238E27FC236}">
                <a16:creationId xmlns:a16="http://schemas.microsoft.com/office/drawing/2014/main" id="{EEBE4D5A-812A-E044-98DC-4E4AB8B24279}"/>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4" name="Freeform 120">
            <a:extLst>
              <a:ext uri="{FF2B5EF4-FFF2-40B4-BE49-F238E27FC236}">
                <a16:creationId xmlns:a16="http://schemas.microsoft.com/office/drawing/2014/main" id="{8EA592A3-5DE9-ED41-A6D7-3DD6381580B9}"/>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5" name="Freeform 121">
            <a:extLst>
              <a:ext uri="{FF2B5EF4-FFF2-40B4-BE49-F238E27FC236}">
                <a16:creationId xmlns:a16="http://schemas.microsoft.com/office/drawing/2014/main" id="{A4E1D523-CDA5-E94C-B625-7EC44519FC1F}"/>
              </a:ext>
            </a:extLst>
          </p:cNvPr>
          <p:cNvSpPr>
            <a:spLocks noChangeArrowheads="1"/>
          </p:cNvSpPr>
          <p:nvPr/>
        </p:nvSpPr>
        <p:spPr bwMode="auto">
          <a:xfrm>
            <a:off x="3573205" y="1400868"/>
            <a:ext cx="1833739" cy="1372491"/>
          </a:xfrm>
          <a:custGeom>
            <a:avLst/>
            <a:gdLst>
              <a:gd name="T0" fmla="*/ 5226 w 5752"/>
              <a:gd name="T1" fmla="*/ 475 h 4302"/>
              <a:gd name="T2" fmla="*/ 4775 w 5752"/>
              <a:gd name="T3" fmla="*/ 575 h 4302"/>
              <a:gd name="T4" fmla="*/ 4726 w 5752"/>
              <a:gd name="T5" fmla="*/ 350 h 4302"/>
              <a:gd name="T6" fmla="*/ 4501 w 5752"/>
              <a:gd name="T7" fmla="*/ 400 h 4302"/>
              <a:gd name="T8" fmla="*/ 4151 w 5752"/>
              <a:gd name="T9" fmla="*/ 350 h 4302"/>
              <a:gd name="T10" fmla="*/ 4675 w 5752"/>
              <a:gd name="T11" fmla="*/ 174 h 4302"/>
              <a:gd name="T12" fmla="*/ 4175 w 5752"/>
              <a:gd name="T13" fmla="*/ 25 h 4302"/>
              <a:gd name="T14" fmla="*/ 3350 w 5752"/>
              <a:gd name="T15" fmla="*/ 25 h 4302"/>
              <a:gd name="T16" fmla="*/ 3050 w 5752"/>
              <a:gd name="T17" fmla="*/ 75 h 4302"/>
              <a:gd name="T18" fmla="*/ 2575 w 5752"/>
              <a:gd name="T19" fmla="*/ 200 h 4302"/>
              <a:gd name="T20" fmla="*/ 2525 w 5752"/>
              <a:gd name="T21" fmla="*/ 375 h 4302"/>
              <a:gd name="T22" fmla="*/ 2175 w 5752"/>
              <a:gd name="T23" fmla="*/ 375 h 4302"/>
              <a:gd name="T24" fmla="*/ 1875 w 5752"/>
              <a:gd name="T25" fmla="*/ 400 h 4302"/>
              <a:gd name="T26" fmla="*/ 1450 w 5752"/>
              <a:gd name="T27" fmla="*/ 325 h 4302"/>
              <a:gd name="T28" fmla="*/ 1075 w 5752"/>
              <a:gd name="T29" fmla="*/ 425 h 4302"/>
              <a:gd name="T30" fmla="*/ 500 w 5752"/>
              <a:gd name="T31" fmla="*/ 775 h 4302"/>
              <a:gd name="T32" fmla="*/ 350 w 5752"/>
              <a:gd name="T33" fmla="*/ 1050 h 4302"/>
              <a:gd name="T34" fmla="*/ 200 w 5752"/>
              <a:gd name="T35" fmla="*/ 1300 h 4302"/>
              <a:gd name="T36" fmla="*/ 350 w 5752"/>
              <a:gd name="T37" fmla="*/ 1375 h 4302"/>
              <a:gd name="T38" fmla="*/ 300 w 5752"/>
              <a:gd name="T39" fmla="*/ 1550 h 4302"/>
              <a:gd name="T40" fmla="*/ 650 w 5752"/>
              <a:gd name="T41" fmla="*/ 1625 h 4302"/>
              <a:gd name="T42" fmla="*/ 1200 w 5752"/>
              <a:gd name="T43" fmla="*/ 1650 h 4302"/>
              <a:gd name="T44" fmla="*/ 1575 w 5752"/>
              <a:gd name="T45" fmla="*/ 2025 h 4302"/>
              <a:gd name="T46" fmla="*/ 1625 w 5752"/>
              <a:gd name="T47" fmla="*/ 2350 h 4302"/>
              <a:gd name="T48" fmla="*/ 1850 w 5752"/>
              <a:gd name="T49" fmla="*/ 2500 h 4302"/>
              <a:gd name="T50" fmla="*/ 1750 w 5752"/>
              <a:gd name="T51" fmla="*/ 2600 h 4302"/>
              <a:gd name="T52" fmla="*/ 2050 w 5752"/>
              <a:gd name="T53" fmla="*/ 2950 h 4302"/>
              <a:gd name="T54" fmla="*/ 1775 w 5752"/>
              <a:gd name="T55" fmla="*/ 3176 h 4302"/>
              <a:gd name="T56" fmla="*/ 1925 w 5752"/>
              <a:gd name="T57" fmla="*/ 3476 h 4302"/>
              <a:gd name="T58" fmla="*/ 2050 w 5752"/>
              <a:gd name="T59" fmla="*/ 3776 h 4302"/>
              <a:gd name="T60" fmla="*/ 2275 w 5752"/>
              <a:gd name="T61" fmla="*/ 4076 h 4302"/>
              <a:gd name="T62" fmla="*/ 2575 w 5752"/>
              <a:gd name="T63" fmla="*/ 4226 h 4302"/>
              <a:gd name="T64" fmla="*/ 2875 w 5752"/>
              <a:gd name="T65" fmla="*/ 4076 h 4302"/>
              <a:gd name="T66" fmla="*/ 2975 w 5752"/>
              <a:gd name="T67" fmla="*/ 3801 h 4302"/>
              <a:gd name="T68" fmla="*/ 3050 w 5752"/>
              <a:gd name="T69" fmla="*/ 3625 h 4302"/>
              <a:gd name="T70" fmla="*/ 3101 w 5752"/>
              <a:gd name="T71" fmla="*/ 3501 h 4302"/>
              <a:gd name="T72" fmla="*/ 3326 w 5752"/>
              <a:gd name="T73" fmla="*/ 3350 h 4302"/>
              <a:gd name="T74" fmla="*/ 3726 w 5752"/>
              <a:gd name="T75" fmla="*/ 3176 h 4302"/>
              <a:gd name="T76" fmla="*/ 4026 w 5752"/>
              <a:gd name="T77" fmla="*/ 3001 h 4302"/>
              <a:gd name="T78" fmla="*/ 4751 w 5752"/>
              <a:gd name="T79" fmla="*/ 2750 h 4302"/>
              <a:gd name="T80" fmla="*/ 4426 w 5752"/>
              <a:gd name="T81" fmla="*/ 2676 h 4302"/>
              <a:gd name="T82" fmla="*/ 4601 w 5752"/>
              <a:gd name="T83" fmla="*/ 2576 h 4302"/>
              <a:gd name="T84" fmla="*/ 4601 w 5752"/>
              <a:gd name="T85" fmla="*/ 2300 h 4302"/>
              <a:gd name="T86" fmla="*/ 4601 w 5752"/>
              <a:gd name="T87" fmla="*/ 2225 h 4302"/>
              <a:gd name="T88" fmla="*/ 4801 w 5752"/>
              <a:gd name="T89" fmla="*/ 2150 h 4302"/>
              <a:gd name="T90" fmla="*/ 5051 w 5752"/>
              <a:gd name="T91" fmla="*/ 1976 h 4302"/>
              <a:gd name="T92" fmla="*/ 5051 w 5752"/>
              <a:gd name="T93" fmla="*/ 1775 h 4302"/>
              <a:gd name="T94" fmla="*/ 4775 w 5752"/>
              <a:gd name="T95" fmla="*/ 1500 h 4302"/>
              <a:gd name="T96" fmla="*/ 5101 w 5752"/>
              <a:gd name="T97" fmla="*/ 1375 h 4302"/>
              <a:gd name="T98" fmla="*/ 4876 w 5752"/>
              <a:gd name="T99" fmla="*/ 1275 h 4302"/>
              <a:gd name="T100" fmla="*/ 5026 w 5752"/>
              <a:gd name="T101" fmla="*/ 975 h 4302"/>
              <a:gd name="T102" fmla="*/ 4976 w 5752"/>
              <a:gd name="T103" fmla="*/ 850 h 4302"/>
              <a:gd name="T104" fmla="*/ 5176 w 5752"/>
              <a:gd name="T105" fmla="*/ 700 h 4302"/>
              <a:gd name="T106" fmla="*/ 5526 w 5752"/>
              <a:gd name="T107" fmla="*/ 575 h 4302"/>
              <a:gd name="T108" fmla="*/ 1975 w 5752"/>
              <a:gd name="T109" fmla="*/ 2800 h 4302"/>
              <a:gd name="T110" fmla="*/ 1700 w 5752"/>
              <a:gd name="T111" fmla="*/ 2700 h 4302"/>
              <a:gd name="T112" fmla="*/ 1975 w 5752"/>
              <a:gd name="T113" fmla="*/ 2800 h 4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5752" h="4302">
                <a:moveTo>
                  <a:pt x="5426" y="375"/>
                </a:moveTo>
                <a:lnTo>
                  <a:pt x="5426" y="375"/>
                </a:lnTo>
                <a:cubicBezTo>
                  <a:pt x="5326" y="375"/>
                  <a:pt x="5251" y="400"/>
                  <a:pt x="5226" y="475"/>
                </a:cubicBezTo>
                <a:cubicBezTo>
                  <a:pt x="5226" y="550"/>
                  <a:pt x="5101" y="450"/>
                  <a:pt x="5051" y="475"/>
                </a:cubicBezTo>
                <a:cubicBezTo>
                  <a:pt x="4976" y="500"/>
                  <a:pt x="5026" y="425"/>
                  <a:pt x="4951" y="450"/>
                </a:cubicBezTo>
                <a:cubicBezTo>
                  <a:pt x="4901" y="475"/>
                  <a:pt x="4851" y="550"/>
                  <a:pt x="4775" y="575"/>
                </a:cubicBezTo>
                <a:cubicBezTo>
                  <a:pt x="4701" y="600"/>
                  <a:pt x="4651" y="675"/>
                  <a:pt x="4626" y="675"/>
                </a:cubicBezTo>
                <a:cubicBezTo>
                  <a:pt x="4575" y="675"/>
                  <a:pt x="4701" y="550"/>
                  <a:pt x="4775" y="475"/>
                </a:cubicBezTo>
                <a:cubicBezTo>
                  <a:pt x="4851" y="425"/>
                  <a:pt x="4801" y="350"/>
                  <a:pt x="4726" y="350"/>
                </a:cubicBezTo>
                <a:cubicBezTo>
                  <a:pt x="4626" y="350"/>
                  <a:pt x="4651" y="425"/>
                  <a:pt x="4601" y="425"/>
                </a:cubicBezTo>
                <a:cubicBezTo>
                  <a:pt x="4551" y="425"/>
                  <a:pt x="4301" y="550"/>
                  <a:pt x="4301" y="525"/>
                </a:cubicBezTo>
                <a:cubicBezTo>
                  <a:pt x="4275" y="475"/>
                  <a:pt x="4501" y="425"/>
                  <a:pt x="4501" y="400"/>
                </a:cubicBezTo>
                <a:cubicBezTo>
                  <a:pt x="4475" y="375"/>
                  <a:pt x="4226" y="375"/>
                  <a:pt x="4101" y="375"/>
                </a:cubicBezTo>
                <a:cubicBezTo>
                  <a:pt x="4001" y="400"/>
                  <a:pt x="3775" y="475"/>
                  <a:pt x="3775" y="425"/>
                </a:cubicBezTo>
                <a:cubicBezTo>
                  <a:pt x="3775" y="400"/>
                  <a:pt x="4026" y="350"/>
                  <a:pt x="4151" y="350"/>
                </a:cubicBezTo>
                <a:cubicBezTo>
                  <a:pt x="4275" y="325"/>
                  <a:pt x="4501" y="350"/>
                  <a:pt x="4575" y="300"/>
                </a:cubicBezTo>
                <a:cubicBezTo>
                  <a:pt x="4675" y="275"/>
                  <a:pt x="4826" y="275"/>
                  <a:pt x="4851" y="250"/>
                </a:cubicBezTo>
                <a:cubicBezTo>
                  <a:pt x="4876" y="200"/>
                  <a:pt x="4751" y="174"/>
                  <a:pt x="4675" y="174"/>
                </a:cubicBezTo>
                <a:cubicBezTo>
                  <a:pt x="4601" y="174"/>
                  <a:pt x="4551" y="174"/>
                  <a:pt x="4551" y="125"/>
                </a:cubicBezTo>
                <a:cubicBezTo>
                  <a:pt x="4551" y="100"/>
                  <a:pt x="4451" y="100"/>
                  <a:pt x="4426" y="75"/>
                </a:cubicBezTo>
                <a:cubicBezTo>
                  <a:pt x="4426" y="50"/>
                  <a:pt x="4201" y="50"/>
                  <a:pt x="4175" y="25"/>
                </a:cubicBezTo>
                <a:cubicBezTo>
                  <a:pt x="4126" y="0"/>
                  <a:pt x="4001" y="0"/>
                  <a:pt x="3875" y="0"/>
                </a:cubicBezTo>
                <a:cubicBezTo>
                  <a:pt x="3775" y="0"/>
                  <a:pt x="3550" y="0"/>
                  <a:pt x="3501" y="0"/>
                </a:cubicBezTo>
                <a:cubicBezTo>
                  <a:pt x="3426" y="25"/>
                  <a:pt x="3401" y="25"/>
                  <a:pt x="3350" y="25"/>
                </a:cubicBezTo>
                <a:cubicBezTo>
                  <a:pt x="3301" y="25"/>
                  <a:pt x="3226" y="50"/>
                  <a:pt x="3275" y="75"/>
                </a:cubicBezTo>
                <a:cubicBezTo>
                  <a:pt x="3326" y="125"/>
                  <a:pt x="3201" y="150"/>
                  <a:pt x="3201" y="100"/>
                </a:cubicBezTo>
                <a:cubicBezTo>
                  <a:pt x="3201" y="75"/>
                  <a:pt x="3101" y="50"/>
                  <a:pt x="3050" y="75"/>
                </a:cubicBezTo>
                <a:cubicBezTo>
                  <a:pt x="3001" y="125"/>
                  <a:pt x="2825" y="50"/>
                  <a:pt x="2801" y="75"/>
                </a:cubicBezTo>
                <a:cubicBezTo>
                  <a:pt x="2775" y="125"/>
                  <a:pt x="2550" y="100"/>
                  <a:pt x="2475" y="125"/>
                </a:cubicBezTo>
                <a:cubicBezTo>
                  <a:pt x="2425" y="125"/>
                  <a:pt x="2575" y="174"/>
                  <a:pt x="2575" y="200"/>
                </a:cubicBezTo>
                <a:cubicBezTo>
                  <a:pt x="2575" y="225"/>
                  <a:pt x="2375" y="200"/>
                  <a:pt x="2425" y="250"/>
                </a:cubicBezTo>
                <a:cubicBezTo>
                  <a:pt x="2450" y="300"/>
                  <a:pt x="2601" y="350"/>
                  <a:pt x="2650" y="400"/>
                </a:cubicBezTo>
                <a:cubicBezTo>
                  <a:pt x="2725" y="475"/>
                  <a:pt x="2601" y="425"/>
                  <a:pt x="2525" y="375"/>
                </a:cubicBezTo>
                <a:cubicBezTo>
                  <a:pt x="2450" y="325"/>
                  <a:pt x="2375" y="350"/>
                  <a:pt x="2325" y="300"/>
                </a:cubicBezTo>
                <a:cubicBezTo>
                  <a:pt x="2275" y="250"/>
                  <a:pt x="2100" y="225"/>
                  <a:pt x="2075" y="250"/>
                </a:cubicBezTo>
                <a:cubicBezTo>
                  <a:pt x="2025" y="275"/>
                  <a:pt x="2175" y="350"/>
                  <a:pt x="2175" y="375"/>
                </a:cubicBezTo>
                <a:cubicBezTo>
                  <a:pt x="2175" y="425"/>
                  <a:pt x="2075" y="375"/>
                  <a:pt x="2050" y="375"/>
                </a:cubicBezTo>
                <a:cubicBezTo>
                  <a:pt x="2025" y="400"/>
                  <a:pt x="1925" y="300"/>
                  <a:pt x="1875" y="300"/>
                </a:cubicBezTo>
                <a:cubicBezTo>
                  <a:pt x="1825" y="300"/>
                  <a:pt x="1875" y="350"/>
                  <a:pt x="1875" y="400"/>
                </a:cubicBezTo>
                <a:cubicBezTo>
                  <a:pt x="1875" y="475"/>
                  <a:pt x="1775" y="525"/>
                  <a:pt x="1800" y="475"/>
                </a:cubicBezTo>
                <a:cubicBezTo>
                  <a:pt x="1825" y="425"/>
                  <a:pt x="1800" y="300"/>
                  <a:pt x="1750" y="275"/>
                </a:cubicBezTo>
                <a:cubicBezTo>
                  <a:pt x="1675" y="250"/>
                  <a:pt x="1525" y="325"/>
                  <a:pt x="1450" y="325"/>
                </a:cubicBezTo>
                <a:cubicBezTo>
                  <a:pt x="1375" y="325"/>
                  <a:pt x="1275" y="350"/>
                  <a:pt x="1350" y="375"/>
                </a:cubicBezTo>
                <a:cubicBezTo>
                  <a:pt x="1400" y="425"/>
                  <a:pt x="1350" y="450"/>
                  <a:pt x="1275" y="400"/>
                </a:cubicBezTo>
                <a:cubicBezTo>
                  <a:pt x="1225" y="375"/>
                  <a:pt x="1025" y="400"/>
                  <a:pt x="1075" y="425"/>
                </a:cubicBezTo>
                <a:cubicBezTo>
                  <a:pt x="1100" y="450"/>
                  <a:pt x="1125" y="550"/>
                  <a:pt x="1100" y="575"/>
                </a:cubicBezTo>
                <a:cubicBezTo>
                  <a:pt x="1075" y="600"/>
                  <a:pt x="1000" y="550"/>
                  <a:pt x="925" y="550"/>
                </a:cubicBezTo>
                <a:cubicBezTo>
                  <a:pt x="850" y="550"/>
                  <a:pt x="475" y="725"/>
                  <a:pt x="500" y="775"/>
                </a:cubicBezTo>
                <a:cubicBezTo>
                  <a:pt x="525" y="825"/>
                  <a:pt x="675" y="775"/>
                  <a:pt x="725" y="825"/>
                </a:cubicBezTo>
                <a:cubicBezTo>
                  <a:pt x="775" y="850"/>
                  <a:pt x="700" y="950"/>
                  <a:pt x="650" y="975"/>
                </a:cubicBezTo>
                <a:cubicBezTo>
                  <a:pt x="575" y="1025"/>
                  <a:pt x="350" y="1000"/>
                  <a:pt x="350" y="1050"/>
                </a:cubicBezTo>
                <a:cubicBezTo>
                  <a:pt x="350" y="1100"/>
                  <a:pt x="0" y="1100"/>
                  <a:pt x="0" y="1175"/>
                </a:cubicBezTo>
                <a:cubicBezTo>
                  <a:pt x="0" y="1200"/>
                  <a:pt x="0" y="1250"/>
                  <a:pt x="50" y="1250"/>
                </a:cubicBezTo>
                <a:cubicBezTo>
                  <a:pt x="100" y="1250"/>
                  <a:pt x="150" y="1250"/>
                  <a:pt x="200" y="1300"/>
                </a:cubicBezTo>
                <a:cubicBezTo>
                  <a:pt x="250" y="1350"/>
                  <a:pt x="375" y="1350"/>
                  <a:pt x="450" y="1300"/>
                </a:cubicBezTo>
                <a:cubicBezTo>
                  <a:pt x="550" y="1275"/>
                  <a:pt x="600" y="1325"/>
                  <a:pt x="600" y="1375"/>
                </a:cubicBezTo>
                <a:cubicBezTo>
                  <a:pt x="600" y="1425"/>
                  <a:pt x="425" y="1350"/>
                  <a:pt x="350" y="1375"/>
                </a:cubicBezTo>
                <a:cubicBezTo>
                  <a:pt x="300" y="1425"/>
                  <a:pt x="125" y="1400"/>
                  <a:pt x="125" y="1425"/>
                </a:cubicBezTo>
                <a:cubicBezTo>
                  <a:pt x="125" y="1475"/>
                  <a:pt x="225" y="1450"/>
                  <a:pt x="300" y="1475"/>
                </a:cubicBezTo>
                <a:cubicBezTo>
                  <a:pt x="375" y="1475"/>
                  <a:pt x="300" y="1525"/>
                  <a:pt x="300" y="1550"/>
                </a:cubicBezTo>
                <a:cubicBezTo>
                  <a:pt x="300" y="1575"/>
                  <a:pt x="325" y="1575"/>
                  <a:pt x="400" y="1600"/>
                </a:cubicBezTo>
                <a:cubicBezTo>
                  <a:pt x="475" y="1650"/>
                  <a:pt x="600" y="1675"/>
                  <a:pt x="550" y="1625"/>
                </a:cubicBezTo>
                <a:cubicBezTo>
                  <a:pt x="525" y="1575"/>
                  <a:pt x="625" y="1600"/>
                  <a:pt x="650" y="1625"/>
                </a:cubicBezTo>
                <a:cubicBezTo>
                  <a:pt x="675" y="1650"/>
                  <a:pt x="725" y="1575"/>
                  <a:pt x="775" y="1600"/>
                </a:cubicBezTo>
                <a:cubicBezTo>
                  <a:pt x="825" y="1600"/>
                  <a:pt x="850" y="1550"/>
                  <a:pt x="900" y="1575"/>
                </a:cubicBezTo>
                <a:cubicBezTo>
                  <a:pt x="925" y="1600"/>
                  <a:pt x="1125" y="1625"/>
                  <a:pt x="1200" y="1650"/>
                </a:cubicBezTo>
                <a:cubicBezTo>
                  <a:pt x="1275" y="1675"/>
                  <a:pt x="1350" y="1700"/>
                  <a:pt x="1350" y="1750"/>
                </a:cubicBezTo>
                <a:cubicBezTo>
                  <a:pt x="1350" y="1800"/>
                  <a:pt x="1400" y="1850"/>
                  <a:pt x="1475" y="1876"/>
                </a:cubicBezTo>
                <a:cubicBezTo>
                  <a:pt x="1550" y="1900"/>
                  <a:pt x="1575" y="1976"/>
                  <a:pt x="1575" y="2025"/>
                </a:cubicBezTo>
                <a:cubicBezTo>
                  <a:pt x="1550" y="2076"/>
                  <a:pt x="1650" y="2100"/>
                  <a:pt x="1625" y="2125"/>
                </a:cubicBezTo>
                <a:cubicBezTo>
                  <a:pt x="1625" y="2150"/>
                  <a:pt x="1625" y="2176"/>
                  <a:pt x="1675" y="2225"/>
                </a:cubicBezTo>
                <a:cubicBezTo>
                  <a:pt x="1725" y="2276"/>
                  <a:pt x="1600" y="2300"/>
                  <a:pt x="1625" y="2350"/>
                </a:cubicBezTo>
                <a:cubicBezTo>
                  <a:pt x="1650" y="2376"/>
                  <a:pt x="1575" y="2450"/>
                  <a:pt x="1675" y="2476"/>
                </a:cubicBezTo>
                <a:cubicBezTo>
                  <a:pt x="1775" y="2476"/>
                  <a:pt x="1750" y="2400"/>
                  <a:pt x="1825" y="2400"/>
                </a:cubicBezTo>
                <a:cubicBezTo>
                  <a:pt x="1875" y="2400"/>
                  <a:pt x="1825" y="2476"/>
                  <a:pt x="1850" y="2500"/>
                </a:cubicBezTo>
                <a:cubicBezTo>
                  <a:pt x="1875" y="2550"/>
                  <a:pt x="1950" y="2525"/>
                  <a:pt x="2025" y="2600"/>
                </a:cubicBezTo>
                <a:cubicBezTo>
                  <a:pt x="2100" y="2650"/>
                  <a:pt x="2050" y="2676"/>
                  <a:pt x="2000" y="2625"/>
                </a:cubicBezTo>
                <a:cubicBezTo>
                  <a:pt x="1925" y="2576"/>
                  <a:pt x="1750" y="2600"/>
                  <a:pt x="1750" y="2600"/>
                </a:cubicBezTo>
                <a:cubicBezTo>
                  <a:pt x="1750" y="2625"/>
                  <a:pt x="1950" y="2750"/>
                  <a:pt x="2000" y="2725"/>
                </a:cubicBezTo>
                <a:cubicBezTo>
                  <a:pt x="2050" y="2700"/>
                  <a:pt x="2100" y="2800"/>
                  <a:pt x="2075" y="2825"/>
                </a:cubicBezTo>
                <a:cubicBezTo>
                  <a:pt x="2050" y="2850"/>
                  <a:pt x="2075" y="2925"/>
                  <a:pt x="2050" y="2950"/>
                </a:cubicBezTo>
                <a:cubicBezTo>
                  <a:pt x="2050" y="2975"/>
                  <a:pt x="1975" y="2950"/>
                  <a:pt x="1950" y="2950"/>
                </a:cubicBezTo>
                <a:cubicBezTo>
                  <a:pt x="1900" y="2975"/>
                  <a:pt x="1875" y="2975"/>
                  <a:pt x="1875" y="3025"/>
                </a:cubicBezTo>
                <a:cubicBezTo>
                  <a:pt x="1875" y="3076"/>
                  <a:pt x="1800" y="3101"/>
                  <a:pt x="1775" y="3176"/>
                </a:cubicBezTo>
                <a:cubicBezTo>
                  <a:pt x="1775" y="3225"/>
                  <a:pt x="1850" y="3225"/>
                  <a:pt x="1875" y="3250"/>
                </a:cubicBezTo>
                <a:cubicBezTo>
                  <a:pt x="1925" y="3276"/>
                  <a:pt x="1800" y="3276"/>
                  <a:pt x="1800" y="3325"/>
                </a:cubicBezTo>
                <a:cubicBezTo>
                  <a:pt x="1800" y="3376"/>
                  <a:pt x="1900" y="3450"/>
                  <a:pt x="1925" y="3476"/>
                </a:cubicBezTo>
                <a:cubicBezTo>
                  <a:pt x="1975" y="3476"/>
                  <a:pt x="1950" y="3576"/>
                  <a:pt x="1950" y="3625"/>
                </a:cubicBezTo>
                <a:cubicBezTo>
                  <a:pt x="1975" y="3676"/>
                  <a:pt x="2025" y="3625"/>
                  <a:pt x="2000" y="3676"/>
                </a:cubicBezTo>
                <a:cubicBezTo>
                  <a:pt x="2000" y="3725"/>
                  <a:pt x="2050" y="3725"/>
                  <a:pt x="2050" y="3776"/>
                </a:cubicBezTo>
                <a:cubicBezTo>
                  <a:pt x="2050" y="3801"/>
                  <a:pt x="2150" y="3801"/>
                  <a:pt x="2125" y="3850"/>
                </a:cubicBezTo>
                <a:cubicBezTo>
                  <a:pt x="2100" y="3901"/>
                  <a:pt x="2150" y="3925"/>
                  <a:pt x="2175" y="3976"/>
                </a:cubicBezTo>
                <a:cubicBezTo>
                  <a:pt x="2201" y="4001"/>
                  <a:pt x="2275" y="4050"/>
                  <a:pt x="2275" y="4076"/>
                </a:cubicBezTo>
                <a:cubicBezTo>
                  <a:pt x="2301" y="4101"/>
                  <a:pt x="2325" y="4150"/>
                  <a:pt x="2375" y="4150"/>
                </a:cubicBezTo>
                <a:cubicBezTo>
                  <a:pt x="2425" y="4125"/>
                  <a:pt x="2425" y="4176"/>
                  <a:pt x="2475" y="4176"/>
                </a:cubicBezTo>
                <a:cubicBezTo>
                  <a:pt x="2525" y="4176"/>
                  <a:pt x="2575" y="4201"/>
                  <a:pt x="2575" y="4226"/>
                </a:cubicBezTo>
                <a:cubicBezTo>
                  <a:pt x="2601" y="4250"/>
                  <a:pt x="2725" y="4275"/>
                  <a:pt x="2750" y="4275"/>
                </a:cubicBezTo>
                <a:cubicBezTo>
                  <a:pt x="2775" y="4301"/>
                  <a:pt x="2801" y="4226"/>
                  <a:pt x="2825" y="4201"/>
                </a:cubicBezTo>
                <a:cubicBezTo>
                  <a:pt x="2850" y="4201"/>
                  <a:pt x="2850" y="4076"/>
                  <a:pt x="2875" y="4076"/>
                </a:cubicBezTo>
                <a:cubicBezTo>
                  <a:pt x="2901" y="4050"/>
                  <a:pt x="2875" y="3925"/>
                  <a:pt x="2850" y="3925"/>
                </a:cubicBezTo>
                <a:cubicBezTo>
                  <a:pt x="2825" y="3901"/>
                  <a:pt x="2850" y="3850"/>
                  <a:pt x="2901" y="3876"/>
                </a:cubicBezTo>
                <a:cubicBezTo>
                  <a:pt x="2975" y="3876"/>
                  <a:pt x="2950" y="3825"/>
                  <a:pt x="2975" y="3801"/>
                </a:cubicBezTo>
                <a:cubicBezTo>
                  <a:pt x="3001" y="3801"/>
                  <a:pt x="3001" y="3750"/>
                  <a:pt x="3025" y="3725"/>
                </a:cubicBezTo>
                <a:cubicBezTo>
                  <a:pt x="3050" y="3725"/>
                  <a:pt x="3025" y="3701"/>
                  <a:pt x="3025" y="3676"/>
                </a:cubicBezTo>
                <a:cubicBezTo>
                  <a:pt x="3001" y="3650"/>
                  <a:pt x="3025" y="3625"/>
                  <a:pt x="3050" y="3625"/>
                </a:cubicBezTo>
                <a:cubicBezTo>
                  <a:pt x="3101" y="3625"/>
                  <a:pt x="3075" y="3576"/>
                  <a:pt x="3025" y="3550"/>
                </a:cubicBezTo>
                <a:cubicBezTo>
                  <a:pt x="3001" y="3525"/>
                  <a:pt x="3001" y="3476"/>
                  <a:pt x="3050" y="3525"/>
                </a:cubicBezTo>
                <a:cubicBezTo>
                  <a:pt x="3101" y="3550"/>
                  <a:pt x="3126" y="3525"/>
                  <a:pt x="3101" y="3501"/>
                </a:cubicBezTo>
                <a:cubicBezTo>
                  <a:pt x="3075" y="3450"/>
                  <a:pt x="3126" y="3450"/>
                  <a:pt x="3201" y="3425"/>
                </a:cubicBezTo>
                <a:cubicBezTo>
                  <a:pt x="3250" y="3425"/>
                  <a:pt x="3275" y="3401"/>
                  <a:pt x="3275" y="3350"/>
                </a:cubicBezTo>
                <a:cubicBezTo>
                  <a:pt x="3250" y="3301"/>
                  <a:pt x="3326" y="3325"/>
                  <a:pt x="3326" y="3350"/>
                </a:cubicBezTo>
                <a:cubicBezTo>
                  <a:pt x="3301" y="3401"/>
                  <a:pt x="3301" y="3425"/>
                  <a:pt x="3326" y="3401"/>
                </a:cubicBezTo>
                <a:cubicBezTo>
                  <a:pt x="3375" y="3376"/>
                  <a:pt x="3426" y="3401"/>
                  <a:pt x="3501" y="3376"/>
                </a:cubicBezTo>
                <a:cubicBezTo>
                  <a:pt x="3601" y="3350"/>
                  <a:pt x="3701" y="3250"/>
                  <a:pt x="3726" y="3176"/>
                </a:cubicBezTo>
                <a:cubicBezTo>
                  <a:pt x="3750" y="3101"/>
                  <a:pt x="3850" y="3125"/>
                  <a:pt x="3826" y="3076"/>
                </a:cubicBezTo>
                <a:cubicBezTo>
                  <a:pt x="3826" y="3025"/>
                  <a:pt x="3850" y="3001"/>
                  <a:pt x="3926" y="3025"/>
                </a:cubicBezTo>
                <a:cubicBezTo>
                  <a:pt x="4001" y="3076"/>
                  <a:pt x="3951" y="3001"/>
                  <a:pt x="4026" y="3001"/>
                </a:cubicBezTo>
                <a:cubicBezTo>
                  <a:pt x="4101" y="3001"/>
                  <a:pt x="4075" y="2975"/>
                  <a:pt x="4151" y="2975"/>
                </a:cubicBezTo>
                <a:cubicBezTo>
                  <a:pt x="4226" y="2975"/>
                  <a:pt x="4426" y="2950"/>
                  <a:pt x="4501" y="2900"/>
                </a:cubicBezTo>
                <a:cubicBezTo>
                  <a:pt x="4551" y="2825"/>
                  <a:pt x="4701" y="2776"/>
                  <a:pt x="4751" y="2750"/>
                </a:cubicBezTo>
                <a:cubicBezTo>
                  <a:pt x="4826" y="2725"/>
                  <a:pt x="4826" y="2676"/>
                  <a:pt x="4801" y="2700"/>
                </a:cubicBezTo>
                <a:cubicBezTo>
                  <a:pt x="4751" y="2725"/>
                  <a:pt x="4675" y="2725"/>
                  <a:pt x="4626" y="2700"/>
                </a:cubicBezTo>
                <a:cubicBezTo>
                  <a:pt x="4575" y="2700"/>
                  <a:pt x="4475" y="2650"/>
                  <a:pt x="4426" y="2676"/>
                </a:cubicBezTo>
                <a:cubicBezTo>
                  <a:pt x="4351" y="2725"/>
                  <a:pt x="4401" y="2625"/>
                  <a:pt x="4451" y="2625"/>
                </a:cubicBezTo>
                <a:cubicBezTo>
                  <a:pt x="4501" y="2625"/>
                  <a:pt x="4475" y="2600"/>
                  <a:pt x="4475" y="2525"/>
                </a:cubicBezTo>
                <a:cubicBezTo>
                  <a:pt x="4451" y="2476"/>
                  <a:pt x="4551" y="2525"/>
                  <a:pt x="4601" y="2576"/>
                </a:cubicBezTo>
                <a:cubicBezTo>
                  <a:pt x="4651" y="2650"/>
                  <a:pt x="4726" y="2676"/>
                  <a:pt x="4801" y="2650"/>
                </a:cubicBezTo>
                <a:cubicBezTo>
                  <a:pt x="4876" y="2625"/>
                  <a:pt x="4801" y="2576"/>
                  <a:pt x="4826" y="2525"/>
                </a:cubicBezTo>
                <a:cubicBezTo>
                  <a:pt x="4876" y="2476"/>
                  <a:pt x="4601" y="2350"/>
                  <a:pt x="4601" y="2300"/>
                </a:cubicBezTo>
                <a:cubicBezTo>
                  <a:pt x="4575" y="2276"/>
                  <a:pt x="4651" y="2300"/>
                  <a:pt x="4726" y="2325"/>
                </a:cubicBezTo>
                <a:cubicBezTo>
                  <a:pt x="4801" y="2350"/>
                  <a:pt x="4826" y="2276"/>
                  <a:pt x="4826" y="2225"/>
                </a:cubicBezTo>
                <a:cubicBezTo>
                  <a:pt x="4826" y="2200"/>
                  <a:pt x="4675" y="2176"/>
                  <a:pt x="4601" y="2225"/>
                </a:cubicBezTo>
                <a:cubicBezTo>
                  <a:pt x="4526" y="2276"/>
                  <a:pt x="4451" y="2176"/>
                  <a:pt x="4551" y="2176"/>
                </a:cubicBezTo>
                <a:cubicBezTo>
                  <a:pt x="4651" y="2150"/>
                  <a:pt x="4551" y="2125"/>
                  <a:pt x="4601" y="2076"/>
                </a:cubicBezTo>
                <a:cubicBezTo>
                  <a:pt x="4626" y="2050"/>
                  <a:pt x="4726" y="2176"/>
                  <a:pt x="4801" y="2150"/>
                </a:cubicBezTo>
                <a:cubicBezTo>
                  <a:pt x="4851" y="2125"/>
                  <a:pt x="4901" y="2150"/>
                  <a:pt x="4951" y="2100"/>
                </a:cubicBezTo>
                <a:cubicBezTo>
                  <a:pt x="5001" y="2076"/>
                  <a:pt x="4851" y="2025"/>
                  <a:pt x="4826" y="2000"/>
                </a:cubicBezTo>
                <a:cubicBezTo>
                  <a:pt x="4801" y="1950"/>
                  <a:pt x="4976" y="1976"/>
                  <a:pt x="5051" y="1976"/>
                </a:cubicBezTo>
                <a:cubicBezTo>
                  <a:pt x="5101" y="1976"/>
                  <a:pt x="5101" y="1900"/>
                  <a:pt x="5076" y="1900"/>
                </a:cubicBezTo>
                <a:cubicBezTo>
                  <a:pt x="5026" y="1925"/>
                  <a:pt x="4851" y="1850"/>
                  <a:pt x="4901" y="1800"/>
                </a:cubicBezTo>
                <a:cubicBezTo>
                  <a:pt x="4926" y="1750"/>
                  <a:pt x="5001" y="1800"/>
                  <a:pt x="5051" y="1775"/>
                </a:cubicBezTo>
                <a:cubicBezTo>
                  <a:pt x="5126" y="1750"/>
                  <a:pt x="5076" y="1600"/>
                  <a:pt x="5026" y="1600"/>
                </a:cubicBezTo>
                <a:cubicBezTo>
                  <a:pt x="4976" y="1600"/>
                  <a:pt x="4851" y="1575"/>
                  <a:pt x="4851" y="1550"/>
                </a:cubicBezTo>
                <a:cubicBezTo>
                  <a:pt x="4851" y="1525"/>
                  <a:pt x="4751" y="1525"/>
                  <a:pt x="4775" y="1500"/>
                </a:cubicBezTo>
                <a:cubicBezTo>
                  <a:pt x="4801" y="1475"/>
                  <a:pt x="4851" y="1525"/>
                  <a:pt x="4901" y="1475"/>
                </a:cubicBezTo>
                <a:cubicBezTo>
                  <a:pt x="4976" y="1425"/>
                  <a:pt x="5101" y="1475"/>
                  <a:pt x="5151" y="1475"/>
                </a:cubicBezTo>
                <a:cubicBezTo>
                  <a:pt x="5226" y="1450"/>
                  <a:pt x="5126" y="1350"/>
                  <a:pt x="5101" y="1375"/>
                </a:cubicBezTo>
                <a:cubicBezTo>
                  <a:pt x="5076" y="1400"/>
                  <a:pt x="4951" y="1400"/>
                  <a:pt x="4951" y="1350"/>
                </a:cubicBezTo>
                <a:cubicBezTo>
                  <a:pt x="4951" y="1275"/>
                  <a:pt x="5051" y="1350"/>
                  <a:pt x="5076" y="1300"/>
                </a:cubicBezTo>
                <a:cubicBezTo>
                  <a:pt x="5101" y="1275"/>
                  <a:pt x="4926" y="1200"/>
                  <a:pt x="4876" y="1275"/>
                </a:cubicBezTo>
                <a:cubicBezTo>
                  <a:pt x="4851" y="1325"/>
                  <a:pt x="4751" y="1300"/>
                  <a:pt x="4801" y="1275"/>
                </a:cubicBezTo>
                <a:cubicBezTo>
                  <a:pt x="4876" y="1250"/>
                  <a:pt x="4876" y="1150"/>
                  <a:pt x="4876" y="1100"/>
                </a:cubicBezTo>
                <a:cubicBezTo>
                  <a:pt x="4876" y="1050"/>
                  <a:pt x="5051" y="1050"/>
                  <a:pt x="5026" y="975"/>
                </a:cubicBezTo>
                <a:cubicBezTo>
                  <a:pt x="5026" y="900"/>
                  <a:pt x="5126" y="875"/>
                  <a:pt x="5200" y="875"/>
                </a:cubicBezTo>
                <a:cubicBezTo>
                  <a:pt x="5251" y="875"/>
                  <a:pt x="5200" y="800"/>
                  <a:pt x="5126" y="800"/>
                </a:cubicBezTo>
                <a:cubicBezTo>
                  <a:pt x="5076" y="800"/>
                  <a:pt x="5001" y="875"/>
                  <a:pt x="4976" y="850"/>
                </a:cubicBezTo>
                <a:cubicBezTo>
                  <a:pt x="4951" y="825"/>
                  <a:pt x="5051" y="775"/>
                  <a:pt x="5101" y="775"/>
                </a:cubicBezTo>
                <a:cubicBezTo>
                  <a:pt x="5151" y="775"/>
                  <a:pt x="5301" y="775"/>
                  <a:pt x="5326" y="750"/>
                </a:cubicBezTo>
                <a:cubicBezTo>
                  <a:pt x="5376" y="725"/>
                  <a:pt x="5251" y="700"/>
                  <a:pt x="5176" y="700"/>
                </a:cubicBezTo>
                <a:cubicBezTo>
                  <a:pt x="5076" y="700"/>
                  <a:pt x="5076" y="675"/>
                  <a:pt x="5200" y="675"/>
                </a:cubicBezTo>
                <a:cubicBezTo>
                  <a:pt x="5351" y="675"/>
                  <a:pt x="5326" y="650"/>
                  <a:pt x="5426" y="625"/>
                </a:cubicBezTo>
                <a:cubicBezTo>
                  <a:pt x="5501" y="625"/>
                  <a:pt x="5476" y="575"/>
                  <a:pt x="5526" y="575"/>
                </a:cubicBezTo>
                <a:cubicBezTo>
                  <a:pt x="5601" y="575"/>
                  <a:pt x="5751" y="500"/>
                  <a:pt x="5751" y="475"/>
                </a:cubicBezTo>
                <a:cubicBezTo>
                  <a:pt x="5751" y="450"/>
                  <a:pt x="5526" y="375"/>
                  <a:pt x="5426" y="375"/>
                </a:cubicBezTo>
                <a:close/>
                <a:moveTo>
                  <a:pt x="1975" y="2800"/>
                </a:moveTo>
                <a:lnTo>
                  <a:pt x="1975" y="2800"/>
                </a:lnTo>
                <a:cubicBezTo>
                  <a:pt x="1975" y="2750"/>
                  <a:pt x="1925" y="2800"/>
                  <a:pt x="1900" y="2725"/>
                </a:cubicBezTo>
                <a:cubicBezTo>
                  <a:pt x="1850" y="2676"/>
                  <a:pt x="1725" y="2650"/>
                  <a:pt x="1700" y="2700"/>
                </a:cubicBezTo>
                <a:cubicBezTo>
                  <a:pt x="1700" y="2725"/>
                  <a:pt x="1650" y="2750"/>
                  <a:pt x="1700" y="2776"/>
                </a:cubicBezTo>
                <a:cubicBezTo>
                  <a:pt x="1725" y="2825"/>
                  <a:pt x="1750" y="2800"/>
                  <a:pt x="1800" y="2850"/>
                </a:cubicBezTo>
                <a:cubicBezTo>
                  <a:pt x="1825" y="2875"/>
                  <a:pt x="1950" y="2850"/>
                  <a:pt x="1975" y="28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6" name="Freeform 122">
            <a:extLst>
              <a:ext uri="{FF2B5EF4-FFF2-40B4-BE49-F238E27FC236}">
                <a16:creationId xmlns:a16="http://schemas.microsoft.com/office/drawing/2014/main" id="{62CFCC59-3EEB-2A4A-9DE3-D424FAA03791}"/>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7" name="Freeform 123">
            <a:extLst>
              <a:ext uri="{FF2B5EF4-FFF2-40B4-BE49-F238E27FC236}">
                <a16:creationId xmlns:a16="http://schemas.microsoft.com/office/drawing/2014/main" id="{32D404FB-A244-8C44-B608-69969B137516}"/>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198" name="Freeform 124">
            <a:extLst>
              <a:ext uri="{FF2B5EF4-FFF2-40B4-BE49-F238E27FC236}">
                <a16:creationId xmlns:a16="http://schemas.microsoft.com/office/drawing/2014/main" id="{E4743077-2F5D-F74C-852E-7B23CE20A80F}"/>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0" name="Freeform 126">
            <a:extLst>
              <a:ext uri="{FF2B5EF4-FFF2-40B4-BE49-F238E27FC236}">
                <a16:creationId xmlns:a16="http://schemas.microsoft.com/office/drawing/2014/main" id="{7E6A6EEA-21CC-AD41-84E1-B67B4B24B7D2}"/>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1" name="Freeform 127">
            <a:extLst>
              <a:ext uri="{FF2B5EF4-FFF2-40B4-BE49-F238E27FC236}">
                <a16:creationId xmlns:a16="http://schemas.microsoft.com/office/drawing/2014/main" id="{49B701F1-2E73-8D4E-8E0C-0B879C660C19}"/>
              </a:ext>
            </a:extLst>
          </p:cNvPr>
          <p:cNvSpPr>
            <a:spLocks noChangeArrowheads="1"/>
          </p:cNvSpPr>
          <p:nvPr/>
        </p:nvSpPr>
        <p:spPr bwMode="auto">
          <a:xfrm>
            <a:off x="6363189" y="3497574"/>
            <a:ext cx="191249" cy="232031"/>
          </a:xfrm>
          <a:custGeom>
            <a:avLst/>
            <a:gdLst>
              <a:gd name="T0" fmla="*/ 575 w 601"/>
              <a:gd name="T1" fmla="*/ 0 h 726"/>
              <a:gd name="T2" fmla="*/ 575 w 601"/>
              <a:gd name="T3" fmla="*/ 0 h 726"/>
              <a:gd name="T4" fmla="*/ 550 w 601"/>
              <a:gd name="T5" fmla="*/ 0 h 726"/>
              <a:gd name="T6" fmla="*/ 500 w 601"/>
              <a:gd name="T7" fmla="*/ 25 h 726"/>
              <a:gd name="T8" fmla="*/ 400 w 601"/>
              <a:gd name="T9" fmla="*/ 25 h 726"/>
              <a:gd name="T10" fmla="*/ 275 w 601"/>
              <a:gd name="T11" fmla="*/ 25 h 726"/>
              <a:gd name="T12" fmla="*/ 275 w 601"/>
              <a:gd name="T13" fmla="*/ 25 h 726"/>
              <a:gd name="T14" fmla="*/ 200 w 601"/>
              <a:gd name="T15" fmla="*/ 50 h 726"/>
              <a:gd name="T16" fmla="*/ 150 w 601"/>
              <a:gd name="T17" fmla="*/ 75 h 726"/>
              <a:gd name="T18" fmla="*/ 75 w 601"/>
              <a:gd name="T19" fmla="*/ 100 h 726"/>
              <a:gd name="T20" fmla="*/ 50 w 601"/>
              <a:gd name="T21" fmla="*/ 150 h 726"/>
              <a:gd name="T22" fmla="*/ 24 w 601"/>
              <a:gd name="T23" fmla="*/ 175 h 726"/>
              <a:gd name="T24" fmla="*/ 0 w 601"/>
              <a:gd name="T25" fmla="*/ 225 h 726"/>
              <a:gd name="T26" fmla="*/ 0 w 601"/>
              <a:gd name="T27" fmla="*/ 225 h 726"/>
              <a:gd name="T28" fmla="*/ 50 w 601"/>
              <a:gd name="T29" fmla="*/ 325 h 726"/>
              <a:gd name="T30" fmla="*/ 124 w 601"/>
              <a:gd name="T31" fmla="*/ 350 h 726"/>
              <a:gd name="T32" fmla="*/ 200 w 601"/>
              <a:gd name="T33" fmla="*/ 375 h 726"/>
              <a:gd name="T34" fmla="*/ 100 w 601"/>
              <a:gd name="T35" fmla="*/ 375 h 726"/>
              <a:gd name="T36" fmla="*/ 124 w 601"/>
              <a:gd name="T37" fmla="*/ 450 h 726"/>
              <a:gd name="T38" fmla="*/ 175 w 601"/>
              <a:gd name="T39" fmla="*/ 525 h 726"/>
              <a:gd name="T40" fmla="*/ 250 w 601"/>
              <a:gd name="T41" fmla="*/ 575 h 726"/>
              <a:gd name="T42" fmla="*/ 250 w 601"/>
              <a:gd name="T43" fmla="*/ 475 h 726"/>
              <a:gd name="T44" fmla="*/ 300 w 601"/>
              <a:gd name="T45" fmla="*/ 475 h 726"/>
              <a:gd name="T46" fmla="*/ 275 w 601"/>
              <a:gd name="T47" fmla="*/ 425 h 726"/>
              <a:gd name="T48" fmla="*/ 300 w 601"/>
              <a:gd name="T49" fmla="*/ 400 h 726"/>
              <a:gd name="T50" fmla="*/ 375 w 601"/>
              <a:gd name="T51" fmla="*/ 400 h 726"/>
              <a:gd name="T52" fmla="*/ 324 w 601"/>
              <a:gd name="T53" fmla="*/ 325 h 726"/>
              <a:gd name="T54" fmla="*/ 250 w 601"/>
              <a:gd name="T55" fmla="*/ 325 h 726"/>
              <a:gd name="T56" fmla="*/ 300 w 601"/>
              <a:gd name="T57" fmla="*/ 275 h 726"/>
              <a:gd name="T58" fmla="*/ 224 w 601"/>
              <a:gd name="T59" fmla="*/ 175 h 726"/>
              <a:gd name="T60" fmla="*/ 250 w 601"/>
              <a:gd name="T61" fmla="*/ 150 h 726"/>
              <a:gd name="T62" fmla="*/ 324 w 601"/>
              <a:gd name="T63" fmla="*/ 150 h 726"/>
              <a:gd name="T64" fmla="*/ 350 w 601"/>
              <a:gd name="T65" fmla="*/ 100 h 726"/>
              <a:gd name="T66" fmla="*/ 400 w 601"/>
              <a:gd name="T67" fmla="*/ 100 h 726"/>
              <a:gd name="T68" fmla="*/ 475 w 601"/>
              <a:gd name="T69" fmla="*/ 75 h 726"/>
              <a:gd name="T70" fmla="*/ 550 w 601"/>
              <a:gd name="T71" fmla="*/ 100 h 726"/>
              <a:gd name="T72" fmla="*/ 575 w 601"/>
              <a:gd name="T73" fmla="*/ 75 h 726"/>
              <a:gd name="T74" fmla="*/ 600 w 601"/>
              <a:gd name="T75" fmla="*/ 25 h 726"/>
              <a:gd name="T76" fmla="*/ 575 w 601"/>
              <a:gd name="T77" fmla="*/ 0 h 726"/>
              <a:gd name="T78" fmla="*/ 500 w 601"/>
              <a:gd name="T79" fmla="*/ 700 h 726"/>
              <a:gd name="T80" fmla="*/ 500 w 601"/>
              <a:gd name="T81" fmla="*/ 700 h 726"/>
              <a:gd name="T82" fmla="*/ 350 w 601"/>
              <a:gd name="T83" fmla="*/ 675 h 726"/>
              <a:gd name="T84" fmla="*/ 300 w 601"/>
              <a:gd name="T85" fmla="*/ 700 h 726"/>
              <a:gd name="T86" fmla="*/ 450 w 601"/>
              <a:gd name="T87" fmla="*/ 725 h 726"/>
              <a:gd name="T88" fmla="*/ 575 w 601"/>
              <a:gd name="T89" fmla="*/ 700 h 726"/>
              <a:gd name="T90" fmla="*/ 500 w 601"/>
              <a:gd name="T91" fmla="*/ 700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01" h="72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close/>
                <a:moveTo>
                  <a:pt x="500" y="700"/>
                </a:moveTo>
                <a:lnTo>
                  <a:pt x="500" y="700"/>
                </a:lnTo>
                <a:cubicBezTo>
                  <a:pt x="475" y="675"/>
                  <a:pt x="375" y="700"/>
                  <a:pt x="350" y="675"/>
                </a:cubicBezTo>
                <a:cubicBezTo>
                  <a:pt x="324" y="650"/>
                  <a:pt x="275" y="700"/>
                  <a:pt x="300" y="700"/>
                </a:cubicBezTo>
                <a:cubicBezTo>
                  <a:pt x="324" y="700"/>
                  <a:pt x="375" y="725"/>
                  <a:pt x="450" y="725"/>
                </a:cubicBezTo>
                <a:cubicBezTo>
                  <a:pt x="500" y="725"/>
                  <a:pt x="575" y="700"/>
                  <a:pt x="575" y="700"/>
                </a:cubicBezTo>
                <a:cubicBezTo>
                  <a:pt x="575" y="675"/>
                  <a:pt x="525" y="700"/>
                  <a:pt x="500" y="7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2" name="Freeform 128">
            <a:extLst>
              <a:ext uri="{FF2B5EF4-FFF2-40B4-BE49-F238E27FC236}">
                <a16:creationId xmlns:a16="http://schemas.microsoft.com/office/drawing/2014/main" id="{23CC4FA5-85B4-F34C-9565-F0131EEC6E36}"/>
              </a:ext>
            </a:extLst>
          </p:cNvPr>
          <p:cNvSpPr>
            <a:spLocks noChangeArrowheads="1"/>
          </p:cNvSpPr>
          <p:nvPr/>
        </p:nvSpPr>
        <p:spPr bwMode="auto">
          <a:xfrm>
            <a:off x="6714748" y="3697259"/>
            <a:ext cx="80155" cy="47812"/>
          </a:xfrm>
          <a:custGeom>
            <a:avLst/>
            <a:gdLst>
              <a:gd name="T0" fmla="*/ 175 w 251"/>
              <a:gd name="T1" fmla="*/ 100 h 151"/>
              <a:gd name="T2" fmla="*/ 175 w 251"/>
              <a:gd name="T3" fmla="*/ 100 h 151"/>
              <a:gd name="T4" fmla="*/ 225 w 251"/>
              <a:gd name="T5" fmla="*/ 50 h 151"/>
              <a:gd name="T6" fmla="*/ 225 w 251"/>
              <a:gd name="T7" fmla="*/ 25 h 151"/>
              <a:gd name="T8" fmla="*/ 75 w 251"/>
              <a:gd name="T9" fmla="*/ 75 h 151"/>
              <a:gd name="T10" fmla="*/ 50 w 251"/>
              <a:gd name="T11" fmla="*/ 125 h 151"/>
              <a:gd name="T12" fmla="*/ 175 w 251"/>
              <a:gd name="T13" fmla="*/ 100 h 151"/>
            </a:gdLst>
            <a:ahLst/>
            <a:cxnLst>
              <a:cxn ang="0">
                <a:pos x="T0" y="T1"/>
              </a:cxn>
              <a:cxn ang="0">
                <a:pos x="T2" y="T3"/>
              </a:cxn>
              <a:cxn ang="0">
                <a:pos x="T4" y="T5"/>
              </a:cxn>
              <a:cxn ang="0">
                <a:pos x="T6" y="T7"/>
              </a:cxn>
              <a:cxn ang="0">
                <a:pos x="T8" y="T9"/>
              </a:cxn>
              <a:cxn ang="0">
                <a:pos x="T10" y="T11"/>
              </a:cxn>
              <a:cxn ang="0">
                <a:pos x="T12" y="T13"/>
              </a:cxn>
            </a:cxnLst>
            <a:rect l="0" t="0" r="r" b="b"/>
            <a:pathLst>
              <a:path w="251" h="151">
                <a:moveTo>
                  <a:pt x="175" y="100"/>
                </a:moveTo>
                <a:lnTo>
                  <a:pt x="175" y="100"/>
                </a:lnTo>
                <a:cubicBezTo>
                  <a:pt x="175" y="100"/>
                  <a:pt x="200" y="50"/>
                  <a:pt x="225" y="50"/>
                </a:cubicBezTo>
                <a:cubicBezTo>
                  <a:pt x="250" y="25"/>
                  <a:pt x="250" y="0"/>
                  <a:pt x="225" y="25"/>
                </a:cubicBezTo>
                <a:cubicBezTo>
                  <a:pt x="200" y="50"/>
                  <a:pt x="150" y="75"/>
                  <a:pt x="75" y="75"/>
                </a:cubicBezTo>
                <a:cubicBezTo>
                  <a:pt x="25" y="75"/>
                  <a:pt x="0" y="100"/>
                  <a:pt x="50" y="125"/>
                </a:cubicBezTo>
                <a:cubicBezTo>
                  <a:pt x="100" y="150"/>
                  <a:pt x="175" y="125"/>
                  <a:pt x="1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3" name="Freeform 129">
            <a:extLst>
              <a:ext uri="{FF2B5EF4-FFF2-40B4-BE49-F238E27FC236}">
                <a16:creationId xmlns:a16="http://schemas.microsoft.com/office/drawing/2014/main" id="{5C343341-3FA8-6945-BBFF-0E91F1CBE964}"/>
              </a:ext>
            </a:extLst>
          </p:cNvPr>
          <p:cNvSpPr>
            <a:spLocks noChangeArrowheads="1"/>
          </p:cNvSpPr>
          <p:nvPr/>
        </p:nvSpPr>
        <p:spPr bwMode="auto">
          <a:xfrm>
            <a:off x="5039916" y="2444299"/>
            <a:ext cx="319217" cy="167343"/>
          </a:xfrm>
          <a:custGeom>
            <a:avLst/>
            <a:gdLst>
              <a:gd name="T0" fmla="*/ 850 w 1001"/>
              <a:gd name="T1" fmla="*/ 374 h 526"/>
              <a:gd name="T2" fmla="*/ 850 w 1001"/>
              <a:gd name="T3" fmla="*/ 374 h 526"/>
              <a:gd name="T4" fmla="*/ 925 w 1001"/>
              <a:gd name="T5" fmla="*/ 300 h 526"/>
              <a:gd name="T6" fmla="*/ 1000 w 1001"/>
              <a:gd name="T7" fmla="*/ 249 h 526"/>
              <a:gd name="T8" fmla="*/ 950 w 1001"/>
              <a:gd name="T9" fmla="*/ 174 h 526"/>
              <a:gd name="T10" fmla="*/ 900 w 1001"/>
              <a:gd name="T11" fmla="*/ 125 h 526"/>
              <a:gd name="T12" fmla="*/ 875 w 1001"/>
              <a:gd name="T13" fmla="*/ 49 h 526"/>
              <a:gd name="T14" fmla="*/ 825 w 1001"/>
              <a:gd name="T15" fmla="*/ 74 h 526"/>
              <a:gd name="T16" fmla="*/ 725 w 1001"/>
              <a:gd name="T17" fmla="*/ 25 h 526"/>
              <a:gd name="T18" fmla="*/ 725 w 1001"/>
              <a:gd name="T19" fmla="*/ 74 h 526"/>
              <a:gd name="T20" fmla="*/ 650 w 1001"/>
              <a:gd name="T21" fmla="*/ 74 h 526"/>
              <a:gd name="T22" fmla="*/ 625 w 1001"/>
              <a:gd name="T23" fmla="*/ 74 h 526"/>
              <a:gd name="T24" fmla="*/ 575 w 1001"/>
              <a:gd name="T25" fmla="*/ 100 h 526"/>
              <a:gd name="T26" fmla="*/ 525 w 1001"/>
              <a:gd name="T27" fmla="*/ 74 h 526"/>
              <a:gd name="T28" fmla="*/ 450 w 1001"/>
              <a:gd name="T29" fmla="*/ 125 h 526"/>
              <a:gd name="T30" fmla="*/ 425 w 1001"/>
              <a:gd name="T31" fmla="*/ 100 h 526"/>
              <a:gd name="T32" fmla="*/ 375 w 1001"/>
              <a:gd name="T33" fmla="*/ 125 h 526"/>
              <a:gd name="T34" fmla="*/ 375 w 1001"/>
              <a:gd name="T35" fmla="*/ 174 h 526"/>
              <a:gd name="T36" fmla="*/ 300 w 1001"/>
              <a:gd name="T37" fmla="*/ 200 h 526"/>
              <a:gd name="T38" fmla="*/ 275 w 1001"/>
              <a:gd name="T39" fmla="*/ 125 h 526"/>
              <a:gd name="T40" fmla="*/ 125 w 1001"/>
              <a:gd name="T41" fmla="*/ 25 h 526"/>
              <a:gd name="T42" fmla="*/ 150 w 1001"/>
              <a:gd name="T43" fmla="*/ 74 h 526"/>
              <a:gd name="T44" fmla="*/ 125 w 1001"/>
              <a:gd name="T45" fmla="*/ 74 h 526"/>
              <a:gd name="T46" fmla="*/ 50 w 1001"/>
              <a:gd name="T47" fmla="*/ 100 h 526"/>
              <a:gd name="T48" fmla="*/ 0 w 1001"/>
              <a:gd name="T49" fmla="*/ 174 h 526"/>
              <a:gd name="T50" fmla="*/ 100 w 1001"/>
              <a:gd name="T51" fmla="*/ 200 h 526"/>
              <a:gd name="T52" fmla="*/ 200 w 1001"/>
              <a:gd name="T53" fmla="*/ 200 h 526"/>
              <a:gd name="T54" fmla="*/ 200 w 1001"/>
              <a:gd name="T55" fmla="*/ 225 h 526"/>
              <a:gd name="T56" fmla="*/ 150 w 1001"/>
              <a:gd name="T57" fmla="*/ 249 h 526"/>
              <a:gd name="T58" fmla="*/ 25 w 1001"/>
              <a:gd name="T59" fmla="*/ 300 h 526"/>
              <a:gd name="T60" fmla="*/ 174 w 1001"/>
              <a:gd name="T61" fmla="*/ 300 h 526"/>
              <a:gd name="T62" fmla="*/ 200 w 1001"/>
              <a:gd name="T63" fmla="*/ 325 h 526"/>
              <a:gd name="T64" fmla="*/ 225 w 1001"/>
              <a:gd name="T65" fmla="*/ 349 h 526"/>
              <a:gd name="T66" fmla="*/ 200 w 1001"/>
              <a:gd name="T67" fmla="*/ 400 h 526"/>
              <a:gd name="T68" fmla="*/ 150 w 1001"/>
              <a:gd name="T69" fmla="*/ 425 h 526"/>
              <a:gd name="T70" fmla="*/ 275 w 1001"/>
              <a:gd name="T71" fmla="*/ 425 h 526"/>
              <a:gd name="T72" fmla="*/ 450 w 1001"/>
              <a:gd name="T73" fmla="*/ 500 h 526"/>
              <a:gd name="T74" fmla="*/ 599 w 1001"/>
              <a:gd name="T75" fmla="*/ 449 h 526"/>
              <a:gd name="T76" fmla="*/ 725 w 1001"/>
              <a:gd name="T77" fmla="*/ 425 h 526"/>
              <a:gd name="T78" fmla="*/ 850 w 1001"/>
              <a:gd name="T79" fmla="*/ 374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01" h="526">
                <a:moveTo>
                  <a:pt x="850" y="374"/>
                </a:moveTo>
                <a:lnTo>
                  <a:pt x="850" y="374"/>
                </a:lnTo>
                <a:cubicBezTo>
                  <a:pt x="900" y="374"/>
                  <a:pt x="900" y="300"/>
                  <a:pt x="925" y="300"/>
                </a:cubicBezTo>
                <a:cubicBezTo>
                  <a:pt x="950" y="325"/>
                  <a:pt x="975" y="274"/>
                  <a:pt x="1000" y="249"/>
                </a:cubicBezTo>
                <a:cubicBezTo>
                  <a:pt x="1000" y="225"/>
                  <a:pt x="975" y="174"/>
                  <a:pt x="950" y="174"/>
                </a:cubicBezTo>
                <a:cubicBezTo>
                  <a:pt x="925" y="174"/>
                  <a:pt x="900" y="149"/>
                  <a:pt x="900" y="125"/>
                </a:cubicBezTo>
                <a:cubicBezTo>
                  <a:pt x="900" y="100"/>
                  <a:pt x="875" y="74"/>
                  <a:pt x="875" y="49"/>
                </a:cubicBezTo>
                <a:cubicBezTo>
                  <a:pt x="875" y="49"/>
                  <a:pt x="850" y="49"/>
                  <a:pt x="825" y="74"/>
                </a:cubicBezTo>
                <a:cubicBezTo>
                  <a:pt x="799" y="74"/>
                  <a:pt x="750" y="0"/>
                  <a:pt x="725" y="25"/>
                </a:cubicBezTo>
                <a:cubicBezTo>
                  <a:pt x="700" y="25"/>
                  <a:pt x="725" y="49"/>
                  <a:pt x="725" y="74"/>
                </a:cubicBezTo>
                <a:cubicBezTo>
                  <a:pt x="700" y="100"/>
                  <a:pt x="650" y="74"/>
                  <a:pt x="650" y="74"/>
                </a:cubicBezTo>
                <a:cubicBezTo>
                  <a:pt x="650" y="100"/>
                  <a:pt x="650" y="100"/>
                  <a:pt x="625" y="74"/>
                </a:cubicBezTo>
                <a:cubicBezTo>
                  <a:pt x="599" y="74"/>
                  <a:pt x="575" y="74"/>
                  <a:pt x="575" y="100"/>
                </a:cubicBezTo>
                <a:cubicBezTo>
                  <a:pt x="575" y="100"/>
                  <a:pt x="550" y="100"/>
                  <a:pt x="525" y="74"/>
                </a:cubicBezTo>
                <a:cubicBezTo>
                  <a:pt x="500" y="49"/>
                  <a:pt x="450" y="100"/>
                  <a:pt x="450" y="125"/>
                </a:cubicBezTo>
                <a:cubicBezTo>
                  <a:pt x="450" y="149"/>
                  <a:pt x="450" y="149"/>
                  <a:pt x="425" y="100"/>
                </a:cubicBezTo>
                <a:cubicBezTo>
                  <a:pt x="400" y="49"/>
                  <a:pt x="375" y="100"/>
                  <a:pt x="375" y="125"/>
                </a:cubicBezTo>
                <a:cubicBezTo>
                  <a:pt x="400" y="149"/>
                  <a:pt x="375" y="174"/>
                  <a:pt x="375" y="174"/>
                </a:cubicBezTo>
                <a:cubicBezTo>
                  <a:pt x="350" y="149"/>
                  <a:pt x="325" y="174"/>
                  <a:pt x="300" y="200"/>
                </a:cubicBezTo>
                <a:cubicBezTo>
                  <a:pt x="300" y="225"/>
                  <a:pt x="250" y="149"/>
                  <a:pt x="275" y="125"/>
                </a:cubicBezTo>
                <a:cubicBezTo>
                  <a:pt x="300" y="100"/>
                  <a:pt x="174" y="25"/>
                  <a:pt x="125" y="25"/>
                </a:cubicBezTo>
                <a:cubicBezTo>
                  <a:pt x="100" y="25"/>
                  <a:pt x="125" y="49"/>
                  <a:pt x="150" y="74"/>
                </a:cubicBezTo>
                <a:cubicBezTo>
                  <a:pt x="174" y="100"/>
                  <a:pt x="125" y="100"/>
                  <a:pt x="125" y="74"/>
                </a:cubicBezTo>
                <a:cubicBezTo>
                  <a:pt x="100" y="49"/>
                  <a:pt x="74" y="74"/>
                  <a:pt x="50" y="100"/>
                </a:cubicBezTo>
                <a:cubicBezTo>
                  <a:pt x="25" y="125"/>
                  <a:pt x="0" y="149"/>
                  <a:pt x="0" y="174"/>
                </a:cubicBezTo>
                <a:cubicBezTo>
                  <a:pt x="0" y="174"/>
                  <a:pt x="50" y="200"/>
                  <a:pt x="100" y="200"/>
                </a:cubicBezTo>
                <a:cubicBezTo>
                  <a:pt x="150" y="174"/>
                  <a:pt x="200" y="174"/>
                  <a:pt x="200" y="200"/>
                </a:cubicBezTo>
                <a:cubicBezTo>
                  <a:pt x="225" y="200"/>
                  <a:pt x="174" y="225"/>
                  <a:pt x="200" y="225"/>
                </a:cubicBezTo>
                <a:cubicBezTo>
                  <a:pt x="225" y="249"/>
                  <a:pt x="200" y="274"/>
                  <a:pt x="150" y="249"/>
                </a:cubicBezTo>
                <a:cubicBezTo>
                  <a:pt x="100" y="249"/>
                  <a:pt x="25" y="274"/>
                  <a:pt x="25" y="300"/>
                </a:cubicBezTo>
                <a:cubicBezTo>
                  <a:pt x="50" y="300"/>
                  <a:pt x="174" y="274"/>
                  <a:pt x="174" y="300"/>
                </a:cubicBezTo>
                <a:cubicBezTo>
                  <a:pt x="174" y="300"/>
                  <a:pt x="174" y="349"/>
                  <a:pt x="200" y="325"/>
                </a:cubicBezTo>
                <a:cubicBezTo>
                  <a:pt x="250" y="325"/>
                  <a:pt x="225" y="349"/>
                  <a:pt x="225" y="349"/>
                </a:cubicBezTo>
                <a:cubicBezTo>
                  <a:pt x="250" y="374"/>
                  <a:pt x="250" y="400"/>
                  <a:pt x="200" y="400"/>
                </a:cubicBezTo>
                <a:cubicBezTo>
                  <a:pt x="150" y="400"/>
                  <a:pt x="125" y="425"/>
                  <a:pt x="150" y="425"/>
                </a:cubicBezTo>
                <a:cubicBezTo>
                  <a:pt x="174" y="449"/>
                  <a:pt x="225" y="449"/>
                  <a:pt x="275" y="425"/>
                </a:cubicBezTo>
                <a:cubicBezTo>
                  <a:pt x="325" y="425"/>
                  <a:pt x="400" y="474"/>
                  <a:pt x="450" y="500"/>
                </a:cubicBezTo>
                <a:cubicBezTo>
                  <a:pt x="500" y="525"/>
                  <a:pt x="599" y="500"/>
                  <a:pt x="599" y="449"/>
                </a:cubicBezTo>
                <a:cubicBezTo>
                  <a:pt x="625" y="425"/>
                  <a:pt x="700" y="449"/>
                  <a:pt x="725" y="425"/>
                </a:cubicBezTo>
                <a:cubicBezTo>
                  <a:pt x="750" y="400"/>
                  <a:pt x="799" y="374"/>
                  <a:pt x="850" y="3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4" name="Freeform 130">
            <a:extLst>
              <a:ext uri="{FF2B5EF4-FFF2-40B4-BE49-F238E27FC236}">
                <a16:creationId xmlns:a16="http://schemas.microsoft.com/office/drawing/2014/main" id="{E5016B91-79AE-5743-8B93-03F5DA36D54D}"/>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5" name="Freeform 131">
            <a:extLst>
              <a:ext uri="{FF2B5EF4-FFF2-40B4-BE49-F238E27FC236}">
                <a16:creationId xmlns:a16="http://schemas.microsoft.com/office/drawing/2014/main" id="{BA01EB55-FB0F-684D-88B4-148C3460AD01}"/>
              </a:ext>
            </a:extLst>
          </p:cNvPr>
          <p:cNvSpPr>
            <a:spLocks noChangeArrowheads="1"/>
          </p:cNvSpPr>
          <p:nvPr/>
        </p:nvSpPr>
        <p:spPr bwMode="auto">
          <a:xfrm>
            <a:off x="5526474" y="2724140"/>
            <a:ext cx="295311" cy="462653"/>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7" name="Freeform 133">
            <a:extLst>
              <a:ext uri="{FF2B5EF4-FFF2-40B4-BE49-F238E27FC236}">
                <a16:creationId xmlns:a16="http://schemas.microsoft.com/office/drawing/2014/main" id="{ECBD6DFB-C36D-294B-9304-EC1A56BFEF28}"/>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8" name="Freeform 134">
            <a:extLst>
              <a:ext uri="{FF2B5EF4-FFF2-40B4-BE49-F238E27FC236}">
                <a16:creationId xmlns:a16="http://schemas.microsoft.com/office/drawing/2014/main" id="{C8763AB7-3213-0B48-B96A-FA9F4628B2C1}"/>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09" name="Freeform 135">
            <a:extLst>
              <a:ext uri="{FF2B5EF4-FFF2-40B4-BE49-F238E27FC236}">
                <a16:creationId xmlns:a16="http://schemas.microsoft.com/office/drawing/2014/main" id="{60BEE691-819C-A74C-A07F-338B42BD9E77}"/>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0" name="Freeform 136">
            <a:extLst>
              <a:ext uri="{FF2B5EF4-FFF2-40B4-BE49-F238E27FC236}">
                <a16:creationId xmlns:a16="http://schemas.microsoft.com/office/drawing/2014/main" id="{1BD66429-E412-2544-9296-BAE20DF4EA76}"/>
              </a:ext>
            </a:extLst>
          </p:cNvPr>
          <p:cNvSpPr>
            <a:spLocks noChangeArrowheads="1"/>
          </p:cNvSpPr>
          <p:nvPr/>
        </p:nvSpPr>
        <p:spPr bwMode="auto">
          <a:xfrm>
            <a:off x="6762560" y="4685847"/>
            <a:ext cx="239061" cy="295311"/>
          </a:xfrm>
          <a:custGeom>
            <a:avLst/>
            <a:gdLst>
              <a:gd name="T0" fmla="*/ 675 w 751"/>
              <a:gd name="T1" fmla="*/ 200 h 926"/>
              <a:gd name="T2" fmla="*/ 675 w 751"/>
              <a:gd name="T3" fmla="*/ 200 h 926"/>
              <a:gd name="T4" fmla="*/ 700 w 751"/>
              <a:gd name="T5" fmla="*/ 149 h 926"/>
              <a:gd name="T6" fmla="*/ 750 w 751"/>
              <a:gd name="T7" fmla="*/ 75 h 926"/>
              <a:gd name="T8" fmla="*/ 700 w 751"/>
              <a:gd name="T9" fmla="*/ 100 h 926"/>
              <a:gd name="T10" fmla="*/ 675 w 751"/>
              <a:gd name="T11" fmla="*/ 75 h 926"/>
              <a:gd name="T12" fmla="*/ 575 w 751"/>
              <a:gd name="T13" fmla="*/ 75 h 926"/>
              <a:gd name="T14" fmla="*/ 525 w 751"/>
              <a:gd name="T15" fmla="*/ 125 h 926"/>
              <a:gd name="T16" fmla="*/ 400 w 751"/>
              <a:gd name="T17" fmla="*/ 125 h 926"/>
              <a:gd name="T18" fmla="*/ 300 w 751"/>
              <a:gd name="T19" fmla="*/ 49 h 926"/>
              <a:gd name="T20" fmla="*/ 200 w 751"/>
              <a:gd name="T21" fmla="*/ 25 h 926"/>
              <a:gd name="T22" fmla="*/ 150 w 751"/>
              <a:gd name="T23" fmla="*/ 0 h 926"/>
              <a:gd name="T24" fmla="*/ 100 w 751"/>
              <a:gd name="T25" fmla="*/ 0 h 926"/>
              <a:gd name="T26" fmla="*/ 25 w 751"/>
              <a:gd name="T27" fmla="*/ 49 h 926"/>
              <a:gd name="T28" fmla="*/ 0 w 751"/>
              <a:gd name="T29" fmla="*/ 75 h 926"/>
              <a:gd name="T30" fmla="*/ 50 w 751"/>
              <a:gd name="T31" fmla="*/ 100 h 926"/>
              <a:gd name="T32" fmla="*/ 50 w 751"/>
              <a:gd name="T33" fmla="*/ 175 h 926"/>
              <a:gd name="T34" fmla="*/ 100 w 751"/>
              <a:gd name="T35" fmla="*/ 200 h 926"/>
              <a:gd name="T36" fmla="*/ 100 w 751"/>
              <a:gd name="T37" fmla="*/ 275 h 926"/>
              <a:gd name="T38" fmla="*/ 25 w 751"/>
              <a:gd name="T39" fmla="*/ 400 h 926"/>
              <a:gd name="T40" fmla="*/ 0 w 751"/>
              <a:gd name="T41" fmla="*/ 449 h 926"/>
              <a:gd name="T42" fmla="*/ 75 w 751"/>
              <a:gd name="T43" fmla="*/ 500 h 926"/>
              <a:gd name="T44" fmla="*/ 0 w 751"/>
              <a:gd name="T45" fmla="*/ 549 h 926"/>
              <a:gd name="T46" fmla="*/ 0 w 751"/>
              <a:gd name="T47" fmla="*/ 549 h 926"/>
              <a:gd name="T48" fmla="*/ 350 w 751"/>
              <a:gd name="T49" fmla="*/ 749 h 926"/>
              <a:gd name="T50" fmla="*/ 350 w 751"/>
              <a:gd name="T51" fmla="*/ 800 h 926"/>
              <a:gd name="T52" fmla="*/ 500 w 751"/>
              <a:gd name="T53" fmla="*/ 925 h 926"/>
              <a:gd name="T54" fmla="*/ 600 w 751"/>
              <a:gd name="T55" fmla="*/ 700 h 926"/>
              <a:gd name="T56" fmla="*/ 650 w 751"/>
              <a:gd name="T57" fmla="*/ 675 h 926"/>
              <a:gd name="T58" fmla="*/ 700 w 751"/>
              <a:gd name="T59" fmla="*/ 625 h 926"/>
              <a:gd name="T60" fmla="*/ 725 w 751"/>
              <a:gd name="T61" fmla="*/ 625 h 926"/>
              <a:gd name="T62" fmla="*/ 675 w 751"/>
              <a:gd name="T63" fmla="*/ 549 h 926"/>
              <a:gd name="T64" fmla="*/ 675 w 751"/>
              <a:gd name="T65" fmla="*/ 200 h 9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51" h="926">
                <a:moveTo>
                  <a:pt x="675" y="200"/>
                </a:moveTo>
                <a:lnTo>
                  <a:pt x="675" y="200"/>
                </a:lnTo>
                <a:cubicBezTo>
                  <a:pt x="700" y="149"/>
                  <a:pt x="700" y="149"/>
                  <a:pt x="700" y="149"/>
                </a:cubicBezTo>
                <a:cubicBezTo>
                  <a:pt x="750" y="75"/>
                  <a:pt x="750" y="75"/>
                  <a:pt x="750" y="75"/>
                </a:cubicBezTo>
                <a:cubicBezTo>
                  <a:pt x="725" y="75"/>
                  <a:pt x="725" y="75"/>
                  <a:pt x="700" y="100"/>
                </a:cubicBezTo>
                <a:lnTo>
                  <a:pt x="675" y="75"/>
                </a:lnTo>
                <a:cubicBezTo>
                  <a:pt x="650" y="49"/>
                  <a:pt x="625" y="75"/>
                  <a:pt x="575" y="75"/>
                </a:cubicBezTo>
                <a:cubicBezTo>
                  <a:pt x="550" y="100"/>
                  <a:pt x="525" y="149"/>
                  <a:pt x="525" y="125"/>
                </a:cubicBezTo>
                <a:cubicBezTo>
                  <a:pt x="500" y="125"/>
                  <a:pt x="425" y="125"/>
                  <a:pt x="400" y="125"/>
                </a:cubicBezTo>
                <a:cubicBezTo>
                  <a:pt x="400" y="125"/>
                  <a:pt x="325" y="75"/>
                  <a:pt x="300" y="49"/>
                </a:cubicBezTo>
                <a:cubicBezTo>
                  <a:pt x="275" y="25"/>
                  <a:pt x="225" y="49"/>
                  <a:pt x="200" y="25"/>
                </a:cubicBezTo>
                <a:cubicBezTo>
                  <a:pt x="200" y="25"/>
                  <a:pt x="175" y="25"/>
                  <a:pt x="150" y="0"/>
                </a:cubicBezTo>
                <a:cubicBezTo>
                  <a:pt x="150" y="0"/>
                  <a:pt x="125" y="0"/>
                  <a:pt x="100" y="0"/>
                </a:cubicBezTo>
                <a:cubicBezTo>
                  <a:pt x="75" y="0"/>
                  <a:pt x="25" y="25"/>
                  <a:pt x="25" y="49"/>
                </a:cubicBezTo>
                <a:cubicBezTo>
                  <a:pt x="25" y="49"/>
                  <a:pt x="25" y="75"/>
                  <a:pt x="0" y="75"/>
                </a:cubicBezTo>
                <a:cubicBezTo>
                  <a:pt x="50" y="100"/>
                  <a:pt x="50" y="100"/>
                  <a:pt x="50" y="100"/>
                </a:cubicBezTo>
                <a:cubicBezTo>
                  <a:pt x="50" y="175"/>
                  <a:pt x="50" y="175"/>
                  <a:pt x="50" y="175"/>
                </a:cubicBezTo>
                <a:cubicBezTo>
                  <a:pt x="100" y="200"/>
                  <a:pt x="100" y="200"/>
                  <a:pt x="100" y="200"/>
                </a:cubicBezTo>
                <a:cubicBezTo>
                  <a:pt x="100" y="200"/>
                  <a:pt x="100" y="249"/>
                  <a:pt x="100" y="275"/>
                </a:cubicBezTo>
                <a:cubicBezTo>
                  <a:pt x="100" y="325"/>
                  <a:pt x="50" y="375"/>
                  <a:pt x="25" y="400"/>
                </a:cubicBezTo>
                <a:cubicBezTo>
                  <a:pt x="25" y="400"/>
                  <a:pt x="25" y="425"/>
                  <a:pt x="0" y="449"/>
                </a:cubicBezTo>
                <a:cubicBezTo>
                  <a:pt x="50" y="475"/>
                  <a:pt x="75" y="475"/>
                  <a:pt x="75" y="500"/>
                </a:cubicBezTo>
                <a:cubicBezTo>
                  <a:pt x="75" y="500"/>
                  <a:pt x="0" y="500"/>
                  <a:pt x="0" y="549"/>
                </a:cubicBezTo>
                <a:lnTo>
                  <a:pt x="0" y="549"/>
                </a:lnTo>
                <a:cubicBezTo>
                  <a:pt x="350" y="749"/>
                  <a:pt x="350" y="749"/>
                  <a:pt x="350" y="749"/>
                </a:cubicBezTo>
                <a:cubicBezTo>
                  <a:pt x="350" y="800"/>
                  <a:pt x="350" y="800"/>
                  <a:pt x="350" y="800"/>
                </a:cubicBezTo>
                <a:cubicBezTo>
                  <a:pt x="350" y="800"/>
                  <a:pt x="425" y="849"/>
                  <a:pt x="500" y="925"/>
                </a:cubicBezTo>
                <a:cubicBezTo>
                  <a:pt x="550" y="825"/>
                  <a:pt x="600" y="725"/>
                  <a:pt x="600" y="700"/>
                </a:cubicBezTo>
                <a:cubicBezTo>
                  <a:pt x="625" y="675"/>
                  <a:pt x="650" y="675"/>
                  <a:pt x="650" y="675"/>
                </a:cubicBezTo>
                <a:cubicBezTo>
                  <a:pt x="675" y="649"/>
                  <a:pt x="675" y="675"/>
                  <a:pt x="700" y="625"/>
                </a:cubicBezTo>
                <a:cubicBezTo>
                  <a:pt x="725" y="625"/>
                  <a:pt x="725" y="625"/>
                  <a:pt x="725" y="625"/>
                </a:cubicBezTo>
                <a:cubicBezTo>
                  <a:pt x="675" y="549"/>
                  <a:pt x="675" y="549"/>
                  <a:pt x="675" y="549"/>
                </a:cubicBezTo>
                <a:lnTo>
                  <a:pt x="675" y="2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1" name="Freeform 137">
            <a:extLst>
              <a:ext uri="{FF2B5EF4-FFF2-40B4-BE49-F238E27FC236}">
                <a16:creationId xmlns:a16="http://schemas.microsoft.com/office/drawing/2014/main" id="{921D19E5-975E-204F-AED0-0900FDE00BB8}"/>
              </a:ext>
            </a:extLst>
          </p:cNvPr>
          <p:cNvSpPr>
            <a:spLocks noChangeArrowheads="1"/>
          </p:cNvSpPr>
          <p:nvPr/>
        </p:nvSpPr>
        <p:spPr bwMode="auto">
          <a:xfrm>
            <a:off x="6634591" y="4709754"/>
            <a:ext cx="160312" cy="167343"/>
          </a:xfrm>
          <a:custGeom>
            <a:avLst/>
            <a:gdLst>
              <a:gd name="T0" fmla="*/ 450 w 501"/>
              <a:gd name="T1" fmla="*/ 100 h 526"/>
              <a:gd name="T2" fmla="*/ 450 w 501"/>
              <a:gd name="T3" fmla="*/ 100 h 526"/>
              <a:gd name="T4" fmla="*/ 450 w 501"/>
              <a:gd name="T5" fmla="*/ 25 h 526"/>
              <a:gd name="T6" fmla="*/ 400 w 501"/>
              <a:gd name="T7" fmla="*/ 0 h 526"/>
              <a:gd name="T8" fmla="*/ 375 w 501"/>
              <a:gd name="T9" fmla="*/ 25 h 526"/>
              <a:gd name="T10" fmla="*/ 325 w 501"/>
              <a:gd name="T11" fmla="*/ 25 h 526"/>
              <a:gd name="T12" fmla="*/ 250 w 501"/>
              <a:gd name="T13" fmla="*/ 50 h 526"/>
              <a:gd name="T14" fmla="*/ 200 w 501"/>
              <a:gd name="T15" fmla="*/ 25 h 526"/>
              <a:gd name="T16" fmla="*/ 125 w 501"/>
              <a:gd name="T17" fmla="*/ 50 h 526"/>
              <a:gd name="T18" fmla="*/ 125 w 501"/>
              <a:gd name="T19" fmla="*/ 125 h 526"/>
              <a:gd name="T20" fmla="*/ 150 w 501"/>
              <a:gd name="T21" fmla="*/ 174 h 526"/>
              <a:gd name="T22" fmla="*/ 125 w 501"/>
              <a:gd name="T23" fmla="*/ 225 h 526"/>
              <a:gd name="T24" fmla="*/ 75 w 501"/>
              <a:gd name="T25" fmla="*/ 250 h 526"/>
              <a:gd name="T26" fmla="*/ 50 w 501"/>
              <a:gd name="T27" fmla="*/ 300 h 526"/>
              <a:gd name="T28" fmla="*/ 25 w 501"/>
              <a:gd name="T29" fmla="*/ 374 h 526"/>
              <a:gd name="T30" fmla="*/ 0 w 501"/>
              <a:gd name="T31" fmla="*/ 450 h 526"/>
              <a:gd name="T32" fmla="*/ 0 w 501"/>
              <a:gd name="T33" fmla="*/ 525 h 526"/>
              <a:gd name="T34" fmla="*/ 25 w 501"/>
              <a:gd name="T35" fmla="*/ 500 h 526"/>
              <a:gd name="T36" fmla="*/ 125 w 501"/>
              <a:gd name="T37" fmla="*/ 474 h 526"/>
              <a:gd name="T38" fmla="*/ 200 w 501"/>
              <a:gd name="T39" fmla="*/ 474 h 526"/>
              <a:gd name="T40" fmla="*/ 275 w 501"/>
              <a:gd name="T41" fmla="*/ 374 h 526"/>
              <a:gd name="T42" fmla="*/ 400 w 501"/>
              <a:gd name="T43" fmla="*/ 374 h 526"/>
              <a:gd name="T44" fmla="*/ 425 w 501"/>
              <a:gd name="T45" fmla="*/ 325 h 526"/>
              <a:gd name="T46" fmla="*/ 500 w 501"/>
              <a:gd name="T47" fmla="*/ 200 h 526"/>
              <a:gd name="T48" fmla="*/ 500 w 501"/>
              <a:gd name="T49" fmla="*/ 125 h 526"/>
              <a:gd name="T50" fmla="*/ 450 w 501"/>
              <a:gd name="T51" fmla="*/ 100 h 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526">
                <a:moveTo>
                  <a:pt x="450" y="100"/>
                </a:moveTo>
                <a:lnTo>
                  <a:pt x="450" y="100"/>
                </a:lnTo>
                <a:cubicBezTo>
                  <a:pt x="450" y="25"/>
                  <a:pt x="450" y="25"/>
                  <a:pt x="450" y="25"/>
                </a:cubicBezTo>
                <a:cubicBezTo>
                  <a:pt x="400" y="0"/>
                  <a:pt x="400" y="0"/>
                  <a:pt x="400" y="0"/>
                </a:cubicBezTo>
                <a:lnTo>
                  <a:pt x="375" y="25"/>
                </a:lnTo>
                <a:cubicBezTo>
                  <a:pt x="375" y="50"/>
                  <a:pt x="325" y="25"/>
                  <a:pt x="325" y="25"/>
                </a:cubicBezTo>
                <a:cubicBezTo>
                  <a:pt x="300" y="25"/>
                  <a:pt x="250" y="50"/>
                  <a:pt x="250" y="50"/>
                </a:cubicBezTo>
                <a:cubicBezTo>
                  <a:pt x="250" y="74"/>
                  <a:pt x="225" y="25"/>
                  <a:pt x="200" y="25"/>
                </a:cubicBezTo>
                <a:cubicBezTo>
                  <a:pt x="175" y="25"/>
                  <a:pt x="125" y="50"/>
                  <a:pt x="125" y="50"/>
                </a:cubicBezTo>
                <a:cubicBezTo>
                  <a:pt x="125" y="50"/>
                  <a:pt x="125" y="100"/>
                  <a:pt x="125" y="125"/>
                </a:cubicBezTo>
                <a:cubicBezTo>
                  <a:pt x="125" y="150"/>
                  <a:pt x="150" y="150"/>
                  <a:pt x="150" y="174"/>
                </a:cubicBezTo>
                <a:cubicBezTo>
                  <a:pt x="150" y="200"/>
                  <a:pt x="125" y="225"/>
                  <a:pt x="125" y="225"/>
                </a:cubicBezTo>
                <a:cubicBezTo>
                  <a:pt x="125" y="250"/>
                  <a:pt x="99" y="250"/>
                  <a:pt x="75" y="250"/>
                </a:cubicBezTo>
                <a:cubicBezTo>
                  <a:pt x="50" y="250"/>
                  <a:pt x="50" y="300"/>
                  <a:pt x="50" y="300"/>
                </a:cubicBezTo>
                <a:cubicBezTo>
                  <a:pt x="25" y="325"/>
                  <a:pt x="25" y="350"/>
                  <a:pt x="25" y="374"/>
                </a:cubicBezTo>
                <a:cubicBezTo>
                  <a:pt x="0" y="400"/>
                  <a:pt x="0" y="425"/>
                  <a:pt x="0" y="450"/>
                </a:cubicBezTo>
                <a:cubicBezTo>
                  <a:pt x="0" y="474"/>
                  <a:pt x="0" y="500"/>
                  <a:pt x="0" y="525"/>
                </a:cubicBezTo>
                <a:cubicBezTo>
                  <a:pt x="25" y="525"/>
                  <a:pt x="25" y="525"/>
                  <a:pt x="25" y="500"/>
                </a:cubicBezTo>
                <a:cubicBezTo>
                  <a:pt x="50" y="500"/>
                  <a:pt x="125" y="474"/>
                  <a:pt x="125" y="474"/>
                </a:cubicBezTo>
                <a:cubicBezTo>
                  <a:pt x="200" y="474"/>
                  <a:pt x="200" y="474"/>
                  <a:pt x="200" y="474"/>
                </a:cubicBezTo>
                <a:cubicBezTo>
                  <a:pt x="225" y="425"/>
                  <a:pt x="250" y="374"/>
                  <a:pt x="275" y="374"/>
                </a:cubicBezTo>
                <a:cubicBezTo>
                  <a:pt x="325" y="374"/>
                  <a:pt x="375" y="374"/>
                  <a:pt x="400" y="374"/>
                </a:cubicBezTo>
                <a:cubicBezTo>
                  <a:pt x="425" y="350"/>
                  <a:pt x="425" y="325"/>
                  <a:pt x="425" y="325"/>
                </a:cubicBezTo>
                <a:cubicBezTo>
                  <a:pt x="450" y="300"/>
                  <a:pt x="500" y="250"/>
                  <a:pt x="500" y="200"/>
                </a:cubicBezTo>
                <a:cubicBezTo>
                  <a:pt x="500" y="174"/>
                  <a:pt x="500" y="125"/>
                  <a:pt x="500" y="125"/>
                </a:cubicBezTo>
                <a:lnTo>
                  <a:pt x="450"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2" name="Freeform 138">
            <a:extLst>
              <a:ext uri="{FF2B5EF4-FFF2-40B4-BE49-F238E27FC236}">
                <a16:creationId xmlns:a16="http://schemas.microsoft.com/office/drawing/2014/main" id="{14635A6F-311C-BD48-8E93-F1C282EE266B}"/>
              </a:ext>
            </a:extLst>
          </p:cNvPr>
          <p:cNvSpPr>
            <a:spLocks noChangeArrowheads="1"/>
          </p:cNvSpPr>
          <p:nvPr/>
        </p:nvSpPr>
        <p:spPr bwMode="auto">
          <a:xfrm>
            <a:off x="7440369" y="3354135"/>
            <a:ext cx="525935" cy="310780"/>
          </a:xfrm>
          <a:custGeom>
            <a:avLst/>
            <a:gdLst>
              <a:gd name="T0" fmla="*/ 1600 w 1651"/>
              <a:gd name="T1" fmla="*/ 550 h 976"/>
              <a:gd name="T2" fmla="*/ 1600 w 1651"/>
              <a:gd name="T3" fmla="*/ 550 h 976"/>
              <a:gd name="T4" fmla="*/ 1475 w 1651"/>
              <a:gd name="T5" fmla="*/ 500 h 976"/>
              <a:gd name="T6" fmla="*/ 1400 w 1651"/>
              <a:gd name="T7" fmla="*/ 500 h 976"/>
              <a:gd name="T8" fmla="*/ 1325 w 1651"/>
              <a:gd name="T9" fmla="*/ 475 h 976"/>
              <a:gd name="T10" fmla="*/ 1225 w 1651"/>
              <a:gd name="T11" fmla="*/ 550 h 976"/>
              <a:gd name="T12" fmla="*/ 1175 w 1651"/>
              <a:gd name="T13" fmla="*/ 550 h 976"/>
              <a:gd name="T14" fmla="*/ 1100 w 1651"/>
              <a:gd name="T15" fmla="*/ 500 h 976"/>
              <a:gd name="T16" fmla="*/ 1025 w 1651"/>
              <a:gd name="T17" fmla="*/ 500 h 976"/>
              <a:gd name="T18" fmla="*/ 975 w 1651"/>
              <a:gd name="T19" fmla="*/ 400 h 976"/>
              <a:gd name="T20" fmla="*/ 949 w 1651"/>
              <a:gd name="T21" fmla="*/ 300 h 976"/>
              <a:gd name="T22" fmla="*/ 875 w 1651"/>
              <a:gd name="T23" fmla="*/ 250 h 976"/>
              <a:gd name="T24" fmla="*/ 675 w 1651"/>
              <a:gd name="T25" fmla="*/ 250 h 976"/>
              <a:gd name="T26" fmla="*/ 549 w 1651"/>
              <a:gd name="T27" fmla="*/ 250 h 976"/>
              <a:gd name="T28" fmla="*/ 449 w 1651"/>
              <a:gd name="T29" fmla="*/ 125 h 976"/>
              <a:gd name="T30" fmla="*/ 424 w 1651"/>
              <a:gd name="T31" fmla="*/ 175 h 976"/>
              <a:gd name="T32" fmla="*/ 300 w 1651"/>
              <a:gd name="T33" fmla="*/ 150 h 976"/>
              <a:gd name="T34" fmla="*/ 300 w 1651"/>
              <a:gd name="T35" fmla="*/ 25 h 976"/>
              <a:gd name="T36" fmla="*/ 249 w 1651"/>
              <a:gd name="T37" fmla="*/ 150 h 976"/>
              <a:gd name="T38" fmla="*/ 249 w 1651"/>
              <a:gd name="T39" fmla="*/ 0 h 976"/>
              <a:gd name="T40" fmla="*/ 0 w 1651"/>
              <a:gd name="T41" fmla="*/ 75 h 976"/>
              <a:gd name="T42" fmla="*/ 0 w 1651"/>
              <a:gd name="T43" fmla="*/ 475 h 976"/>
              <a:gd name="T44" fmla="*/ 0 w 1651"/>
              <a:gd name="T45" fmla="*/ 475 h 976"/>
              <a:gd name="T46" fmla="*/ 49 w 1651"/>
              <a:gd name="T47" fmla="*/ 500 h 976"/>
              <a:gd name="T48" fmla="*/ 100 w 1651"/>
              <a:gd name="T49" fmla="*/ 450 h 976"/>
              <a:gd name="T50" fmla="*/ 149 w 1651"/>
              <a:gd name="T51" fmla="*/ 400 h 976"/>
              <a:gd name="T52" fmla="*/ 200 w 1651"/>
              <a:gd name="T53" fmla="*/ 375 h 976"/>
              <a:gd name="T54" fmla="*/ 224 w 1651"/>
              <a:gd name="T55" fmla="*/ 350 h 976"/>
              <a:gd name="T56" fmla="*/ 300 w 1651"/>
              <a:gd name="T57" fmla="*/ 375 h 976"/>
              <a:gd name="T58" fmla="*/ 374 w 1651"/>
              <a:gd name="T59" fmla="*/ 400 h 976"/>
              <a:gd name="T60" fmla="*/ 400 w 1651"/>
              <a:gd name="T61" fmla="*/ 500 h 976"/>
              <a:gd name="T62" fmla="*/ 549 w 1651"/>
              <a:gd name="T63" fmla="*/ 500 h 976"/>
              <a:gd name="T64" fmla="*/ 575 w 1651"/>
              <a:gd name="T65" fmla="*/ 575 h 976"/>
              <a:gd name="T66" fmla="*/ 624 w 1651"/>
              <a:gd name="T67" fmla="*/ 650 h 976"/>
              <a:gd name="T68" fmla="*/ 725 w 1651"/>
              <a:gd name="T69" fmla="*/ 725 h 976"/>
              <a:gd name="T70" fmla="*/ 825 w 1651"/>
              <a:gd name="T71" fmla="*/ 775 h 976"/>
              <a:gd name="T72" fmla="*/ 925 w 1651"/>
              <a:gd name="T73" fmla="*/ 850 h 976"/>
              <a:gd name="T74" fmla="*/ 1000 w 1651"/>
              <a:gd name="T75" fmla="*/ 875 h 976"/>
              <a:gd name="T76" fmla="*/ 1025 w 1651"/>
              <a:gd name="T77" fmla="*/ 925 h 976"/>
              <a:gd name="T78" fmla="*/ 1025 w 1651"/>
              <a:gd name="T79" fmla="*/ 925 h 976"/>
              <a:gd name="T80" fmla="*/ 1100 w 1651"/>
              <a:gd name="T81" fmla="*/ 950 h 976"/>
              <a:gd name="T82" fmla="*/ 1125 w 1651"/>
              <a:gd name="T83" fmla="*/ 975 h 976"/>
              <a:gd name="T84" fmla="*/ 1175 w 1651"/>
              <a:gd name="T85" fmla="*/ 875 h 976"/>
              <a:gd name="T86" fmla="*/ 1175 w 1651"/>
              <a:gd name="T87" fmla="*/ 800 h 976"/>
              <a:gd name="T88" fmla="*/ 1100 w 1651"/>
              <a:gd name="T89" fmla="*/ 725 h 976"/>
              <a:gd name="T90" fmla="*/ 1200 w 1651"/>
              <a:gd name="T91" fmla="*/ 700 h 976"/>
              <a:gd name="T92" fmla="*/ 1225 w 1651"/>
              <a:gd name="T93" fmla="*/ 650 h 976"/>
              <a:gd name="T94" fmla="*/ 1275 w 1651"/>
              <a:gd name="T95" fmla="*/ 600 h 976"/>
              <a:gd name="T96" fmla="*/ 1349 w 1651"/>
              <a:gd name="T97" fmla="*/ 575 h 976"/>
              <a:gd name="T98" fmla="*/ 1400 w 1651"/>
              <a:gd name="T99" fmla="*/ 550 h 976"/>
              <a:gd name="T100" fmla="*/ 1375 w 1651"/>
              <a:gd name="T101" fmla="*/ 625 h 976"/>
              <a:gd name="T102" fmla="*/ 1475 w 1651"/>
              <a:gd name="T103" fmla="*/ 625 h 976"/>
              <a:gd name="T104" fmla="*/ 1575 w 1651"/>
              <a:gd name="T105" fmla="*/ 600 h 976"/>
              <a:gd name="T106" fmla="*/ 1600 w 1651"/>
              <a:gd name="T107" fmla="*/ 5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651" h="976">
                <a:moveTo>
                  <a:pt x="1600" y="550"/>
                </a:moveTo>
                <a:lnTo>
                  <a:pt x="1600" y="550"/>
                </a:lnTo>
                <a:cubicBezTo>
                  <a:pt x="1575" y="525"/>
                  <a:pt x="1500" y="475"/>
                  <a:pt x="1475" y="500"/>
                </a:cubicBezTo>
                <a:cubicBezTo>
                  <a:pt x="1475" y="525"/>
                  <a:pt x="1425" y="525"/>
                  <a:pt x="1400" y="500"/>
                </a:cubicBezTo>
                <a:cubicBezTo>
                  <a:pt x="1400" y="475"/>
                  <a:pt x="1375" y="450"/>
                  <a:pt x="1325" y="475"/>
                </a:cubicBezTo>
                <a:cubicBezTo>
                  <a:pt x="1249" y="500"/>
                  <a:pt x="1225" y="525"/>
                  <a:pt x="1225" y="550"/>
                </a:cubicBezTo>
                <a:cubicBezTo>
                  <a:pt x="1225" y="575"/>
                  <a:pt x="1175" y="600"/>
                  <a:pt x="1175" y="550"/>
                </a:cubicBezTo>
                <a:cubicBezTo>
                  <a:pt x="1175" y="525"/>
                  <a:pt x="1125" y="525"/>
                  <a:pt x="1100" y="500"/>
                </a:cubicBezTo>
                <a:cubicBezTo>
                  <a:pt x="1075" y="500"/>
                  <a:pt x="1025" y="525"/>
                  <a:pt x="1025" y="500"/>
                </a:cubicBezTo>
                <a:cubicBezTo>
                  <a:pt x="1025" y="450"/>
                  <a:pt x="975" y="425"/>
                  <a:pt x="975" y="400"/>
                </a:cubicBezTo>
                <a:cubicBezTo>
                  <a:pt x="949" y="350"/>
                  <a:pt x="975" y="300"/>
                  <a:pt x="949" y="300"/>
                </a:cubicBezTo>
                <a:cubicBezTo>
                  <a:pt x="925" y="300"/>
                  <a:pt x="900" y="250"/>
                  <a:pt x="875" y="250"/>
                </a:cubicBezTo>
                <a:cubicBezTo>
                  <a:pt x="849" y="250"/>
                  <a:pt x="700" y="250"/>
                  <a:pt x="675" y="250"/>
                </a:cubicBezTo>
                <a:cubicBezTo>
                  <a:pt x="649" y="225"/>
                  <a:pt x="575" y="275"/>
                  <a:pt x="549" y="250"/>
                </a:cubicBezTo>
                <a:cubicBezTo>
                  <a:pt x="549" y="225"/>
                  <a:pt x="475" y="150"/>
                  <a:pt x="449" y="125"/>
                </a:cubicBezTo>
                <a:cubicBezTo>
                  <a:pt x="449" y="150"/>
                  <a:pt x="424" y="150"/>
                  <a:pt x="424" y="175"/>
                </a:cubicBezTo>
                <a:cubicBezTo>
                  <a:pt x="349" y="225"/>
                  <a:pt x="275" y="200"/>
                  <a:pt x="300" y="150"/>
                </a:cubicBezTo>
                <a:cubicBezTo>
                  <a:pt x="324" y="100"/>
                  <a:pt x="324" y="25"/>
                  <a:pt x="300" y="25"/>
                </a:cubicBezTo>
                <a:cubicBezTo>
                  <a:pt x="249" y="25"/>
                  <a:pt x="275" y="150"/>
                  <a:pt x="249" y="150"/>
                </a:cubicBezTo>
                <a:cubicBezTo>
                  <a:pt x="224" y="150"/>
                  <a:pt x="224" y="50"/>
                  <a:pt x="249" y="0"/>
                </a:cubicBezTo>
                <a:cubicBezTo>
                  <a:pt x="0" y="75"/>
                  <a:pt x="0" y="75"/>
                  <a:pt x="0" y="75"/>
                </a:cubicBezTo>
                <a:cubicBezTo>
                  <a:pt x="0" y="475"/>
                  <a:pt x="0" y="475"/>
                  <a:pt x="0" y="475"/>
                </a:cubicBezTo>
                <a:lnTo>
                  <a:pt x="0" y="475"/>
                </a:lnTo>
                <a:cubicBezTo>
                  <a:pt x="24" y="500"/>
                  <a:pt x="49" y="500"/>
                  <a:pt x="49" y="500"/>
                </a:cubicBezTo>
                <a:cubicBezTo>
                  <a:pt x="100" y="500"/>
                  <a:pt x="100" y="475"/>
                  <a:pt x="100" y="450"/>
                </a:cubicBezTo>
                <a:cubicBezTo>
                  <a:pt x="100" y="450"/>
                  <a:pt x="124" y="400"/>
                  <a:pt x="149" y="400"/>
                </a:cubicBezTo>
                <a:cubicBezTo>
                  <a:pt x="175" y="400"/>
                  <a:pt x="175" y="375"/>
                  <a:pt x="200" y="375"/>
                </a:cubicBezTo>
                <a:cubicBezTo>
                  <a:pt x="200" y="375"/>
                  <a:pt x="224" y="375"/>
                  <a:pt x="224" y="350"/>
                </a:cubicBezTo>
                <a:cubicBezTo>
                  <a:pt x="249" y="350"/>
                  <a:pt x="275" y="350"/>
                  <a:pt x="300" y="375"/>
                </a:cubicBezTo>
                <a:cubicBezTo>
                  <a:pt x="300" y="375"/>
                  <a:pt x="349" y="400"/>
                  <a:pt x="374" y="400"/>
                </a:cubicBezTo>
                <a:cubicBezTo>
                  <a:pt x="400" y="400"/>
                  <a:pt x="400" y="475"/>
                  <a:pt x="400" y="500"/>
                </a:cubicBezTo>
                <a:cubicBezTo>
                  <a:pt x="400" y="500"/>
                  <a:pt x="524" y="500"/>
                  <a:pt x="549" y="500"/>
                </a:cubicBezTo>
                <a:cubicBezTo>
                  <a:pt x="549" y="525"/>
                  <a:pt x="549" y="550"/>
                  <a:pt x="575" y="575"/>
                </a:cubicBezTo>
                <a:cubicBezTo>
                  <a:pt x="600" y="600"/>
                  <a:pt x="624" y="625"/>
                  <a:pt x="624" y="650"/>
                </a:cubicBezTo>
                <a:cubicBezTo>
                  <a:pt x="624" y="675"/>
                  <a:pt x="700" y="700"/>
                  <a:pt x="725" y="725"/>
                </a:cubicBezTo>
                <a:cubicBezTo>
                  <a:pt x="725" y="750"/>
                  <a:pt x="775" y="775"/>
                  <a:pt x="825" y="775"/>
                </a:cubicBezTo>
                <a:cubicBezTo>
                  <a:pt x="875" y="800"/>
                  <a:pt x="900" y="850"/>
                  <a:pt x="925" y="850"/>
                </a:cubicBezTo>
                <a:cubicBezTo>
                  <a:pt x="949" y="850"/>
                  <a:pt x="1000" y="875"/>
                  <a:pt x="1000" y="875"/>
                </a:cubicBezTo>
                <a:cubicBezTo>
                  <a:pt x="1025" y="925"/>
                  <a:pt x="1025" y="925"/>
                  <a:pt x="1025" y="925"/>
                </a:cubicBezTo>
                <a:lnTo>
                  <a:pt x="1025" y="925"/>
                </a:lnTo>
                <a:cubicBezTo>
                  <a:pt x="1049" y="925"/>
                  <a:pt x="1075" y="950"/>
                  <a:pt x="1100" y="950"/>
                </a:cubicBezTo>
                <a:lnTo>
                  <a:pt x="1125" y="975"/>
                </a:lnTo>
                <a:cubicBezTo>
                  <a:pt x="1125" y="925"/>
                  <a:pt x="1149" y="900"/>
                  <a:pt x="1175" y="875"/>
                </a:cubicBezTo>
                <a:cubicBezTo>
                  <a:pt x="1200" y="850"/>
                  <a:pt x="1149" y="825"/>
                  <a:pt x="1175" y="800"/>
                </a:cubicBezTo>
                <a:cubicBezTo>
                  <a:pt x="1175" y="775"/>
                  <a:pt x="1100" y="750"/>
                  <a:pt x="1100" y="725"/>
                </a:cubicBezTo>
                <a:cubicBezTo>
                  <a:pt x="1100" y="700"/>
                  <a:pt x="1175" y="700"/>
                  <a:pt x="1200" y="700"/>
                </a:cubicBezTo>
                <a:cubicBezTo>
                  <a:pt x="1225" y="675"/>
                  <a:pt x="1200" y="650"/>
                  <a:pt x="1225" y="650"/>
                </a:cubicBezTo>
                <a:cubicBezTo>
                  <a:pt x="1249" y="650"/>
                  <a:pt x="1249" y="625"/>
                  <a:pt x="1275" y="600"/>
                </a:cubicBezTo>
                <a:cubicBezTo>
                  <a:pt x="1275" y="575"/>
                  <a:pt x="1325" y="600"/>
                  <a:pt x="1349" y="575"/>
                </a:cubicBezTo>
                <a:cubicBezTo>
                  <a:pt x="1375" y="550"/>
                  <a:pt x="1400" y="550"/>
                  <a:pt x="1400" y="550"/>
                </a:cubicBezTo>
                <a:cubicBezTo>
                  <a:pt x="1425" y="575"/>
                  <a:pt x="1375" y="625"/>
                  <a:pt x="1375" y="625"/>
                </a:cubicBezTo>
                <a:cubicBezTo>
                  <a:pt x="1400" y="625"/>
                  <a:pt x="1475" y="625"/>
                  <a:pt x="1475" y="625"/>
                </a:cubicBezTo>
                <a:cubicBezTo>
                  <a:pt x="1500" y="600"/>
                  <a:pt x="1549" y="625"/>
                  <a:pt x="1575" y="600"/>
                </a:cubicBezTo>
                <a:cubicBezTo>
                  <a:pt x="1600" y="575"/>
                  <a:pt x="1650" y="600"/>
                  <a:pt x="1600" y="5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3" name="Freeform 139">
            <a:extLst>
              <a:ext uri="{FF2B5EF4-FFF2-40B4-BE49-F238E27FC236}">
                <a16:creationId xmlns:a16="http://schemas.microsoft.com/office/drawing/2014/main" id="{30F87B2D-AD76-1844-ABC6-6AB18FF55A4B}"/>
              </a:ext>
            </a:extLst>
          </p:cNvPr>
          <p:cNvSpPr>
            <a:spLocks noChangeArrowheads="1"/>
          </p:cNvSpPr>
          <p:nvPr/>
        </p:nvSpPr>
        <p:spPr bwMode="auto">
          <a:xfrm>
            <a:off x="5917408" y="1623053"/>
            <a:ext cx="773432" cy="1227648"/>
          </a:xfrm>
          <a:custGeom>
            <a:avLst/>
            <a:gdLst>
              <a:gd name="T0" fmla="*/ 2300 w 2426"/>
              <a:gd name="T1" fmla="*/ 2000 h 3851"/>
              <a:gd name="T2" fmla="*/ 2250 w 2426"/>
              <a:gd name="T3" fmla="*/ 1876 h 3851"/>
              <a:gd name="T4" fmla="*/ 2075 w 2426"/>
              <a:gd name="T5" fmla="*/ 1876 h 3851"/>
              <a:gd name="T6" fmla="*/ 1900 w 2426"/>
              <a:gd name="T7" fmla="*/ 1925 h 3851"/>
              <a:gd name="T8" fmla="*/ 1800 w 2426"/>
              <a:gd name="T9" fmla="*/ 1900 h 3851"/>
              <a:gd name="T10" fmla="*/ 1650 w 2426"/>
              <a:gd name="T11" fmla="*/ 1950 h 3851"/>
              <a:gd name="T12" fmla="*/ 1624 w 2426"/>
              <a:gd name="T13" fmla="*/ 1950 h 3851"/>
              <a:gd name="T14" fmla="*/ 1475 w 2426"/>
              <a:gd name="T15" fmla="*/ 1976 h 3851"/>
              <a:gd name="T16" fmla="*/ 1375 w 2426"/>
              <a:gd name="T17" fmla="*/ 2000 h 3851"/>
              <a:gd name="T18" fmla="*/ 1224 w 2426"/>
              <a:gd name="T19" fmla="*/ 2100 h 3851"/>
              <a:gd name="T20" fmla="*/ 1175 w 2426"/>
              <a:gd name="T21" fmla="*/ 2225 h 3851"/>
              <a:gd name="T22" fmla="*/ 999 w 2426"/>
              <a:gd name="T23" fmla="*/ 2200 h 3851"/>
              <a:gd name="T24" fmla="*/ 875 w 2426"/>
              <a:gd name="T25" fmla="*/ 2325 h 3851"/>
              <a:gd name="T26" fmla="*/ 1050 w 2426"/>
              <a:gd name="T27" fmla="*/ 2325 h 3851"/>
              <a:gd name="T28" fmla="*/ 799 w 2426"/>
              <a:gd name="T29" fmla="*/ 2576 h 3851"/>
              <a:gd name="T30" fmla="*/ 650 w 2426"/>
              <a:gd name="T31" fmla="*/ 2801 h 3851"/>
              <a:gd name="T32" fmla="*/ 476 w 2426"/>
              <a:gd name="T33" fmla="*/ 3001 h 3851"/>
              <a:gd name="T34" fmla="*/ 225 w 2426"/>
              <a:gd name="T35" fmla="*/ 3150 h 3851"/>
              <a:gd name="T36" fmla="*/ 51 w 2426"/>
              <a:gd name="T37" fmla="*/ 3276 h 3851"/>
              <a:gd name="T38" fmla="*/ 25 w 2426"/>
              <a:gd name="T39" fmla="*/ 3476 h 3851"/>
              <a:gd name="T40" fmla="*/ 100 w 2426"/>
              <a:gd name="T41" fmla="*/ 3601 h 3851"/>
              <a:gd name="T42" fmla="*/ 125 w 2426"/>
              <a:gd name="T43" fmla="*/ 3650 h 3851"/>
              <a:gd name="T44" fmla="*/ 451 w 2426"/>
              <a:gd name="T45" fmla="*/ 3701 h 3851"/>
              <a:gd name="T46" fmla="*/ 624 w 2426"/>
              <a:gd name="T47" fmla="*/ 3726 h 3851"/>
              <a:gd name="T48" fmla="*/ 724 w 2426"/>
              <a:gd name="T49" fmla="*/ 3425 h 3851"/>
              <a:gd name="T50" fmla="*/ 699 w 2426"/>
              <a:gd name="T51" fmla="*/ 3025 h 3851"/>
              <a:gd name="T52" fmla="*/ 899 w 2426"/>
              <a:gd name="T53" fmla="*/ 2750 h 3851"/>
              <a:gd name="T54" fmla="*/ 1075 w 2426"/>
              <a:gd name="T55" fmla="*/ 2476 h 3851"/>
              <a:gd name="T56" fmla="*/ 1350 w 2426"/>
              <a:gd name="T57" fmla="*/ 2275 h 3851"/>
              <a:gd name="T58" fmla="*/ 1650 w 2426"/>
              <a:gd name="T59" fmla="*/ 2225 h 3851"/>
              <a:gd name="T60" fmla="*/ 1925 w 2426"/>
              <a:gd name="T61" fmla="*/ 2100 h 3851"/>
              <a:gd name="T62" fmla="*/ 2250 w 2426"/>
              <a:gd name="T63" fmla="*/ 2150 h 3851"/>
              <a:gd name="T64" fmla="*/ 675 w 2426"/>
              <a:gd name="T65" fmla="*/ 275 h 3851"/>
              <a:gd name="T66" fmla="*/ 899 w 2426"/>
              <a:gd name="T67" fmla="*/ 400 h 3851"/>
              <a:gd name="T68" fmla="*/ 975 w 2426"/>
              <a:gd name="T69" fmla="*/ 500 h 3851"/>
              <a:gd name="T70" fmla="*/ 924 w 2426"/>
              <a:gd name="T71" fmla="*/ 625 h 3851"/>
              <a:gd name="T72" fmla="*/ 1050 w 2426"/>
              <a:gd name="T73" fmla="*/ 800 h 3851"/>
              <a:gd name="T74" fmla="*/ 1324 w 2426"/>
              <a:gd name="T75" fmla="*/ 425 h 3851"/>
              <a:gd name="T76" fmla="*/ 1500 w 2426"/>
              <a:gd name="T77" fmla="*/ 600 h 3851"/>
              <a:gd name="T78" fmla="*/ 1775 w 2426"/>
              <a:gd name="T79" fmla="*/ 550 h 3851"/>
              <a:gd name="T80" fmla="*/ 1524 w 2426"/>
              <a:gd name="T81" fmla="*/ 350 h 3851"/>
              <a:gd name="T82" fmla="*/ 1250 w 2426"/>
              <a:gd name="T83" fmla="*/ 200 h 3851"/>
              <a:gd name="T84" fmla="*/ 1024 w 2426"/>
              <a:gd name="T85" fmla="*/ 150 h 3851"/>
              <a:gd name="T86" fmla="*/ 875 w 2426"/>
              <a:gd name="T87" fmla="*/ 225 h 3851"/>
              <a:gd name="T88" fmla="*/ 724 w 2426"/>
              <a:gd name="T89" fmla="*/ 150 h 3851"/>
              <a:gd name="T90" fmla="*/ 599 w 2426"/>
              <a:gd name="T91" fmla="*/ 450 h 3851"/>
              <a:gd name="T92" fmla="*/ 599 w 2426"/>
              <a:gd name="T93" fmla="*/ 450 h 3851"/>
              <a:gd name="T94" fmla="*/ 1400 w 2426"/>
              <a:gd name="T95" fmla="*/ 225 h 3851"/>
              <a:gd name="T96" fmla="*/ 2075 w 2426"/>
              <a:gd name="T97" fmla="*/ 100 h 3851"/>
              <a:gd name="T98" fmla="*/ 1624 w 2426"/>
              <a:gd name="T99" fmla="*/ 100 h 3851"/>
              <a:gd name="T100" fmla="*/ 1324 w 2426"/>
              <a:gd name="T101" fmla="*/ 25 h 3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426" h="3851">
                <a:moveTo>
                  <a:pt x="2349" y="2050"/>
                </a:moveTo>
                <a:lnTo>
                  <a:pt x="2349" y="2050"/>
                </a:lnTo>
                <a:cubicBezTo>
                  <a:pt x="2349" y="2076"/>
                  <a:pt x="2325" y="2076"/>
                  <a:pt x="2325" y="2050"/>
                </a:cubicBezTo>
                <a:cubicBezTo>
                  <a:pt x="2325" y="2025"/>
                  <a:pt x="2250" y="2000"/>
                  <a:pt x="2250" y="2000"/>
                </a:cubicBezTo>
                <a:cubicBezTo>
                  <a:pt x="2250" y="2000"/>
                  <a:pt x="2275" y="2000"/>
                  <a:pt x="2300" y="2000"/>
                </a:cubicBezTo>
                <a:cubicBezTo>
                  <a:pt x="2325" y="2025"/>
                  <a:pt x="2349" y="2000"/>
                  <a:pt x="2375" y="1976"/>
                </a:cubicBezTo>
                <a:cubicBezTo>
                  <a:pt x="2400" y="1950"/>
                  <a:pt x="2425" y="1976"/>
                  <a:pt x="2425" y="1950"/>
                </a:cubicBezTo>
                <a:lnTo>
                  <a:pt x="2375" y="1925"/>
                </a:lnTo>
                <a:cubicBezTo>
                  <a:pt x="2375" y="1900"/>
                  <a:pt x="2349" y="1876"/>
                  <a:pt x="2300" y="1900"/>
                </a:cubicBezTo>
                <a:cubicBezTo>
                  <a:pt x="2275" y="1900"/>
                  <a:pt x="2275" y="1876"/>
                  <a:pt x="2250" y="1876"/>
                </a:cubicBezTo>
                <a:cubicBezTo>
                  <a:pt x="2250" y="1850"/>
                  <a:pt x="2175" y="1876"/>
                  <a:pt x="2175" y="1925"/>
                </a:cubicBezTo>
                <a:cubicBezTo>
                  <a:pt x="2175" y="1950"/>
                  <a:pt x="2149" y="1950"/>
                  <a:pt x="2149" y="1925"/>
                </a:cubicBezTo>
                <a:cubicBezTo>
                  <a:pt x="2175" y="1900"/>
                  <a:pt x="2149" y="1876"/>
                  <a:pt x="2175" y="1876"/>
                </a:cubicBezTo>
                <a:cubicBezTo>
                  <a:pt x="2200" y="1876"/>
                  <a:pt x="2175" y="1825"/>
                  <a:pt x="2125" y="1825"/>
                </a:cubicBezTo>
                <a:cubicBezTo>
                  <a:pt x="2075" y="1825"/>
                  <a:pt x="2075" y="1850"/>
                  <a:pt x="2075" y="1876"/>
                </a:cubicBezTo>
                <a:cubicBezTo>
                  <a:pt x="2100" y="1876"/>
                  <a:pt x="2050" y="1950"/>
                  <a:pt x="2025" y="1950"/>
                </a:cubicBezTo>
                <a:cubicBezTo>
                  <a:pt x="2000" y="1950"/>
                  <a:pt x="2025" y="1900"/>
                  <a:pt x="2025" y="1876"/>
                </a:cubicBezTo>
                <a:cubicBezTo>
                  <a:pt x="2025" y="1850"/>
                  <a:pt x="2000" y="1850"/>
                  <a:pt x="1950" y="1900"/>
                </a:cubicBezTo>
                <a:cubicBezTo>
                  <a:pt x="1925" y="1950"/>
                  <a:pt x="1900" y="1976"/>
                  <a:pt x="1875" y="1976"/>
                </a:cubicBezTo>
                <a:cubicBezTo>
                  <a:pt x="1850" y="2000"/>
                  <a:pt x="1850" y="1950"/>
                  <a:pt x="1900" y="1925"/>
                </a:cubicBezTo>
                <a:cubicBezTo>
                  <a:pt x="1925" y="1900"/>
                  <a:pt x="1925" y="1850"/>
                  <a:pt x="1950" y="1850"/>
                </a:cubicBezTo>
                <a:cubicBezTo>
                  <a:pt x="1975" y="1850"/>
                  <a:pt x="1975" y="1825"/>
                  <a:pt x="1950" y="1825"/>
                </a:cubicBezTo>
                <a:cubicBezTo>
                  <a:pt x="1900" y="1800"/>
                  <a:pt x="1900" y="1850"/>
                  <a:pt x="1875" y="1850"/>
                </a:cubicBezTo>
                <a:cubicBezTo>
                  <a:pt x="1875" y="1876"/>
                  <a:pt x="1824" y="1850"/>
                  <a:pt x="1824" y="1850"/>
                </a:cubicBezTo>
                <a:cubicBezTo>
                  <a:pt x="1824" y="1876"/>
                  <a:pt x="1800" y="1876"/>
                  <a:pt x="1800" y="1900"/>
                </a:cubicBezTo>
                <a:cubicBezTo>
                  <a:pt x="1824" y="1900"/>
                  <a:pt x="1800" y="1925"/>
                  <a:pt x="1775" y="1900"/>
                </a:cubicBezTo>
                <a:cubicBezTo>
                  <a:pt x="1775" y="1876"/>
                  <a:pt x="1724" y="1900"/>
                  <a:pt x="1724" y="1925"/>
                </a:cubicBezTo>
                <a:cubicBezTo>
                  <a:pt x="1700" y="1950"/>
                  <a:pt x="1675" y="1950"/>
                  <a:pt x="1700" y="1950"/>
                </a:cubicBezTo>
                <a:cubicBezTo>
                  <a:pt x="1700" y="1976"/>
                  <a:pt x="1700" y="2000"/>
                  <a:pt x="1675" y="2025"/>
                </a:cubicBezTo>
                <a:cubicBezTo>
                  <a:pt x="1650" y="2025"/>
                  <a:pt x="1675" y="1950"/>
                  <a:pt x="1650" y="1950"/>
                </a:cubicBezTo>
                <a:cubicBezTo>
                  <a:pt x="1624" y="1950"/>
                  <a:pt x="1650" y="1925"/>
                  <a:pt x="1675" y="1925"/>
                </a:cubicBezTo>
                <a:cubicBezTo>
                  <a:pt x="1700" y="1925"/>
                  <a:pt x="1724" y="1876"/>
                  <a:pt x="1724" y="1876"/>
                </a:cubicBezTo>
                <a:cubicBezTo>
                  <a:pt x="1724" y="1850"/>
                  <a:pt x="1675" y="1850"/>
                  <a:pt x="1675" y="1876"/>
                </a:cubicBezTo>
                <a:cubicBezTo>
                  <a:pt x="1675" y="1900"/>
                  <a:pt x="1650" y="1900"/>
                  <a:pt x="1600" y="1900"/>
                </a:cubicBezTo>
                <a:cubicBezTo>
                  <a:pt x="1575" y="1900"/>
                  <a:pt x="1575" y="1925"/>
                  <a:pt x="1624" y="1950"/>
                </a:cubicBezTo>
                <a:cubicBezTo>
                  <a:pt x="1650" y="1976"/>
                  <a:pt x="1600" y="2000"/>
                  <a:pt x="1600" y="1976"/>
                </a:cubicBezTo>
                <a:cubicBezTo>
                  <a:pt x="1575" y="1950"/>
                  <a:pt x="1550" y="1976"/>
                  <a:pt x="1524" y="1976"/>
                </a:cubicBezTo>
                <a:cubicBezTo>
                  <a:pt x="1500" y="1976"/>
                  <a:pt x="1575" y="2000"/>
                  <a:pt x="1575" y="2025"/>
                </a:cubicBezTo>
                <a:cubicBezTo>
                  <a:pt x="1575" y="2025"/>
                  <a:pt x="1524" y="2000"/>
                  <a:pt x="1524" y="2025"/>
                </a:cubicBezTo>
                <a:cubicBezTo>
                  <a:pt x="1524" y="2025"/>
                  <a:pt x="1475" y="2000"/>
                  <a:pt x="1475" y="1976"/>
                </a:cubicBezTo>
                <a:cubicBezTo>
                  <a:pt x="1475" y="1976"/>
                  <a:pt x="1400" y="2000"/>
                  <a:pt x="1450" y="2000"/>
                </a:cubicBezTo>
                <a:cubicBezTo>
                  <a:pt x="1475" y="2025"/>
                  <a:pt x="1475" y="2025"/>
                  <a:pt x="1475" y="2076"/>
                </a:cubicBezTo>
                <a:cubicBezTo>
                  <a:pt x="1475" y="2100"/>
                  <a:pt x="1424" y="2076"/>
                  <a:pt x="1424" y="2050"/>
                </a:cubicBezTo>
                <a:cubicBezTo>
                  <a:pt x="1450" y="2025"/>
                  <a:pt x="1400" y="2025"/>
                  <a:pt x="1375" y="2050"/>
                </a:cubicBezTo>
                <a:cubicBezTo>
                  <a:pt x="1350" y="2050"/>
                  <a:pt x="1400" y="2000"/>
                  <a:pt x="1375" y="2000"/>
                </a:cubicBezTo>
                <a:cubicBezTo>
                  <a:pt x="1375" y="1976"/>
                  <a:pt x="1350" y="2000"/>
                  <a:pt x="1300" y="2000"/>
                </a:cubicBezTo>
                <a:cubicBezTo>
                  <a:pt x="1275" y="2000"/>
                  <a:pt x="1275" y="2000"/>
                  <a:pt x="1275" y="2025"/>
                </a:cubicBezTo>
                <a:cubicBezTo>
                  <a:pt x="1300" y="2050"/>
                  <a:pt x="1300" y="2076"/>
                  <a:pt x="1275" y="2076"/>
                </a:cubicBezTo>
                <a:cubicBezTo>
                  <a:pt x="1250" y="2050"/>
                  <a:pt x="1250" y="2076"/>
                  <a:pt x="1250" y="2076"/>
                </a:cubicBezTo>
                <a:cubicBezTo>
                  <a:pt x="1250" y="2100"/>
                  <a:pt x="1224" y="2100"/>
                  <a:pt x="1224" y="2100"/>
                </a:cubicBezTo>
                <a:cubicBezTo>
                  <a:pt x="1200" y="2076"/>
                  <a:pt x="1175" y="2076"/>
                  <a:pt x="1150" y="2100"/>
                </a:cubicBezTo>
                <a:cubicBezTo>
                  <a:pt x="1124" y="2125"/>
                  <a:pt x="1100" y="2125"/>
                  <a:pt x="1100" y="2150"/>
                </a:cubicBezTo>
                <a:cubicBezTo>
                  <a:pt x="1100" y="2175"/>
                  <a:pt x="1124" y="2150"/>
                  <a:pt x="1150" y="2150"/>
                </a:cubicBezTo>
                <a:cubicBezTo>
                  <a:pt x="1175" y="2175"/>
                  <a:pt x="1150" y="2175"/>
                  <a:pt x="1175" y="2200"/>
                </a:cubicBezTo>
                <a:lnTo>
                  <a:pt x="1175" y="2225"/>
                </a:lnTo>
                <a:cubicBezTo>
                  <a:pt x="1150" y="2200"/>
                  <a:pt x="1124" y="2200"/>
                  <a:pt x="1124" y="2225"/>
                </a:cubicBezTo>
                <a:cubicBezTo>
                  <a:pt x="1100" y="2250"/>
                  <a:pt x="1100" y="2225"/>
                  <a:pt x="1075" y="2200"/>
                </a:cubicBezTo>
                <a:cubicBezTo>
                  <a:pt x="1050" y="2175"/>
                  <a:pt x="1050" y="2225"/>
                  <a:pt x="1024" y="2225"/>
                </a:cubicBezTo>
                <a:cubicBezTo>
                  <a:pt x="999" y="2200"/>
                  <a:pt x="1050" y="2175"/>
                  <a:pt x="1050" y="2150"/>
                </a:cubicBezTo>
                <a:cubicBezTo>
                  <a:pt x="1024" y="2125"/>
                  <a:pt x="1024" y="2150"/>
                  <a:pt x="999" y="2200"/>
                </a:cubicBezTo>
                <a:cubicBezTo>
                  <a:pt x="950" y="2225"/>
                  <a:pt x="924" y="2225"/>
                  <a:pt x="924" y="2225"/>
                </a:cubicBezTo>
                <a:cubicBezTo>
                  <a:pt x="950" y="2250"/>
                  <a:pt x="899" y="2250"/>
                  <a:pt x="899" y="2275"/>
                </a:cubicBezTo>
                <a:cubicBezTo>
                  <a:pt x="875" y="2301"/>
                  <a:pt x="824" y="2325"/>
                  <a:pt x="775" y="2350"/>
                </a:cubicBezTo>
                <a:cubicBezTo>
                  <a:pt x="724" y="2376"/>
                  <a:pt x="775" y="2376"/>
                  <a:pt x="799" y="2350"/>
                </a:cubicBezTo>
                <a:cubicBezTo>
                  <a:pt x="824" y="2325"/>
                  <a:pt x="849" y="2350"/>
                  <a:pt x="875" y="2325"/>
                </a:cubicBezTo>
                <a:cubicBezTo>
                  <a:pt x="924" y="2301"/>
                  <a:pt x="950" y="2275"/>
                  <a:pt x="975" y="2275"/>
                </a:cubicBezTo>
                <a:cubicBezTo>
                  <a:pt x="975" y="2301"/>
                  <a:pt x="999" y="2301"/>
                  <a:pt x="1024" y="2275"/>
                </a:cubicBezTo>
                <a:cubicBezTo>
                  <a:pt x="1050" y="2250"/>
                  <a:pt x="1075" y="2250"/>
                  <a:pt x="1075" y="2275"/>
                </a:cubicBezTo>
                <a:cubicBezTo>
                  <a:pt x="1100" y="2275"/>
                  <a:pt x="1050" y="2301"/>
                  <a:pt x="1075" y="2325"/>
                </a:cubicBezTo>
                <a:cubicBezTo>
                  <a:pt x="1100" y="2350"/>
                  <a:pt x="1050" y="2350"/>
                  <a:pt x="1050" y="2325"/>
                </a:cubicBezTo>
                <a:cubicBezTo>
                  <a:pt x="1050" y="2325"/>
                  <a:pt x="1024" y="2301"/>
                  <a:pt x="999" y="2325"/>
                </a:cubicBezTo>
                <a:lnTo>
                  <a:pt x="975" y="2350"/>
                </a:lnTo>
                <a:cubicBezTo>
                  <a:pt x="950" y="2350"/>
                  <a:pt x="924" y="2401"/>
                  <a:pt x="924" y="2425"/>
                </a:cubicBezTo>
                <a:cubicBezTo>
                  <a:pt x="924" y="2450"/>
                  <a:pt x="899" y="2425"/>
                  <a:pt x="899" y="2450"/>
                </a:cubicBezTo>
                <a:cubicBezTo>
                  <a:pt x="899" y="2476"/>
                  <a:pt x="849" y="2525"/>
                  <a:pt x="799" y="2576"/>
                </a:cubicBezTo>
                <a:cubicBezTo>
                  <a:pt x="775" y="2601"/>
                  <a:pt x="799" y="2625"/>
                  <a:pt x="799" y="2650"/>
                </a:cubicBezTo>
                <a:cubicBezTo>
                  <a:pt x="775" y="2676"/>
                  <a:pt x="724" y="2650"/>
                  <a:pt x="724" y="2650"/>
                </a:cubicBezTo>
                <a:cubicBezTo>
                  <a:pt x="699" y="2676"/>
                  <a:pt x="724" y="2725"/>
                  <a:pt x="699" y="2750"/>
                </a:cubicBezTo>
                <a:cubicBezTo>
                  <a:pt x="675" y="2750"/>
                  <a:pt x="699" y="2776"/>
                  <a:pt x="699" y="2801"/>
                </a:cubicBezTo>
                <a:cubicBezTo>
                  <a:pt x="699" y="2825"/>
                  <a:pt x="650" y="2801"/>
                  <a:pt x="650" y="2801"/>
                </a:cubicBezTo>
                <a:cubicBezTo>
                  <a:pt x="650" y="2825"/>
                  <a:pt x="599" y="2825"/>
                  <a:pt x="576" y="2825"/>
                </a:cubicBezTo>
                <a:cubicBezTo>
                  <a:pt x="576" y="2850"/>
                  <a:pt x="599" y="2876"/>
                  <a:pt x="624" y="2901"/>
                </a:cubicBezTo>
                <a:cubicBezTo>
                  <a:pt x="650" y="2901"/>
                  <a:pt x="599" y="2925"/>
                  <a:pt x="599" y="2901"/>
                </a:cubicBezTo>
                <a:cubicBezTo>
                  <a:pt x="599" y="2876"/>
                  <a:pt x="576" y="2925"/>
                  <a:pt x="525" y="2925"/>
                </a:cubicBezTo>
                <a:cubicBezTo>
                  <a:pt x="476" y="2950"/>
                  <a:pt x="500" y="3001"/>
                  <a:pt x="476" y="3001"/>
                </a:cubicBezTo>
                <a:cubicBezTo>
                  <a:pt x="425" y="3001"/>
                  <a:pt x="451" y="3050"/>
                  <a:pt x="425" y="3076"/>
                </a:cubicBezTo>
                <a:cubicBezTo>
                  <a:pt x="400" y="3076"/>
                  <a:pt x="400" y="3025"/>
                  <a:pt x="376" y="3025"/>
                </a:cubicBezTo>
                <a:cubicBezTo>
                  <a:pt x="325" y="3025"/>
                  <a:pt x="325" y="3050"/>
                  <a:pt x="351" y="3076"/>
                </a:cubicBezTo>
                <a:cubicBezTo>
                  <a:pt x="376" y="3101"/>
                  <a:pt x="325" y="3076"/>
                  <a:pt x="300" y="3101"/>
                </a:cubicBezTo>
                <a:cubicBezTo>
                  <a:pt x="276" y="3125"/>
                  <a:pt x="225" y="3125"/>
                  <a:pt x="225" y="3150"/>
                </a:cubicBezTo>
                <a:cubicBezTo>
                  <a:pt x="200" y="3176"/>
                  <a:pt x="251" y="3176"/>
                  <a:pt x="276" y="3176"/>
                </a:cubicBezTo>
                <a:cubicBezTo>
                  <a:pt x="276" y="3201"/>
                  <a:pt x="225" y="3201"/>
                  <a:pt x="176" y="3176"/>
                </a:cubicBezTo>
                <a:cubicBezTo>
                  <a:pt x="151" y="3176"/>
                  <a:pt x="151" y="3225"/>
                  <a:pt x="125" y="3225"/>
                </a:cubicBezTo>
                <a:cubicBezTo>
                  <a:pt x="100" y="3201"/>
                  <a:pt x="75" y="3250"/>
                  <a:pt x="100" y="3250"/>
                </a:cubicBezTo>
                <a:cubicBezTo>
                  <a:pt x="100" y="3276"/>
                  <a:pt x="75" y="3276"/>
                  <a:pt x="51" y="3276"/>
                </a:cubicBezTo>
                <a:cubicBezTo>
                  <a:pt x="25" y="3250"/>
                  <a:pt x="25" y="3301"/>
                  <a:pt x="0" y="3301"/>
                </a:cubicBezTo>
                <a:cubicBezTo>
                  <a:pt x="0" y="3325"/>
                  <a:pt x="51" y="3350"/>
                  <a:pt x="51" y="3350"/>
                </a:cubicBezTo>
                <a:cubicBezTo>
                  <a:pt x="51" y="3376"/>
                  <a:pt x="0" y="3401"/>
                  <a:pt x="25" y="3401"/>
                </a:cubicBezTo>
                <a:cubicBezTo>
                  <a:pt x="51" y="3401"/>
                  <a:pt x="51" y="3425"/>
                  <a:pt x="25" y="3425"/>
                </a:cubicBezTo>
                <a:cubicBezTo>
                  <a:pt x="0" y="3425"/>
                  <a:pt x="0" y="3450"/>
                  <a:pt x="25" y="3476"/>
                </a:cubicBezTo>
                <a:cubicBezTo>
                  <a:pt x="51" y="3501"/>
                  <a:pt x="0" y="3501"/>
                  <a:pt x="25" y="3526"/>
                </a:cubicBezTo>
                <a:cubicBezTo>
                  <a:pt x="51" y="3550"/>
                  <a:pt x="51" y="3526"/>
                  <a:pt x="75" y="3550"/>
                </a:cubicBezTo>
                <a:cubicBezTo>
                  <a:pt x="75" y="3575"/>
                  <a:pt x="100" y="3550"/>
                  <a:pt x="125" y="3526"/>
                </a:cubicBezTo>
                <a:cubicBezTo>
                  <a:pt x="176" y="3501"/>
                  <a:pt x="176" y="3550"/>
                  <a:pt x="151" y="3550"/>
                </a:cubicBezTo>
                <a:cubicBezTo>
                  <a:pt x="125" y="3550"/>
                  <a:pt x="100" y="3575"/>
                  <a:pt x="100" y="3601"/>
                </a:cubicBezTo>
                <a:cubicBezTo>
                  <a:pt x="100" y="3626"/>
                  <a:pt x="75" y="3601"/>
                  <a:pt x="75" y="3575"/>
                </a:cubicBezTo>
                <a:cubicBezTo>
                  <a:pt x="75" y="3550"/>
                  <a:pt x="25" y="3575"/>
                  <a:pt x="25" y="3601"/>
                </a:cubicBezTo>
                <a:cubicBezTo>
                  <a:pt x="51" y="3626"/>
                  <a:pt x="25" y="3650"/>
                  <a:pt x="25" y="3650"/>
                </a:cubicBezTo>
                <a:cubicBezTo>
                  <a:pt x="25" y="3676"/>
                  <a:pt x="75" y="3676"/>
                  <a:pt x="75" y="3650"/>
                </a:cubicBezTo>
                <a:cubicBezTo>
                  <a:pt x="100" y="3626"/>
                  <a:pt x="125" y="3626"/>
                  <a:pt x="125" y="3650"/>
                </a:cubicBezTo>
                <a:cubicBezTo>
                  <a:pt x="151" y="3676"/>
                  <a:pt x="100" y="3676"/>
                  <a:pt x="100" y="3701"/>
                </a:cubicBezTo>
                <a:cubicBezTo>
                  <a:pt x="100" y="3726"/>
                  <a:pt x="75" y="3701"/>
                  <a:pt x="75" y="3726"/>
                </a:cubicBezTo>
                <a:cubicBezTo>
                  <a:pt x="51" y="3750"/>
                  <a:pt x="151" y="3801"/>
                  <a:pt x="176" y="3801"/>
                </a:cubicBezTo>
                <a:cubicBezTo>
                  <a:pt x="200" y="3801"/>
                  <a:pt x="225" y="3850"/>
                  <a:pt x="276" y="3826"/>
                </a:cubicBezTo>
                <a:cubicBezTo>
                  <a:pt x="325" y="3826"/>
                  <a:pt x="425" y="3726"/>
                  <a:pt x="451" y="3701"/>
                </a:cubicBezTo>
                <a:cubicBezTo>
                  <a:pt x="476" y="3676"/>
                  <a:pt x="500" y="3701"/>
                  <a:pt x="525" y="3701"/>
                </a:cubicBezTo>
                <a:cubicBezTo>
                  <a:pt x="525" y="3676"/>
                  <a:pt x="525" y="3626"/>
                  <a:pt x="551" y="3626"/>
                </a:cubicBezTo>
                <a:lnTo>
                  <a:pt x="576" y="3676"/>
                </a:lnTo>
                <a:cubicBezTo>
                  <a:pt x="599" y="3676"/>
                  <a:pt x="599" y="3701"/>
                  <a:pt x="599" y="3726"/>
                </a:cubicBezTo>
                <a:lnTo>
                  <a:pt x="624" y="3726"/>
                </a:lnTo>
                <a:cubicBezTo>
                  <a:pt x="650" y="3726"/>
                  <a:pt x="650" y="3676"/>
                  <a:pt x="650" y="3650"/>
                </a:cubicBezTo>
                <a:cubicBezTo>
                  <a:pt x="650" y="3650"/>
                  <a:pt x="675" y="3601"/>
                  <a:pt x="675" y="3575"/>
                </a:cubicBezTo>
                <a:cubicBezTo>
                  <a:pt x="650" y="3550"/>
                  <a:pt x="724" y="3575"/>
                  <a:pt x="724" y="3550"/>
                </a:cubicBezTo>
                <a:cubicBezTo>
                  <a:pt x="724" y="3550"/>
                  <a:pt x="750" y="3476"/>
                  <a:pt x="724" y="3476"/>
                </a:cubicBezTo>
                <a:cubicBezTo>
                  <a:pt x="699" y="3450"/>
                  <a:pt x="699" y="3425"/>
                  <a:pt x="724" y="3425"/>
                </a:cubicBezTo>
                <a:cubicBezTo>
                  <a:pt x="724" y="3425"/>
                  <a:pt x="750" y="3425"/>
                  <a:pt x="750" y="3376"/>
                </a:cubicBezTo>
                <a:cubicBezTo>
                  <a:pt x="750" y="3350"/>
                  <a:pt x="699" y="3350"/>
                  <a:pt x="699" y="3301"/>
                </a:cubicBezTo>
                <a:cubicBezTo>
                  <a:pt x="675" y="3276"/>
                  <a:pt x="724" y="3276"/>
                  <a:pt x="699" y="3225"/>
                </a:cubicBezTo>
                <a:cubicBezTo>
                  <a:pt x="675" y="3176"/>
                  <a:pt x="699" y="3150"/>
                  <a:pt x="699" y="3125"/>
                </a:cubicBezTo>
                <a:cubicBezTo>
                  <a:pt x="675" y="3101"/>
                  <a:pt x="675" y="3076"/>
                  <a:pt x="699" y="3025"/>
                </a:cubicBezTo>
                <a:cubicBezTo>
                  <a:pt x="724" y="3001"/>
                  <a:pt x="775" y="2976"/>
                  <a:pt x="799" y="2976"/>
                </a:cubicBezTo>
                <a:cubicBezTo>
                  <a:pt x="824" y="2976"/>
                  <a:pt x="849" y="3001"/>
                  <a:pt x="849" y="2976"/>
                </a:cubicBezTo>
                <a:cubicBezTo>
                  <a:pt x="875" y="2950"/>
                  <a:pt x="875" y="2925"/>
                  <a:pt x="849" y="2925"/>
                </a:cubicBezTo>
                <a:cubicBezTo>
                  <a:pt x="849" y="2901"/>
                  <a:pt x="799" y="2901"/>
                  <a:pt x="849" y="2876"/>
                </a:cubicBezTo>
                <a:cubicBezTo>
                  <a:pt x="875" y="2825"/>
                  <a:pt x="899" y="2776"/>
                  <a:pt x="899" y="2750"/>
                </a:cubicBezTo>
                <a:cubicBezTo>
                  <a:pt x="899" y="2701"/>
                  <a:pt x="899" y="2676"/>
                  <a:pt x="899" y="2650"/>
                </a:cubicBezTo>
                <a:cubicBezTo>
                  <a:pt x="924" y="2650"/>
                  <a:pt x="950" y="2650"/>
                  <a:pt x="975" y="2650"/>
                </a:cubicBezTo>
                <a:cubicBezTo>
                  <a:pt x="999" y="2625"/>
                  <a:pt x="975" y="2601"/>
                  <a:pt x="999" y="2576"/>
                </a:cubicBezTo>
                <a:cubicBezTo>
                  <a:pt x="999" y="2576"/>
                  <a:pt x="1024" y="2525"/>
                  <a:pt x="1050" y="2525"/>
                </a:cubicBezTo>
                <a:cubicBezTo>
                  <a:pt x="1050" y="2501"/>
                  <a:pt x="1075" y="2476"/>
                  <a:pt x="1075" y="2476"/>
                </a:cubicBezTo>
                <a:cubicBezTo>
                  <a:pt x="1050" y="2450"/>
                  <a:pt x="1100" y="2425"/>
                  <a:pt x="1100" y="2401"/>
                </a:cubicBezTo>
                <a:cubicBezTo>
                  <a:pt x="1100" y="2376"/>
                  <a:pt x="1124" y="2350"/>
                  <a:pt x="1175" y="2350"/>
                </a:cubicBezTo>
                <a:cubicBezTo>
                  <a:pt x="1200" y="2350"/>
                  <a:pt x="1224" y="2350"/>
                  <a:pt x="1224" y="2325"/>
                </a:cubicBezTo>
                <a:cubicBezTo>
                  <a:pt x="1224" y="2301"/>
                  <a:pt x="1224" y="2225"/>
                  <a:pt x="1250" y="2250"/>
                </a:cubicBezTo>
                <a:cubicBezTo>
                  <a:pt x="1300" y="2275"/>
                  <a:pt x="1324" y="2250"/>
                  <a:pt x="1350" y="2275"/>
                </a:cubicBezTo>
                <a:cubicBezTo>
                  <a:pt x="1375" y="2301"/>
                  <a:pt x="1424" y="2301"/>
                  <a:pt x="1424" y="2250"/>
                </a:cubicBezTo>
                <a:cubicBezTo>
                  <a:pt x="1424" y="2225"/>
                  <a:pt x="1424" y="2150"/>
                  <a:pt x="1475" y="2175"/>
                </a:cubicBezTo>
                <a:lnTo>
                  <a:pt x="1475" y="2175"/>
                </a:lnTo>
                <a:cubicBezTo>
                  <a:pt x="1500" y="2150"/>
                  <a:pt x="1524" y="2150"/>
                  <a:pt x="1550" y="2150"/>
                </a:cubicBezTo>
                <a:cubicBezTo>
                  <a:pt x="1575" y="2150"/>
                  <a:pt x="1600" y="2200"/>
                  <a:pt x="1650" y="2225"/>
                </a:cubicBezTo>
                <a:cubicBezTo>
                  <a:pt x="1700" y="2225"/>
                  <a:pt x="1724" y="2250"/>
                  <a:pt x="1750" y="2225"/>
                </a:cubicBezTo>
                <a:cubicBezTo>
                  <a:pt x="1750" y="2200"/>
                  <a:pt x="1800" y="2225"/>
                  <a:pt x="1824" y="2225"/>
                </a:cubicBezTo>
                <a:cubicBezTo>
                  <a:pt x="1850" y="2225"/>
                  <a:pt x="1850" y="2275"/>
                  <a:pt x="1875" y="2250"/>
                </a:cubicBezTo>
                <a:cubicBezTo>
                  <a:pt x="1900" y="2200"/>
                  <a:pt x="1875" y="2175"/>
                  <a:pt x="1925" y="2175"/>
                </a:cubicBezTo>
                <a:cubicBezTo>
                  <a:pt x="1950" y="2200"/>
                  <a:pt x="1925" y="2125"/>
                  <a:pt x="1925" y="2100"/>
                </a:cubicBezTo>
                <a:cubicBezTo>
                  <a:pt x="1925" y="2076"/>
                  <a:pt x="2000" y="2076"/>
                  <a:pt x="2000" y="2050"/>
                </a:cubicBezTo>
                <a:cubicBezTo>
                  <a:pt x="2000" y="2025"/>
                  <a:pt x="2075" y="2050"/>
                  <a:pt x="2075" y="2025"/>
                </a:cubicBezTo>
                <a:cubicBezTo>
                  <a:pt x="2100" y="2000"/>
                  <a:pt x="2149" y="2000"/>
                  <a:pt x="2149" y="2025"/>
                </a:cubicBezTo>
                <a:cubicBezTo>
                  <a:pt x="2175" y="2050"/>
                  <a:pt x="2250" y="2050"/>
                  <a:pt x="2250" y="2076"/>
                </a:cubicBezTo>
                <a:cubicBezTo>
                  <a:pt x="2250" y="2100"/>
                  <a:pt x="2250" y="2125"/>
                  <a:pt x="2250" y="2150"/>
                </a:cubicBezTo>
                <a:cubicBezTo>
                  <a:pt x="2275" y="2125"/>
                  <a:pt x="2275" y="2125"/>
                  <a:pt x="2300" y="2125"/>
                </a:cubicBezTo>
                <a:cubicBezTo>
                  <a:pt x="2325" y="2125"/>
                  <a:pt x="2349" y="2076"/>
                  <a:pt x="2375" y="2076"/>
                </a:cubicBezTo>
                <a:cubicBezTo>
                  <a:pt x="2400" y="2076"/>
                  <a:pt x="2425" y="2076"/>
                  <a:pt x="2425" y="2050"/>
                </a:cubicBezTo>
                <a:cubicBezTo>
                  <a:pt x="2400" y="2025"/>
                  <a:pt x="2349" y="2025"/>
                  <a:pt x="2349" y="2050"/>
                </a:cubicBezTo>
                <a:close/>
                <a:moveTo>
                  <a:pt x="675" y="275"/>
                </a:moveTo>
                <a:lnTo>
                  <a:pt x="675" y="275"/>
                </a:lnTo>
                <a:cubicBezTo>
                  <a:pt x="724" y="275"/>
                  <a:pt x="624" y="325"/>
                  <a:pt x="624" y="375"/>
                </a:cubicBezTo>
                <a:cubicBezTo>
                  <a:pt x="599" y="400"/>
                  <a:pt x="675" y="450"/>
                  <a:pt x="724" y="475"/>
                </a:cubicBezTo>
                <a:cubicBezTo>
                  <a:pt x="750" y="500"/>
                  <a:pt x="824" y="500"/>
                  <a:pt x="849" y="475"/>
                </a:cubicBezTo>
                <a:cubicBezTo>
                  <a:pt x="875" y="450"/>
                  <a:pt x="875" y="400"/>
                  <a:pt x="899" y="400"/>
                </a:cubicBezTo>
                <a:cubicBezTo>
                  <a:pt x="950" y="400"/>
                  <a:pt x="924" y="375"/>
                  <a:pt x="950" y="350"/>
                </a:cubicBezTo>
                <a:cubicBezTo>
                  <a:pt x="975" y="350"/>
                  <a:pt x="975" y="400"/>
                  <a:pt x="950" y="425"/>
                </a:cubicBezTo>
                <a:cubicBezTo>
                  <a:pt x="924" y="450"/>
                  <a:pt x="999" y="450"/>
                  <a:pt x="1050" y="400"/>
                </a:cubicBezTo>
                <a:cubicBezTo>
                  <a:pt x="1075" y="375"/>
                  <a:pt x="1075" y="400"/>
                  <a:pt x="1075" y="450"/>
                </a:cubicBezTo>
                <a:cubicBezTo>
                  <a:pt x="1075" y="475"/>
                  <a:pt x="999" y="450"/>
                  <a:pt x="975" y="500"/>
                </a:cubicBezTo>
                <a:cubicBezTo>
                  <a:pt x="924" y="525"/>
                  <a:pt x="849" y="500"/>
                  <a:pt x="824" y="550"/>
                </a:cubicBezTo>
                <a:cubicBezTo>
                  <a:pt x="775" y="575"/>
                  <a:pt x="849" y="575"/>
                  <a:pt x="899" y="575"/>
                </a:cubicBezTo>
                <a:cubicBezTo>
                  <a:pt x="950" y="575"/>
                  <a:pt x="1050" y="550"/>
                  <a:pt x="1100" y="575"/>
                </a:cubicBezTo>
                <a:cubicBezTo>
                  <a:pt x="1124" y="575"/>
                  <a:pt x="1075" y="600"/>
                  <a:pt x="999" y="600"/>
                </a:cubicBezTo>
                <a:cubicBezTo>
                  <a:pt x="950" y="600"/>
                  <a:pt x="924" y="600"/>
                  <a:pt x="924" y="625"/>
                </a:cubicBezTo>
                <a:cubicBezTo>
                  <a:pt x="924" y="650"/>
                  <a:pt x="824" y="600"/>
                  <a:pt x="824" y="650"/>
                </a:cubicBezTo>
                <a:cubicBezTo>
                  <a:pt x="824" y="675"/>
                  <a:pt x="924" y="700"/>
                  <a:pt x="924" y="725"/>
                </a:cubicBezTo>
                <a:cubicBezTo>
                  <a:pt x="924" y="750"/>
                  <a:pt x="999" y="725"/>
                  <a:pt x="1024" y="725"/>
                </a:cubicBezTo>
                <a:cubicBezTo>
                  <a:pt x="1050" y="725"/>
                  <a:pt x="975" y="750"/>
                  <a:pt x="975" y="775"/>
                </a:cubicBezTo>
                <a:cubicBezTo>
                  <a:pt x="950" y="775"/>
                  <a:pt x="1024" y="800"/>
                  <a:pt x="1050" y="800"/>
                </a:cubicBezTo>
                <a:cubicBezTo>
                  <a:pt x="1050" y="825"/>
                  <a:pt x="1100" y="825"/>
                  <a:pt x="1100" y="800"/>
                </a:cubicBezTo>
                <a:cubicBezTo>
                  <a:pt x="1100" y="750"/>
                  <a:pt x="1150" y="650"/>
                  <a:pt x="1224" y="625"/>
                </a:cubicBezTo>
                <a:cubicBezTo>
                  <a:pt x="1275" y="600"/>
                  <a:pt x="1250" y="575"/>
                  <a:pt x="1250" y="550"/>
                </a:cubicBezTo>
                <a:cubicBezTo>
                  <a:pt x="1250" y="500"/>
                  <a:pt x="1300" y="525"/>
                  <a:pt x="1300" y="500"/>
                </a:cubicBezTo>
                <a:cubicBezTo>
                  <a:pt x="1275" y="475"/>
                  <a:pt x="1300" y="475"/>
                  <a:pt x="1324" y="425"/>
                </a:cubicBezTo>
                <a:cubicBezTo>
                  <a:pt x="1375" y="400"/>
                  <a:pt x="1400" y="425"/>
                  <a:pt x="1450" y="400"/>
                </a:cubicBezTo>
                <a:cubicBezTo>
                  <a:pt x="1500" y="375"/>
                  <a:pt x="1524" y="400"/>
                  <a:pt x="1450" y="425"/>
                </a:cubicBezTo>
                <a:cubicBezTo>
                  <a:pt x="1424" y="425"/>
                  <a:pt x="1450" y="475"/>
                  <a:pt x="1475" y="475"/>
                </a:cubicBezTo>
                <a:cubicBezTo>
                  <a:pt x="1524" y="500"/>
                  <a:pt x="1475" y="525"/>
                  <a:pt x="1500" y="525"/>
                </a:cubicBezTo>
                <a:cubicBezTo>
                  <a:pt x="1550" y="525"/>
                  <a:pt x="1524" y="575"/>
                  <a:pt x="1500" y="600"/>
                </a:cubicBezTo>
                <a:cubicBezTo>
                  <a:pt x="1450" y="650"/>
                  <a:pt x="1500" y="650"/>
                  <a:pt x="1575" y="625"/>
                </a:cubicBezTo>
                <a:cubicBezTo>
                  <a:pt x="1650" y="600"/>
                  <a:pt x="1600" y="650"/>
                  <a:pt x="1624" y="675"/>
                </a:cubicBezTo>
                <a:cubicBezTo>
                  <a:pt x="1650" y="700"/>
                  <a:pt x="1724" y="650"/>
                  <a:pt x="1750" y="625"/>
                </a:cubicBezTo>
                <a:cubicBezTo>
                  <a:pt x="1775" y="575"/>
                  <a:pt x="1824" y="575"/>
                  <a:pt x="1824" y="575"/>
                </a:cubicBezTo>
                <a:cubicBezTo>
                  <a:pt x="1824" y="550"/>
                  <a:pt x="1800" y="525"/>
                  <a:pt x="1775" y="550"/>
                </a:cubicBezTo>
                <a:cubicBezTo>
                  <a:pt x="1750" y="550"/>
                  <a:pt x="1675" y="550"/>
                  <a:pt x="1700" y="525"/>
                </a:cubicBezTo>
                <a:cubicBezTo>
                  <a:pt x="1724" y="500"/>
                  <a:pt x="1700" y="500"/>
                  <a:pt x="1675" y="500"/>
                </a:cubicBezTo>
                <a:cubicBezTo>
                  <a:pt x="1624" y="500"/>
                  <a:pt x="1575" y="475"/>
                  <a:pt x="1600" y="475"/>
                </a:cubicBezTo>
                <a:cubicBezTo>
                  <a:pt x="1624" y="450"/>
                  <a:pt x="1575" y="400"/>
                  <a:pt x="1550" y="425"/>
                </a:cubicBezTo>
                <a:cubicBezTo>
                  <a:pt x="1524" y="425"/>
                  <a:pt x="1524" y="375"/>
                  <a:pt x="1524" y="350"/>
                </a:cubicBezTo>
                <a:cubicBezTo>
                  <a:pt x="1524" y="325"/>
                  <a:pt x="1450" y="325"/>
                  <a:pt x="1475" y="325"/>
                </a:cubicBezTo>
                <a:cubicBezTo>
                  <a:pt x="1475" y="300"/>
                  <a:pt x="1424" y="300"/>
                  <a:pt x="1424" y="300"/>
                </a:cubicBezTo>
                <a:cubicBezTo>
                  <a:pt x="1400" y="325"/>
                  <a:pt x="1375" y="325"/>
                  <a:pt x="1375" y="300"/>
                </a:cubicBezTo>
                <a:cubicBezTo>
                  <a:pt x="1375" y="275"/>
                  <a:pt x="1324" y="275"/>
                  <a:pt x="1300" y="275"/>
                </a:cubicBezTo>
                <a:cubicBezTo>
                  <a:pt x="1275" y="275"/>
                  <a:pt x="1275" y="225"/>
                  <a:pt x="1250" y="200"/>
                </a:cubicBezTo>
                <a:cubicBezTo>
                  <a:pt x="1224" y="175"/>
                  <a:pt x="1200" y="250"/>
                  <a:pt x="1175" y="250"/>
                </a:cubicBezTo>
                <a:cubicBezTo>
                  <a:pt x="1150" y="225"/>
                  <a:pt x="1200" y="200"/>
                  <a:pt x="1200" y="175"/>
                </a:cubicBezTo>
                <a:cubicBezTo>
                  <a:pt x="1200" y="150"/>
                  <a:pt x="1124" y="125"/>
                  <a:pt x="1100" y="150"/>
                </a:cubicBezTo>
                <a:cubicBezTo>
                  <a:pt x="1100" y="175"/>
                  <a:pt x="1075" y="100"/>
                  <a:pt x="1050" y="100"/>
                </a:cubicBezTo>
                <a:cubicBezTo>
                  <a:pt x="1024" y="100"/>
                  <a:pt x="1050" y="125"/>
                  <a:pt x="1024" y="150"/>
                </a:cubicBezTo>
                <a:cubicBezTo>
                  <a:pt x="999" y="150"/>
                  <a:pt x="975" y="175"/>
                  <a:pt x="1024" y="175"/>
                </a:cubicBezTo>
                <a:cubicBezTo>
                  <a:pt x="1050" y="200"/>
                  <a:pt x="1075" y="300"/>
                  <a:pt x="1075" y="325"/>
                </a:cubicBezTo>
                <a:cubicBezTo>
                  <a:pt x="1075" y="350"/>
                  <a:pt x="975" y="250"/>
                  <a:pt x="975" y="200"/>
                </a:cubicBezTo>
                <a:cubicBezTo>
                  <a:pt x="975" y="175"/>
                  <a:pt x="924" y="125"/>
                  <a:pt x="899" y="150"/>
                </a:cubicBezTo>
                <a:cubicBezTo>
                  <a:pt x="899" y="200"/>
                  <a:pt x="849" y="200"/>
                  <a:pt x="875" y="225"/>
                </a:cubicBezTo>
                <a:cubicBezTo>
                  <a:pt x="875" y="275"/>
                  <a:pt x="849" y="275"/>
                  <a:pt x="849" y="250"/>
                </a:cubicBezTo>
                <a:cubicBezTo>
                  <a:pt x="849" y="225"/>
                  <a:pt x="799" y="200"/>
                  <a:pt x="775" y="200"/>
                </a:cubicBezTo>
                <a:cubicBezTo>
                  <a:pt x="750" y="200"/>
                  <a:pt x="824" y="175"/>
                  <a:pt x="849" y="175"/>
                </a:cubicBezTo>
                <a:cubicBezTo>
                  <a:pt x="875" y="150"/>
                  <a:pt x="824" y="125"/>
                  <a:pt x="799" y="150"/>
                </a:cubicBezTo>
                <a:cubicBezTo>
                  <a:pt x="775" y="175"/>
                  <a:pt x="724" y="125"/>
                  <a:pt x="724" y="150"/>
                </a:cubicBezTo>
                <a:cubicBezTo>
                  <a:pt x="699" y="175"/>
                  <a:pt x="675" y="150"/>
                  <a:pt x="650" y="150"/>
                </a:cubicBezTo>
                <a:cubicBezTo>
                  <a:pt x="624" y="150"/>
                  <a:pt x="599" y="200"/>
                  <a:pt x="576" y="175"/>
                </a:cubicBezTo>
                <a:cubicBezTo>
                  <a:pt x="551" y="175"/>
                  <a:pt x="551" y="225"/>
                  <a:pt x="576" y="275"/>
                </a:cubicBezTo>
                <a:cubicBezTo>
                  <a:pt x="599" y="325"/>
                  <a:pt x="624" y="275"/>
                  <a:pt x="675" y="275"/>
                </a:cubicBezTo>
                <a:close/>
                <a:moveTo>
                  <a:pt x="599" y="450"/>
                </a:moveTo>
                <a:lnTo>
                  <a:pt x="599" y="450"/>
                </a:lnTo>
                <a:cubicBezTo>
                  <a:pt x="624" y="450"/>
                  <a:pt x="624" y="500"/>
                  <a:pt x="650" y="475"/>
                </a:cubicBezTo>
                <a:cubicBezTo>
                  <a:pt x="675" y="475"/>
                  <a:pt x="624" y="425"/>
                  <a:pt x="599" y="400"/>
                </a:cubicBezTo>
                <a:cubicBezTo>
                  <a:pt x="576" y="375"/>
                  <a:pt x="576" y="350"/>
                  <a:pt x="525" y="350"/>
                </a:cubicBezTo>
                <a:cubicBezTo>
                  <a:pt x="500" y="375"/>
                  <a:pt x="576" y="425"/>
                  <a:pt x="599" y="450"/>
                </a:cubicBezTo>
                <a:close/>
                <a:moveTo>
                  <a:pt x="1250" y="100"/>
                </a:moveTo>
                <a:lnTo>
                  <a:pt x="1250" y="100"/>
                </a:lnTo>
                <a:cubicBezTo>
                  <a:pt x="1275" y="125"/>
                  <a:pt x="1224" y="125"/>
                  <a:pt x="1250" y="150"/>
                </a:cubicBezTo>
                <a:cubicBezTo>
                  <a:pt x="1300" y="200"/>
                  <a:pt x="1550" y="125"/>
                  <a:pt x="1575" y="150"/>
                </a:cubicBezTo>
                <a:cubicBezTo>
                  <a:pt x="1624" y="175"/>
                  <a:pt x="1375" y="200"/>
                  <a:pt x="1400" y="225"/>
                </a:cubicBezTo>
                <a:cubicBezTo>
                  <a:pt x="1400" y="250"/>
                  <a:pt x="1600" y="250"/>
                  <a:pt x="1600" y="250"/>
                </a:cubicBezTo>
                <a:cubicBezTo>
                  <a:pt x="1624" y="225"/>
                  <a:pt x="1650" y="275"/>
                  <a:pt x="1724" y="275"/>
                </a:cubicBezTo>
                <a:cubicBezTo>
                  <a:pt x="1775" y="275"/>
                  <a:pt x="1775" y="250"/>
                  <a:pt x="1824" y="250"/>
                </a:cubicBezTo>
                <a:cubicBezTo>
                  <a:pt x="1875" y="250"/>
                  <a:pt x="1950" y="225"/>
                  <a:pt x="1950" y="200"/>
                </a:cubicBezTo>
                <a:cubicBezTo>
                  <a:pt x="1950" y="175"/>
                  <a:pt x="2100" y="150"/>
                  <a:pt x="2075" y="100"/>
                </a:cubicBezTo>
                <a:cubicBezTo>
                  <a:pt x="2075" y="50"/>
                  <a:pt x="1925" y="75"/>
                  <a:pt x="1900" y="75"/>
                </a:cubicBezTo>
                <a:cubicBezTo>
                  <a:pt x="1850" y="50"/>
                  <a:pt x="1775" y="25"/>
                  <a:pt x="1750" y="50"/>
                </a:cubicBezTo>
                <a:cubicBezTo>
                  <a:pt x="1750" y="75"/>
                  <a:pt x="1724" y="75"/>
                  <a:pt x="1700" y="75"/>
                </a:cubicBezTo>
                <a:cubicBezTo>
                  <a:pt x="1700" y="50"/>
                  <a:pt x="1700" y="0"/>
                  <a:pt x="1650" y="25"/>
                </a:cubicBezTo>
                <a:cubicBezTo>
                  <a:pt x="1575" y="25"/>
                  <a:pt x="1650" y="100"/>
                  <a:pt x="1624" y="100"/>
                </a:cubicBezTo>
                <a:cubicBezTo>
                  <a:pt x="1624" y="125"/>
                  <a:pt x="1550" y="100"/>
                  <a:pt x="1550" y="75"/>
                </a:cubicBezTo>
                <a:cubicBezTo>
                  <a:pt x="1550" y="25"/>
                  <a:pt x="1475" y="100"/>
                  <a:pt x="1475" y="50"/>
                </a:cubicBezTo>
                <a:cubicBezTo>
                  <a:pt x="1475" y="25"/>
                  <a:pt x="1400" y="0"/>
                  <a:pt x="1375" y="0"/>
                </a:cubicBezTo>
                <a:cubicBezTo>
                  <a:pt x="1350" y="0"/>
                  <a:pt x="1400" y="25"/>
                  <a:pt x="1375" y="50"/>
                </a:cubicBezTo>
                <a:lnTo>
                  <a:pt x="1324" y="25"/>
                </a:lnTo>
                <a:cubicBezTo>
                  <a:pt x="1300" y="25"/>
                  <a:pt x="1324" y="50"/>
                  <a:pt x="1324" y="75"/>
                </a:cubicBezTo>
                <a:cubicBezTo>
                  <a:pt x="1300" y="100"/>
                  <a:pt x="1275" y="25"/>
                  <a:pt x="1250" y="25"/>
                </a:cubicBezTo>
                <a:cubicBezTo>
                  <a:pt x="1224" y="25"/>
                  <a:pt x="1224" y="50"/>
                  <a:pt x="1200" y="50"/>
                </a:cubicBezTo>
                <a:cubicBezTo>
                  <a:pt x="1175" y="75"/>
                  <a:pt x="1224" y="100"/>
                  <a:pt x="1250"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4" name="Freeform 140">
            <a:extLst>
              <a:ext uri="{FF2B5EF4-FFF2-40B4-BE49-F238E27FC236}">
                <a16:creationId xmlns:a16="http://schemas.microsoft.com/office/drawing/2014/main" id="{A87DEA52-4241-724D-AEC5-FCFC6A7947F3}"/>
              </a:ext>
            </a:extLst>
          </p:cNvPr>
          <p:cNvSpPr>
            <a:spLocks noChangeArrowheads="1"/>
          </p:cNvSpPr>
          <p:nvPr/>
        </p:nvSpPr>
        <p:spPr bwMode="auto">
          <a:xfrm>
            <a:off x="11394719" y="2604611"/>
            <a:ext cx="104061" cy="32343"/>
          </a:xfrm>
          <a:custGeom>
            <a:avLst/>
            <a:gdLst>
              <a:gd name="T0" fmla="*/ 150 w 326"/>
              <a:gd name="T1" fmla="*/ 0 h 101"/>
              <a:gd name="T2" fmla="*/ 150 w 326"/>
              <a:gd name="T3" fmla="*/ 0 h 101"/>
              <a:gd name="T4" fmla="*/ 25 w 326"/>
              <a:gd name="T5" fmla="*/ 49 h 101"/>
              <a:gd name="T6" fmla="*/ 200 w 326"/>
              <a:gd name="T7" fmla="*/ 74 h 101"/>
              <a:gd name="T8" fmla="*/ 325 w 326"/>
              <a:gd name="T9" fmla="*/ 74 h 101"/>
              <a:gd name="T10" fmla="*/ 150 w 326"/>
              <a:gd name="T11" fmla="*/ 0 h 101"/>
            </a:gdLst>
            <a:ahLst/>
            <a:cxnLst>
              <a:cxn ang="0">
                <a:pos x="T0" y="T1"/>
              </a:cxn>
              <a:cxn ang="0">
                <a:pos x="T2" y="T3"/>
              </a:cxn>
              <a:cxn ang="0">
                <a:pos x="T4" y="T5"/>
              </a:cxn>
              <a:cxn ang="0">
                <a:pos x="T6" y="T7"/>
              </a:cxn>
              <a:cxn ang="0">
                <a:pos x="T8" y="T9"/>
              </a:cxn>
              <a:cxn ang="0">
                <a:pos x="T10" y="T11"/>
              </a:cxn>
            </a:cxnLst>
            <a:rect l="0" t="0" r="r" b="b"/>
            <a:pathLst>
              <a:path w="326" h="101">
                <a:moveTo>
                  <a:pt x="150" y="0"/>
                </a:moveTo>
                <a:lnTo>
                  <a:pt x="150" y="0"/>
                </a:lnTo>
                <a:cubicBezTo>
                  <a:pt x="125" y="25"/>
                  <a:pt x="0" y="0"/>
                  <a:pt x="25" y="49"/>
                </a:cubicBezTo>
                <a:cubicBezTo>
                  <a:pt x="50" y="74"/>
                  <a:pt x="150" y="49"/>
                  <a:pt x="200" y="74"/>
                </a:cubicBezTo>
                <a:cubicBezTo>
                  <a:pt x="250" y="100"/>
                  <a:pt x="325" y="74"/>
                  <a:pt x="325" y="74"/>
                </a:cubicBezTo>
                <a:cubicBezTo>
                  <a:pt x="325" y="49"/>
                  <a:pt x="150" y="0"/>
                  <a:pt x="1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5" name="Freeform 141">
            <a:extLst>
              <a:ext uri="{FF2B5EF4-FFF2-40B4-BE49-F238E27FC236}">
                <a16:creationId xmlns:a16="http://schemas.microsoft.com/office/drawing/2014/main" id="{C1A9952B-D879-8944-AA77-6B3564B9104B}"/>
              </a:ext>
            </a:extLst>
          </p:cNvPr>
          <p:cNvSpPr>
            <a:spLocks noChangeArrowheads="1"/>
          </p:cNvSpPr>
          <p:nvPr/>
        </p:nvSpPr>
        <p:spPr bwMode="auto">
          <a:xfrm>
            <a:off x="9617230" y="3361169"/>
            <a:ext cx="518903" cy="510465"/>
          </a:xfrm>
          <a:custGeom>
            <a:avLst/>
            <a:gdLst>
              <a:gd name="T0" fmla="*/ 1525 w 1626"/>
              <a:gd name="T1" fmla="*/ 175 h 1601"/>
              <a:gd name="T2" fmla="*/ 1225 w 1626"/>
              <a:gd name="T3" fmla="*/ 50 h 1601"/>
              <a:gd name="T4" fmla="*/ 1151 w 1626"/>
              <a:gd name="T5" fmla="*/ 175 h 1601"/>
              <a:gd name="T6" fmla="*/ 1051 w 1626"/>
              <a:gd name="T7" fmla="*/ 275 h 1601"/>
              <a:gd name="T8" fmla="*/ 1000 w 1626"/>
              <a:gd name="T9" fmla="*/ 400 h 1601"/>
              <a:gd name="T10" fmla="*/ 1051 w 1626"/>
              <a:gd name="T11" fmla="*/ 450 h 1601"/>
              <a:gd name="T12" fmla="*/ 1051 w 1626"/>
              <a:gd name="T13" fmla="*/ 375 h 1601"/>
              <a:gd name="T14" fmla="*/ 1275 w 1626"/>
              <a:gd name="T15" fmla="*/ 400 h 1601"/>
              <a:gd name="T16" fmla="*/ 1451 w 1626"/>
              <a:gd name="T17" fmla="*/ 300 h 1601"/>
              <a:gd name="T18" fmla="*/ 1625 w 1626"/>
              <a:gd name="T19" fmla="*/ 150 h 1601"/>
              <a:gd name="T20" fmla="*/ 1025 w 1626"/>
              <a:gd name="T21" fmla="*/ 550 h 1601"/>
              <a:gd name="T22" fmla="*/ 1000 w 1626"/>
              <a:gd name="T23" fmla="*/ 675 h 1601"/>
              <a:gd name="T24" fmla="*/ 900 w 1626"/>
              <a:gd name="T25" fmla="*/ 900 h 1601"/>
              <a:gd name="T26" fmla="*/ 750 w 1626"/>
              <a:gd name="T27" fmla="*/ 925 h 1601"/>
              <a:gd name="T28" fmla="*/ 625 w 1626"/>
              <a:gd name="T29" fmla="*/ 1100 h 1601"/>
              <a:gd name="T30" fmla="*/ 450 w 1626"/>
              <a:gd name="T31" fmla="*/ 1125 h 1601"/>
              <a:gd name="T32" fmla="*/ 175 w 1626"/>
              <a:gd name="T33" fmla="*/ 1250 h 1601"/>
              <a:gd name="T34" fmla="*/ 275 w 1626"/>
              <a:gd name="T35" fmla="*/ 1275 h 1601"/>
              <a:gd name="T36" fmla="*/ 550 w 1626"/>
              <a:gd name="T37" fmla="*/ 1300 h 1601"/>
              <a:gd name="T38" fmla="*/ 675 w 1626"/>
              <a:gd name="T39" fmla="*/ 1225 h 1601"/>
              <a:gd name="T40" fmla="*/ 825 w 1626"/>
              <a:gd name="T41" fmla="*/ 1200 h 1601"/>
              <a:gd name="T42" fmla="*/ 950 w 1626"/>
              <a:gd name="T43" fmla="*/ 1150 h 1601"/>
              <a:gd name="T44" fmla="*/ 1075 w 1626"/>
              <a:gd name="T45" fmla="*/ 1000 h 1601"/>
              <a:gd name="T46" fmla="*/ 1175 w 1626"/>
              <a:gd name="T47" fmla="*/ 775 h 1601"/>
              <a:gd name="T48" fmla="*/ 1025 w 1626"/>
              <a:gd name="T49" fmla="*/ 550 h 1601"/>
              <a:gd name="T50" fmla="*/ 400 w 1626"/>
              <a:gd name="T51" fmla="*/ 1275 h 1601"/>
              <a:gd name="T52" fmla="*/ 300 w 1626"/>
              <a:gd name="T53" fmla="*/ 1425 h 1601"/>
              <a:gd name="T54" fmla="*/ 425 w 1626"/>
              <a:gd name="T55" fmla="*/ 1375 h 1601"/>
              <a:gd name="T56" fmla="*/ 400 w 1626"/>
              <a:gd name="T57" fmla="*/ 1275 h 1601"/>
              <a:gd name="T58" fmla="*/ 225 w 1626"/>
              <a:gd name="T59" fmla="*/ 1375 h 1601"/>
              <a:gd name="T60" fmla="*/ 75 w 1626"/>
              <a:gd name="T61" fmla="*/ 1350 h 1601"/>
              <a:gd name="T62" fmla="*/ 75 w 1626"/>
              <a:gd name="T63" fmla="*/ 1400 h 1601"/>
              <a:gd name="T64" fmla="*/ 125 w 1626"/>
              <a:gd name="T65" fmla="*/ 1600 h 1601"/>
              <a:gd name="T66" fmla="*/ 225 w 1626"/>
              <a:gd name="T67" fmla="*/ 1375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26" h="1601">
                <a:moveTo>
                  <a:pt x="1525" y="175"/>
                </a:moveTo>
                <a:lnTo>
                  <a:pt x="1525" y="175"/>
                </a:lnTo>
                <a:cubicBezTo>
                  <a:pt x="1500" y="150"/>
                  <a:pt x="1475" y="175"/>
                  <a:pt x="1425" y="200"/>
                </a:cubicBezTo>
                <a:cubicBezTo>
                  <a:pt x="1400" y="200"/>
                  <a:pt x="1251" y="100"/>
                  <a:pt x="1225" y="50"/>
                </a:cubicBezTo>
                <a:cubicBezTo>
                  <a:pt x="1200" y="0"/>
                  <a:pt x="1151" y="25"/>
                  <a:pt x="1175" y="75"/>
                </a:cubicBezTo>
                <a:cubicBezTo>
                  <a:pt x="1200" y="100"/>
                  <a:pt x="1151" y="125"/>
                  <a:pt x="1151" y="175"/>
                </a:cubicBezTo>
                <a:cubicBezTo>
                  <a:pt x="1151" y="225"/>
                  <a:pt x="1125" y="225"/>
                  <a:pt x="1125" y="250"/>
                </a:cubicBezTo>
                <a:cubicBezTo>
                  <a:pt x="1151" y="275"/>
                  <a:pt x="1100" y="275"/>
                  <a:pt x="1051" y="275"/>
                </a:cubicBezTo>
                <a:cubicBezTo>
                  <a:pt x="1025" y="275"/>
                  <a:pt x="1051" y="325"/>
                  <a:pt x="1025" y="325"/>
                </a:cubicBezTo>
                <a:cubicBezTo>
                  <a:pt x="975" y="350"/>
                  <a:pt x="975" y="375"/>
                  <a:pt x="1000" y="400"/>
                </a:cubicBezTo>
                <a:cubicBezTo>
                  <a:pt x="1025" y="400"/>
                  <a:pt x="1000" y="450"/>
                  <a:pt x="1000" y="475"/>
                </a:cubicBezTo>
                <a:cubicBezTo>
                  <a:pt x="1000" y="500"/>
                  <a:pt x="1025" y="475"/>
                  <a:pt x="1051" y="450"/>
                </a:cubicBezTo>
                <a:cubicBezTo>
                  <a:pt x="1075" y="425"/>
                  <a:pt x="1100" y="450"/>
                  <a:pt x="1100" y="425"/>
                </a:cubicBezTo>
                <a:cubicBezTo>
                  <a:pt x="1100" y="400"/>
                  <a:pt x="1051" y="400"/>
                  <a:pt x="1051" y="375"/>
                </a:cubicBezTo>
                <a:cubicBezTo>
                  <a:pt x="1051" y="325"/>
                  <a:pt x="1100" y="375"/>
                  <a:pt x="1125" y="350"/>
                </a:cubicBezTo>
                <a:cubicBezTo>
                  <a:pt x="1151" y="350"/>
                  <a:pt x="1225" y="350"/>
                  <a:pt x="1275" y="400"/>
                </a:cubicBezTo>
                <a:cubicBezTo>
                  <a:pt x="1300" y="425"/>
                  <a:pt x="1325" y="400"/>
                  <a:pt x="1325" y="375"/>
                </a:cubicBezTo>
                <a:cubicBezTo>
                  <a:pt x="1325" y="325"/>
                  <a:pt x="1400" y="300"/>
                  <a:pt x="1451" y="300"/>
                </a:cubicBezTo>
                <a:cubicBezTo>
                  <a:pt x="1525" y="300"/>
                  <a:pt x="1525" y="275"/>
                  <a:pt x="1500" y="250"/>
                </a:cubicBezTo>
                <a:cubicBezTo>
                  <a:pt x="1500" y="250"/>
                  <a:pt x="1625" y="175"/>
                  <a:pt x="1625" y="150"/>
                </a:cubicBezTo>
                <a:cubicBezTo>
                  <a:pt x="1600" y="125"/>
                  <a:pt x="1551" y="200"/>
                  <a:pt x="1525" y="175"/>
                </a:cubicBezTo>
                <a:close/>
                <a:moveTo>
                  <a:pt x="1025" y="550"/>
                </a:moveTo>
                <a:lnTo>
                  <a:pt x="1025" y="550"/>
                </a:lnTo>
                <a:cubicBezTo>
                  <a:pt x="1000" y="550"/>
                  <a:pt x="975" y="650"/>
                  <a:pt x="1000" y="675"/>
                </a:cubicBezTo>
                <a:cubicBezTo>
                  <a:pt x="1025" y="700"/>
                  <a:pt x="950" y="750"/>
                  <a:pt x="950" y="800"/>
                </a:cubicBezTo>
                <a:cubicBezTo>
                  <a:pt x="950" y="850"/>
                  <a:pt x="900" y="850"/>
                  <a:pt x="900" y="900"/>
                </a:cubicBezTo>
                <a:cubicBezTo>
                  <a:pt x="875" y="925"/>
                  <a:pt x="850" y="925"/>
                  <a:pt x="800" y="950"/>
                </a:cubicBezTo>
                <a:cubicBezTo>
                  <a:pt x="750" y="1000"/>
                  <a:pt x="725" y="950"/>
                  <a:pt x="750" y="925"/>
                </a:cubicBezTo>
                <a:cubicBezTo>
                  <a:pt x="750" y="900"/>
                  <a:pt x="675" y="950"/>
                  <a:pt x="675" y="1000"/>
                </a:cubicBezTo>
                <a:cubicBezTo>
                  <a:pt x="675" y="1050"/>
                  <a:pt x="600" y="1075"/>
                  <a:pt x="625" y="1100"/>
                </a:cubicBezTo>
                <a:cubicBezTo>
                  <a:pt x="650" y="1125"/>
                  <a:pt x="550" y="1150"/>
                  <a:pt x="550" y="1125"/>
                </a:cubicBezTo>
                <a:cubicBezTo>
                  <a:pt x="575" y="1100"/>
                  <a:pt x="500" y="1100"/>
                  <a:pt x="450" y="1125"/>
                </a:cubicBezTo>
                <a:cubicBezTo>
                  <a:pt x="375" y="1150"/>
                  <a:pt x="350" y="1100"/>
                  <a:pt x="300" y="1125"/>
                </a:cubicBezTo>
                <a:cubicBezTo>
                  <a:pt x="275" y="1175"/>
                  <a:pt x="200" y="1225"/>
                  <a:pt x="175" y="1250"/>
                </a:cubicBezTo>
                <a:cubicBezTo>
                  <a:pt x="125" y="1250"/>
                  <a:pt x="150" y="1300"/>
                  <a:pt x="175" y="1300"/>
                </a:cubicBezTo>
                <a:cubicBezTo>
                  <a:pt x="200" y="1275"/>
                  <a:pt x="250" y="1300"/>
                  <a:pt x="275" y="1275"/>
                </a:cubicBezTo>
                <a:cubicBezTo>
                  <a:pt x="275" y="1250"/>
                  <a:pt x="425" y="1225"/>
                  <a:pt x="500" y="1225"/>
                </a:cubicBezTo>
                <a:cubicBezTo>
                  <a:pt x="575" y="1225"/>
                  <a:pt x="525" y="1250"/>
                  <a:pt x="550" y="1300"/>
                </a:cubicBezTo>
                <a:cubicBezTo>
                  <a:pt x="550" y="1350"/>
                  <a:pt x="625" y="1325"/>
                  <a:pt x="650" y="1300"/>
                </a:cubicBezTo>
                <a:cubicBezTo>
                  <a:pt x="700" y="1250"/>
                  <a:pt x="725" y="1250"/>
                  <a:pt x="675" y="1225"/>
                </a:cubicBezTo>
                <a:cubicBezTo>
                  <a:pt x="650" y="1200"/>
                  <a:pt x="700" y="1175"/>
                  <a:pt x="725" y="1225"/>
                </a:cubicBezTo>
                <a:cubicBezTo>
                  <a:pt x="725" y="1250"/>
                  <a:pt x="800" y="1250"/>
                  <a:pt x="825" y="1200"/>
                </a:cubicBezTo>
                <a:cubicBezTo>
                  <a:pt x="850" y="1175"/>
                  <a:pt x="875" y="1225"/>
                  <a:pt x="900" y="1225"/>
                </a:cubicBezTo>
                <a:cubicBezTo>
                  <a:pt x="925" y="1200"/>
                  <a:pt x="950" y="1125"/>
                  <a:pt x="950" y="1150"/>
                </a:cubicBezTo>
                <a:cubicBezTo>
                  <a:pt x="950" y="1200"/>
                  <a:pt x="1025" y="1175"/>
                  <a:pt x="1051" y="1150"/>
                </a:cubicBezTo>
                <a:cubicBezTo>
                  <a:pt x="1075" y="1100"/>
                  <a:pt x="1051" y="1050"/>
                  <a:pt x="1075" y="1000"/>
                </a:cubicBezTo>
                <a:cubicBezTo>
                  <a:pt x="1100" y="975"/>
                  <a:pt x="1125" y="900"/>
                  <a:pt x="1100" y="875"/>
                </a:cubicBezTo>
                <a:cubicBezTo>
                  <a:pt x="1075" y="825"/>
                  <a:pt x="1151" y="800"/>
                  <a:pt x="1175" y="775"/>
                </a:cubicBezTo>
                <a:cubicBezTo>
                  <a:pt x="1225" y="725"/>
                  <a:pt x="1151" y="575"/>
                  <a:pt x="1125" y="525"/>
                </a:cubicBezTo>
                <a:cubicBezTo>
                  <a:pt x="1125" y="475"/>
                  <a:pt x="1051" y="525"/>
                  <a:pt x="1025" y="550"/>
                </a:cubicBezTo>
                <a:close/>
                <a:moveTo>
                  <a:pt x="400" y="1275"/>
                </a:moveTo>
                <a:lnTo>
                  <a:pt x="400" y="1275"/>
                </a:lnTo>
                <a:cubicBezTo>
                  <a:pt x="400" y="1300"/>
                  <a:pt x="350" y="1275"/>
                  <a:pt x="325" y="1300"/>
                </a:cubicBezTo>
                <a:cubicBezTo>
                  <a:pt x="275" y="1300"/>
                  <a:pt x="275" y="1400"/>
                  <a:pt x="300" y="1425"/>
                </a:cubicBezTo>
                <a:cubicBezTo>
                  <a:pt x="325" y="1425"/>
                  <a:pt x="350" y="1425"/>
                  <a:pt x="350" y="1400"/>
                </a:cubicBezTo>
                <a:cubicBezTo>
                  <a:pt x="375" y="1350"/>
                  <a:pt x="400" y="1350"/>
                  <a:pt x="425" y="1375"/>
                </a:cubicBezTo>
                <a:cubicBezTo>
                  <a:pt x="475" y="1375"/>
                  <a:pt x="500" y="1325"/>
                  <a:pt x="500" y="1275"/>
                </a:cubicBezTo>
                <a:cubicBezTo>
                  <a:pt x="500" y="1250"/>
                  <a:pt x="425" y="1250"/>
                  <a:pt x="400" y="1275"/>
                </a:cubicBezTo>
                <a:close/>
                <a:moveTo>
                  <a:pt x="225" y="1375"/>
                </a:moveTo>
                <a:lnTo>
                  <a:pt x="225" y="1375"/>
                </a:lnTo>
                <a:cubicBezTo>
                  <a:pt x="225" y="1350"/>
                  <a:pt x="150" y="1350"/>
                  <a:pt x="150" y="1325"/>
                </a:cubicBezTo>
                <a:cubicBezTo>
                  <a:pt x="150" y="1300"/>
                  <a:pt x="100" y="1325"/>
                  <a:pt x="75" y="1350"/>
                </a:cubicBezTo>
                <a:cubicBezTo>
                  <a:pt x="25" y="1375"/>
                  <a:pt x="0" y="1375"/>
                  <a:pt x="25" y="1425"/>
                </a:cubicBezTo>
                <a:cubicBezTo>
                  <a:pt x="50" y="1450"/>
                  <a:pt x="75" y="1425"/>
                  <a:pt x="75" y="1400"/>
                </a:cubicBezTo>
                <a:cubicBezTo>
                  <a:pt x="100" y="1350"/>
                  <a:pt x="125" y="1425"/>
                  <a:pt x="100" y="1475"/>
                </a:cubicBezTo>
                <a:cubicBezTo>
                  <a:pt x="75" y="1525"/>
                  <a:pt x="100" y="1600"/>
                  <a:pt x="125" y="1600"/>
                </a:cubicBezTo>
                <a:cubicBezTo>
                  <a:pt x="150" y="1600"/>
                  <a:pt x="200" y="1500"/>
                  <a:pt x="225" y="1450"/>
                </a:cubicBezTo>
                <a:cubicBezTo>
                  <a:pt x="275" y="1375"/>
                  <a:pt x="225" y="1400"/>
                  <a:pt x="225" y="1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7" name="Freeform 143">
            <a:extLst>
              <a:ext uri="{FF2B5EF4-FFF2-40B4-BE49-F238E27FC236}">
                <a16:creationId xmlns:a16="http://schemas.microsoft.com/office/drawing/2014/main" id="{89E93197-33C9-F14C-978D-550913AA3AC9}"/>
              </a:ext>
            </a:extLst>
          </p:cNvPr>
          <p:cNvSpPr>
            <a:spLocks noChangeArrowheads="1"/>
          </p:cNvSpPr>
          <p:nvPr/>
        </p:nvSpPr>
        <p:spPr bwMode="auto">
          <a:xfrm>
            <a:off x="9241763" y="4271006"/>
            <a:ext cx="295311" cy="406404"/>
          </a:xfrm>
          <a:custGeom>
            <a:avLst/>
            <a:gdLst>
              <a:gd name="T0" fmla="*/ 501 w 927"/>
              <a:gd name="T1" fmla="*/ 500 h 1276"/>
              <a:gd name="T2" fmla="*/ 501 w 927"/>
              <a:gd name="T3" fmla="*/ 500 h 1276"/>
              <a:gd name="T4" fmla="*/ 601 w 927"/>
              <a:gd name="T5" fmla="*/ 575 h 1276"/>
              <a:gd name="T6" fmla="*/ 626 w 927"/>
              <a:gd name="T7" fmla="*/ 649 h 1276"/>
              <a:gd name="T8" fmla="*/ 676 w 927"/>
              <a:gd name="T9" fmla="*/ 700 h 1276"/>
              <a:gd name="T10" fmla="*/ 726 w 927"/>
              <a:gd name="T11" fmla="*/ 824 h 1276"/>
              <a:gd name="T12" fmla="*/ 751 w 927"/>
              <a:gd name="T13" fmla="*/ 800 h 1276"/>
              <a:gd name="T14" fmla="*/ 801 w 927"/>
              <a:gd name="T15" fmla="*/ 724 h 1276"/>
              <a:gd name="T16" fmla="*/ 776 w 927"/>
              <a:gd name="T17" fmla="*/ 624 h 1276"/>
              <a:gd name="T18" fmla="*/ 651 w 927"/>
              <a:gd name="T19" fmla="*/ 549 h 1276"/>
              <a:gd name="T20" fmla="*/ 601 w 927"/>
              <a:gd name="T21" fmla="*/ 475 h 1276"/>
              <a:gd name="T22" fmla="*/ 476 w 927"/>
              <a:gd name="T23" fmla="*/ 449 h 1276"/>
              <a:gd name="T24" fmla="*/ 426 w 927"/>
              <a:gd name="T25" fmla="*/ 349 h 1276"/>
              <a:gd name="T26" fmla="*/ 476 w 927"/>
              <a:gd name="T27" fmla="*/ 224 h 1276"/>
              <a:gd name="T28" fmla="*/ 476 w 927"/>
              <a:gd name="T29" fmla="*/ 75 h 1276"/>
              <a:gd name="T30" fmla="*/ 451 w 927"/>
              <a:gd name="T31" fmla="*/ 24 h 1276"/>
              <a:gd name="T32" fmla="*/ 325 w 927"/>
              <a:gd name="T33" fmla="*/ 24 h 1276"/>
              <a:gd name="T34" fmla="*/ 300 w 927"/>
              <a:gd name="T35" fmla="*/ 249 h 1276"/>
              <a:gd name="T36" fmla="*/ 251 w 927"/>
              <a:gd name="T37" fmla="*/ 224 h 1276"/>
              <a:gd name="T38" fmla="*/ 276 w 927"/>
              <a:gd name="T39" fmla="*/ 349 h 1276"/>
              <a:gd name="T40" fmla="*/ 300 w 927"/>
              <a:gd name="T41" fmla="*/ 424 h 1276"/>
              <a:gd name="T42" fmla="*/ 401 w 927"/>
              <a:gd name="T43" fmla="*/ 475 h 1276"/>
              <a:gd name="T44" fmla="*/ 501 w 927"/>
              <a:gd name="T45" fmla="*/ 500 h 1276"/>
              <a:gd name="T46" fmla="*/ 325 w 927"/>
              <a:gd name="T47" fmla="*/ 524 h 1276"/>
              <a:gd name="T48" fmla="*/ 325 w 927"/>
              <a:gd name="T49" fmla="*/ 524 h 1276"/>
              <a:gd name="T50" fmla="*/ 401 w 927"/>
              <a:gd name="T51" fmla="*/ 624 h 1276"/>
              <a:gd name="T52" fmla="*/ 325 w 927"/>
              <a:gd name="T53" fmla="*/ 524 h 1276"/>
              <a:gd name="T54" fmla="*/ 476 w 927"/>
              <a:gd name="T55" fmla="*/ 774 h 1276"/>
              <a:gd name="T56" fmla="*/ 476 w 927"/>
              <a:gd name="T57" fmla="*/ 774 h 1276"/>
              <a:gd name="T58" fmla="*/ 525 w 927"/>
              <a:gd name="T59" fmla="*/ 749 h 1276"/>
              <a:gd name="T60" fmla="*/ 525 w 927"/>
              <a:gd name="T61" fmla="*/ 824 h 1276"/>
              <a:gd name="T62" fmla="*/ 551 w 927"/>
              <a:gd name="T63" fmla="*/ 924 h 1276"/>
              <a:gd name="T64" fmla="*/ 651 w 927"/>
              <a:gd name="T65" fmla="*/ 774 h 1276"/>
              <a:gd name="T66" fmla="*/ 601 w 927"/>
              <a:gd name="T67" fmla="*/ 774 h 1276"/>
              <a:gd name="T68" fmla="*/ 476 w 927"/>
              <a:gd name="T69" fmla="*/ 649 h 1276"/>
              <a:gd name="T70" fmla="*/ 476 w 927"/>
              <a:gd name="T71" fmla="*/ 774 h 1276"/>
              <a:gd name="T72" fmla="*/ 151 w 927"/>
              <a:gd name="T73" fmla="*/ 849 h 1276"/>
              <a:gd name="T74" fmla="*/ 151 w 927"/>
              <a:gd name="T75" fmla="*/ 849 h 1276"/>
              <a:gd name="T76" fmla="*/ 26 w 927"/>
              <a:gd name="T77" fmla="*/ 1000 h 1276"/>
              <a:gd name="T78" fmla="*/ 200 w 927"/>
              <a:gd name="T79" fmla="*/ 824 h 1276"/>
              <a:gd name="T80" fmla="*/ 226 w 927"/>
              <a:gd name="T81" fmla="*/ 724 h 1276"/>
              <a:gd name="T82" fmla="*/ 151 w 927"/>
              <a:gd name="T83" fmla="*/ 849 h 1276"/>
              <a:gd name="T84" fmla="*/ 626 w 927"/>
              <a:gd name="T85" fmla="*/ 900 h 1276"/>
              <a:gd name="T86" fmla="*/ 626 w 927"/>
              <a:gd name="T87" fmla="*/ 900 h 1276"/>
              <a:gd name="T88" fmla="*/ 701 w 927"/>
              <a:gd name="T89" fmla="*/ 849 h 1276"/>
              <a:gd name="T90" fmla="*/ 626 w 927"/>
              <a:gd name="T91" fmla="*/ 900 h 1276"/>
              <a:gd name="T92" fmla="*/ 876 w 927"/>
              <a:gd name="T93" fmla="*/ 1100 h 1276"/>
              <a:gd name="T94" fmla="*/ 876 w 927"/>
              <a:gd name="T95" fmla="*/ 1100 h 1276"/>
              <a:gd name="T96" fmla="*/ 876 w 927"/>
              <a:gd name="T97" fmla="*/ 900 h 1276"/>
              <a:gd name="T98" fmla="*/ 801 w 927"/>
              <a:gd name="T99" fmla="*/ 900 h 1276"/>
              <a:gd name="T100" fmla="*/ 751 w 927"/>
              <a:gd name="T101" fmla="*/ 949 h 1276"/>
              <a:gd name="T102" fmla="*/ 701 w 927"/>
              <a:gd name="T103" fmla="*/ 1000 h 1276"/>
              <a:gd name="T104" fmla="*/ 601 w 927"/>
              <a:gd name="T105" fmla="*/ 975 h 1276"/>
              <a:gd name="T106" fmla="*/ 501 w 927"/>
              <a:gd name="T107" fmla="*/ 1024 h 1276"/>
              <a:gd name="T108" fmla="*/ 451 w 927"/>
              <a:gd name="T109" fmla="*/ 1125 h 1276"/>
              <a:gd name="T110" fmla="*/ 551 w 927"/>
              <a:gd name="T111" fmla="*/ 1075 h 1276"/>
              <a:gd name="T112" fmla="*/ 626 w 927"/>
              <a:gd name="T113" fmla="*/ 1049 h 1276"/>
              <a:gd name="T114" fmla="*/ 701 w 927"/>
              <a:gd name="T115" fmla="*/ 1225 h 1276"/>
              <a:gd name="T116" fmla="*/ 801 w 927"/>
              <a:gd name="T117" fmla="*/ 1275 h 1276"/>
              <a:gd name="T118" fmla="*/ 776 w 927"/>
              <a:gd name="T119" fmla="*/ 1149 h 1276"/>
              <a:gd name="T120" fmla="*/ 876 w 927"/>
              <a:gd name="T121" fmla="*/ 1100 h 1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27" h="1276">
                <a:moveTo>
                  <a:pt x="501" y="500"/>
                </a:moveTo>
                <a:lnTo>
                  <a:pt x="501" y="500"/>
                </a:lnTo>
                <a:cubicBezTo>
                  <a:pt x="551" y="475"/>
                  <a:pt x="626" y="549"/>
                  <a:pt x="601" y="575"/>
                </a:cubicBezTo>
                <a:cubicBezTo>
                  <a:pt x="601" y="600"/>
                  <a:pt x="601" y="674"/>
                  <a:pt x="626" y="649"/>
                </a:cubicBezTo>
                <a:cubicBezTo>
                  <a:pt x="651" y="624"/>
                  <a:pt x="701" y="674"/>
                  <a:pt x="676" y="700"/>
                </a:cubicBezTo>
                <a:cubicBezTo>
                  <a:pt x="651" y="724"/>
                  <a:pt x="701" y="774"/>
                  <a:pt x="726" y="824"/>
                </a:cubicBezTo>
                <a:cubicBezTo>
                  <a:pt x="726" y="849"/>
                  <a:pt x="751" y="824"/>
                  <a:pt x="751" y="800"/>
                </a:cubicBezTo>
                <a:cubicBezTo>
                  <a:pt x="751" y="749"/>
                  <a:pt x="751" y="749"/>
                  <a:pt x="801" y="724"/>
                </a:cubicBezTo>
                <a:cubicBezTo>
                  <a:pt x="826" y="700"/>
                  <a:pt x="801" y="674"/>
                  <a:pt x="776" y="624"/>
                </a:cubicBezTo>
                <a:cubicBezTo>
                  <a:pt x="751" y="575"/>
                  <a:pt x="651" y="600"/>
                  <a:pt x="651" y="549"/>
                </a:cubicBezTo>
                <a:cubicBezTo>
                  <a:pt x="651" y="500"/>
                  <a:pt x="601" y="500"/>
                  <a:pt x="601" y="475"/>
                </a:cubicBezTo>
                <a:cubicBezTo>
                  <a:pt x="601" y="449"/>
                  <a:pt x="525" y="424"/>
                  <a:pt x="476" y="449"/>
                </a:cubicBezTo>
                <a:cubicBezTo>
                  <a:pt x="426" y="475"/>
                  <a:pt x="451" y="400"/>
                  <a:pt x="426" y="349"/>
                </a:cubicBezTo>
                <a:cubicBezTo>
                  <a:pt x="376" y="324"/>
                  <a:pt x="451" y="275"/>
                  <a:pt x="476" y="224"/>
                </a:cubicBezTo>
                <a:cubicBezTo>
                  <a:pt x="525" y="175"/>
                  <a:pt x="476" y="100"/>
                  <a:pt x="476" y="75"/>
                </a:cubicBezTo>
                <a:cubicBezTo>
                  <a:pt x="476" y="24"/>
                  <a:pt x="476" y="24"/>
                  <a:pt x="451" y="24"/>
                </a:cubicBezTo>
                <a:cubicBezTo>
                  <a:pt x="451" y="49"/>
                  <a:pt x="351" y="0"/>
                  <a:pt x="325" y="24"/>
                </a:cubicBezTo>
                <a:cubicBezTo>
                  <a:pt x="300" y="49"/>
                  <a:pt x="325" y="224"/>
                  <a:pt x="300" y="249"/>
                </a:cubicBezTo>
                <a:cubicBezTo>
                  <a:pt x="300" y="249"/>
                  <a:pt x="276" y="224"/>
                  <a:pt x="251" y="224"/>
                </a:cubicBezTo>
                <a:cubicBezTo>
                  <a:pt x="251" y="249"/>
                  <a:pt x="276" y="349"/>
                  <a:pt x="276" y="349"/>
                </a:cubicBezTo>
                <a:cubicBezTo>
                  <a:pt x="300" y="349"/>
                  <a:pt x="325" y="400"/>
                  <a:pt x="300" y="424"/>
                </a:cubicBezTo>
                <a:cubicBezTo>
                  <a:pt x="300" y="475"/>
                  <a:pt x="351" y="475"/>
                  <a:pt x="401" y="475"/>
                </a:cubicBezTo>
                <a:cubicBezTo>
                  <a:pt x="451" y="449"/>
                  <a:pt x="451" y="500"/>
                  <a:pt x="501" y="500"/>
                </a:cubicBezTo>
                <a:close/>
                <a:moveTo>
                  <a:pt x="325" y="524"/>
                </a:moveTo>
                <a:lnTo>
                  <a:pt x="325" y="524"/>
                </a:lnTo>
                <a:cubicBezTo>
                  <a:pt x="325" y="549"/>
                  <a:pt x="351" y="624"/>
                  <a:pt x="401" y="624"/>
                </a:cubicBezTo>
                <a:cubicBezTo>
                  <a:pt x="476" y="600"/>
                  <a:pt x="300" y="475"/>
                  <a:pt x="325" y="524"/>
                </a:cubicBezTo>
                <a:close/>
                <a:moveTo>
                  <a:pt x="476" y="774"/>
                </a:moveTo>
                <a:lnTo>
                  <a:pt x="476" y="774"/>
                </a:lnTo>
                <a:cubicBezTo>
                  <a:pt x="476" y="774"/>
                  <a:pt x="525" y="774"/>
                  <a:pt x="525" y="749"/>
                </a:cubicBezTo>
                <a:cubicBezTo>
                  <a:pt x="525" y="724"/>
                  <a:pt x="551" y="800"/>
                  <a:pt x="525" y="824"/>
                </a:cubicBezTo>
                <a:cubicBezTo>
                  <a:pt x="501" y="849"/>
                  <a:pt x="501" y="924"/>
                  <a:pt x="551" y="924"/>
                </a:cubicBezTo>
                <a:cubicBezTo>
                  <a:pt x="576" y="949"/>
                  <a:pt x="651" y="800"/>
                  <a:pt x="651" y="774"/>
                </a:cubicBezTo>
                <a:cubicBezTo>
                  <a:pt x="626" y="749"/>
                  <a:pt x="601" y="800"/>
                  <a:pt x="601" y="774"/>
                </a:cubicBezTo>
                <a:cubicBezTo>
                  <a:pt x="626" y="724"/>
                  <a:pt x="501" y="649"/>
                  <a:pt x="476" y="649"/>
                </a:cubicBezTo>
                <a:cubicBezTo>
                  <a:pt x="426" y="674"/>
                  <a:pt x="426" y="800"/>
                  <a:pt x="476" y="774"/>
                </a:cubicBezTo>
                <a:close/>
                <a:moveTo>
                  <a:pt x="151" y="849"/>
                </a:moveTo>
                <a:lnTo>
                  <a:pt x="151" y="849"/>
                </a:lnTo>
                <a:cubicBezTo>
                  <a:pt x="100" y="900"/>
                  <a:pt x="0" y="975"/>
                  <a:pt x="26" y="1000"/>
                </a:cubicBezTo>
                <a:cubicBezTo>
                  <a:pt x="51" y="1024"/>
                  <a:pt x="151" y="875"/>
                  <a:pt x="200" y="824"/>
                </a:cubicBezTo>
                <a:cubicBezTo>
                  <a:pt x="251" y="800"/>
                  <a:pt x="226" y="774"/>
                  <a:pt x="226" y="724"/>
                </a:cubicBezTo>
                <a:cubicBezTo>
                  <a:pt x="200" y="700"/>
                  <a:pt x="176" y="800"/>
                  <a:pt x="151" y="849"/>
                </a:cubicBezTo>
                <a:close/>
                <a:moveTo>
                  <a:pt x="626" y="900"/>
                </a:moveTo>
                <a:lnTo>
                  <a:pt x="626" y="900"/>
                </a:lnTo>
                <a:cubicBezTo>
                  <a:pt x="651" y="924"/>
                  <a:pt x="726" y="875"/>
                  <a:pt x="701" y="849"/>
                </a:cubicBezTo>
                <a:cubicBezTo>
                  <a:pt x="676" y="824"/>
                  <a:pt x="626" y="875"/>
                  <a:pt x="626" y="900"/>
                </a:cubicBezTo>
                <a:close/>
                <a:moveTo>
                  <a:pt x="876" y="1100"/>
                </a:moveTo>
                <a:lnTo>
                  <a:pt x="876" y="1100"/>
                </a:lnTo>
                <a:cubicBezTo>
                  <a:pt x="926" y="1075"/>
                  <a:pt x="876" y="975"/>
                  <a:pt x="876" y="900"/>
                </a:cubicBezTo>
                <a:cubicBezTo>
                  <a:pt x="876" y="824"/>
                  <a:pt x="776" y="849"/>
                  <a:pt x="801" y="900"/>
                </a:cubicBezTo>
                <a:cubicBezTo>
                  <a:pt x="826" y="949"/>
                  <a:pt x="751" y="900"/>
                  <a:pt x="751" y="949"/>
                </a:cubicBezTo>
                <a:cubicBezTo>
                  <a:pt x="751" y="1000"/>
                  <a:pt x="676" y="949"/>
                  <a:pt x="701" y="1000"/>
                </a:cubicBezTo>
                <a:cubicBezTo>
                  <a:pt x="701" y="1024"/>
                  <a:pt x="626" y="1000"/>
                  <a:pt x="601" y="975"/>
                </a:cubicBezTo>
                <a:cubicBezTo>
                  <a:pt x="576" y="949"/>
                  <a:pt x="551" y="1024"/>
                  <a:pt x="501" y="1024"/>
                </a:cubicBezTo>
                <a:cubicBezTo>
                  <a:pt x="451" y="1049"/>
                  <a:pt x="426" y="1125"/>
                  <a:pt x="451" y="1125"/>
                </a:cubicBezTo>
                <a:cubicBezTo>
                  <a:pt x="501" y="1125"/>
                  <a:pt x="501" y="1075"/>
                  <a:pt x="551" y="1075"/>
                </a:cubicBezTo>
                <a:cubicBezTo>
                  <a:pt x="576" y="1100"/>
                  <a:pt x="576" y="1049"/>
                  <a:pt x="626" y="1049"/>
                </a:cubicBezTo>
                <a:cubicBezTo>
                  <a:pt x="651" y="1075"/>
                  <a:pt x="626" y="1200"/>
                  <a:pt x="701" y="1225"/>
                </a:cubicBezTo>
                <a:cubicBezTo>
                  <a:pt x="751" y="1225"/>
                  <a:pt x="751" y="1275"/>
                  <a:pt x="801" y="1275"/>
                </a:cubicBezTo>
                <a:cubicBezTo>
                  <a:pt x="826" y="1275"/>
                  <a:pt x="776" y="1175"/>
                  <a:pt x="776" y="1149"/>
                </a:cubicBezTo>
                <a:cubicBezTo>
                  <a:pt x="801" y="1125"/>
                  <a:pt x="851" y="1149"/>
                  <a:pt x="876" y="110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8" name="Freeform 144">
            <a:extLst>
              <a:ext uri="{FF2B5EF4-FFF2-40B4-BE49-F238E27FC236}">
                <a16:creationId xmlns:a16="http://schemas.microsoft.com/office/drawing/2014/main" id="{8411E989-2F25-0F40-8878-320AC37DF59D}"/>
              </a:ext>
            </a:extLst>
          </p:cNvPr>
          <p:cNvSpPr>
            <a:spLocks noChangeArrowheads="1"/>
          </p:cNvSpPr>
          <p:nvPr/>
        </p:nvSpPr>
        <p:spPr bwMode="auto">
          <a:xfrm>
            <a:off x="9960351" y="4923502"/>
            <a:ext cx="383904" cy="240468"/>
          </a:xfrm>
          <a:custGeom>
            <a:avLst/>
            <a:gdLst>
              <a:gd name="T0" fmla="*/ 850 w 1202"/>
              <a:gd name="T1" fmla="*/ 701 h 752"/>
              <a:gd name="T2" fmla="*/ 850 w 1202"/>
              <a:gd name="T3" fmla="*/ 701 h 752"/>
              <a:gd name="T4" fmla="*/ 800 w 1202"/>
              <a:gd name="T5" fmla="*/ 626 h 752"/>
              <a:gd name="T6" fmla="*/ 700 w 1202"/>
              <a:gd name="T7" fmla="*/ 601 h 752"/>
              <a:gd name="T8" fmla="*/ 625 w 1202"/>
              <a:gd name="T9" fmla="*/ 476 h 752"/>
              <a:gd name="T10" fmla="*/ 600 w 1202"/>
              <a:gd name="T11" fmla="*/ 401 h 752"/>
              <a:gd name="T12" fmla="*/ 625 w 1202"/>
              <a:gd name="T13" fmla="*/ 326 h 752"/>
              <a:gd name="T14" fmla="*/ 450 w 1202"/>
              <a:gd name="T15" fmla="*/ 226 h 752"/>
              <a:gd name="T16" fmla="*/ 76 w 1202"/>
              <a:gd name="T17" fmla="*/ 25 h 752"/>
              <a:gd name="T18" fmla="*/ 0 w 1202"/>
              <a:gd name="T19" fmla="*/ 0 h 752"/>
              <a:gd name="T20" fmla="*/ 0 w 1202"/>
              <a:gd name="T21" fmla="*/ 601 h 752"/>
              <a:gd name="T22" fmla="*/ 100 w 1202"/>
              <a:gd name="T23" fmla="*/ 626 h 752"/>
              <a:gd name="T24" fmla="*/ 225 w 1202"/>
              <a:gd name="T25" fmla="*/ 576 h 752"/>
              <a:gd name="T26" fmla="*/ 276 w 1202"/>
              <a:gd name="T27" fmla="*/ 501 h 752"/>
              <a:gd name="T28" fmla="*/ 476 w 1202"/>
              <a:gd name="T29" fmla="*/ 551 h 752"/>
              <a:gd name="T30" fmla="*/ 676 w 1202"/>
              <a:gd name="T31" fmla="*/ 726 h 752"/>
              <a:gd name="T32" fmla="*/ 876 w 1202"/>
              <a:gd name="T33" fmla="*/ 751 h 752"/>
              <a:gd name="T34" fmla="*/ 850 w 1202"/>
              <a:gd name="T35" fmla="*/ 701 h 752"/>
              <a:gd name="T36" fmla="*/ 1025 w 1202"/>
              <a:gd name="T37" fmla="*/ 200 h 752"/>
              <a:gd name="T38" fmla="*/ 1025 w 1202"/>
              <a:gd name="T39" fmla="*/ 200 h 752"/>
              <a:gd name="T40" fmla="*/ 901 w 1202"/>
              <a:gd name="T41" fmla="*/ 276 h 752"/>
              <a:gd name="T42" fmla="*/ 700 w 1202"/>
              <a:gd name="T43" fmla="*/ 276 h 752"/>
              <a:gd name="T44" fmla="*/ 850 w 1202"/>
              <a:gd name="T45" fmla="*/ 351 h 752"/>
              <a:gd name="T46" fmla="*/ 1050 w 1202"/>
              <a:gd name="T47" fmla="*/ 251 h 752"/>
              <a:gd name="T48" fmla="*/ 1075 w 1202"/>
              <a:gd name="T49" fmla="*/ 176 h 752"/>
              <a:gd name="T50" fmla="*/ 1025 w 1202"/>
              <a:gd name="T51" fmla="*/ 200 h 752"/>
              <a:gd name="T52" fmla="*/ 1125 w 1202"/>
              <a:gd name="T53" fmla="*/ 100 h 752"/>
              <a:gd name="T54" fmla="*/ 1125 w 1202"/>
              <a:gd name="T55" fmla="*/ 100 h 752"/>
              <a:gd name="T56" fmla="*/ 1075 w 1202"/>
              <a:gd name="T57" fmla="*/ 100 h 752"/>
              <a:gd name="T58" fmla="*/ 1150 w 1202"/>
              <a:gd name="T59" fmla="*/ 200 h 752"/>
              <a:gd name="T60" fmla="*/ 1125 w 1202"/>
              <a:gd name="T61" fmla="*/ 100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02" h="752">
                <a:moveTo>
                  <a:pt x="850" y="701"/>
                </a:moveTo>
                <a:lnTo>
                  <a:pt x="850" y="701"/>
                </a:lnTo>
                <a:cubicBezTo>
                  <a:pt x="850" y="701"/>
                  <a:pt x="800" y="651"/>
                  <a:pt x="800" y="626"/>
                </a:cubicBezTo>
                <a:cubicBezTo>
                  <a:pt x="800" y="626"/>
                  <a:pt x="750" y="626"/>
                  <a:pt x="700" y="601"/>
                </a:cubicBezTo>
                <a:cubicBezTo>
                  <a:pt x="650" y="576"/>
                  <a:pt x="676" y="476"/>
                  <a:pt x="625" y="476"/>
                </a:cubicBezTo>
                <a:cubicBezTo>
                  <a:pt x="600" y="451"/>
                  <a:pt x="550" y="376"/>
                  <a:pt x="600" y="401"/>
                </a:cubicBezTo>
                <a:cubicBezTo>
                  <a:pt x="650" y="401"/>
                  <a:pt x="676" y="376"/>
                  <a:pt x="625" y="326"/>
                </a:cubicBezTo>
                <a:cubicBezTo>
                  <a:pt x="600" y="301"/>
                  <a:pt x="450" y="276"/>
                  <a:pt x="450" y="226"/>
                </a:cubicBezTo>
                <a:cubicBezTo>
                  <a:pt x="450" y="176"/>
                  <a:pt x="176" y="51"/>
                  <a:pt x="76" y="25"/>
                </a:cubicBezTo>
                <a:cubicBezTo>
                  <a:pt x="50" y="25"/>
                  <a:pt x="25" y="0"/>
                  <a:pt x="0" y="0"/>
                </a:cubicBezTo>
                <a:cubicBezTo>
                  <a:pt x="0" y="601"/>
                  <a:pt x="0" y="601"/>
                  <a:pt x="0" y="601"/>
                </a:cubicBezTo>
                <a:cubicBezTo>
                  <a:pt x="25" y="601"/>
                  <a:pt x="76" y="626"/>
                  <a:pt x="100" y="626"/>
                </a:cubicBezTo>
                <a:cubicBezTo>
                  <a:pt x="225" y="626"/>
                  <a:pt x="200" y="576"/>
                  <a:pt x="225" y="576"/>
                </a:cubicBezTo>
                <a:cubicBezTo>
                  <a:pt x="250" y="576"/>
                  <a:pt x="250" y="526"/>
                  <a:pt x="276" y="501"/>
                </a:cubicBezTo>
                <a:cubicBezTo>
                  <a:pt x="300" y="476"/>
                  <a:pt x="400" y="501"/>
                  <a:pt x="476" y="551"/>
                </a:cubicBezTo>
                <a:cubicBezTo>
                  <a:pt x="525" y="601"/>
                  <a:pt x="600" y="726"/>
                  <a:pt x="676" y="726"/>
                </a:cubicBezTo>
                <a:cubicBezTo>
                  <a:pt x="750" y="701"/>
                  <a:pt x="825" y="751"/>
                  <a:pt x="876" y="751"/>
                </a:cubicBezTo>
                <a:cubicBezTo>
                  <a:pt x="925" y="751"/>
                  <a:pt x="876" y="701"/>
                  <a:pt x="850" y="701"/>
                </a:cubicBezTo>
                <a:close/>
                <a:moveTo>
                  <a:pt x="1025" y="200"/>
                </a:moveTo>
                <a:lnTo>
                  <a:pt x="1025" y="200"/>
                </a:lnTo>
                <a:cubicBezTo>
                  <a:pt x="1025" y="226"/>
                  <a:pt x="976" y="251"/>
                  <a:pt x="901" y="276"/>
                </a:cubicBezTo>
                <a:cubicBezTo>
                  <a:pt x="825" y="301"/>
                  <a:pt x="700" y="251"/>
                  <a:pt x="700" y="276"/>
                </a:cubicBezTo>
                <a:cubicBezTo>
                  <a:pt x="700" y="301"/>
                  <a:pt x="776" y="351"/>
                  <a:pt x="850" y="351"/>
                </a:cubicBezTo>
                <a:cubicBezTo>
                  <a:pt x="925" y="351"/>
                  <a:pt x="1050" y="276"/>
                  <a:pt x="1050" y="251"/>
                </a:cubicBezTo>
                <a:cubicBezTo>
                  <a:pt x="1050" y="226"/>
                  <a:pt x="1101" y="200"/>
                  <a:pt x="1075" y="176"/>
                </a:cubicBezTo>
                <a:cubicBezTo>
                  <a:pt x="1050" y="151"/>
                  <a:pt x="1025" y="176"/>
                  <a:pt x="1025" y="200"/>
                </a:cubicBezTo>
                <a:close/>
                <a:moveTo>
                  <a:pt x="1125" y="100"/>
                </a:moveTo>
                <a:lnTo>
                  <a:pt x="1125" y="100"/>
                </a:lnTo>
                <a:cubicBezTo>
                  <a:pt x="1075" y="76"/>
                  <a:pt x="1025" y="51"/>
                  <a:pt x="1075" y="100"/>
                </a:cubicBezTo>
                <a:cubicBezTo>
                  <a:pt x="1150" y="151"/>
                  <a:pt x="1101" y="200"/>
                  <a:pt x="1150" y="200"/>
                </a:cubicBezTo>
                <a:cubicBezTo>
                  <a:pt x="1201" y="176"/>
                  <a:pt x="1150" y="126"/>
                  <a:pt x="1125" y="1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19" name="Freeform 145">
            <a:extLst>
              <a:ext uri="{FF2B5EF4-FFF2-40B4-BE49-F238E27FC236}">
                <a16:creationId xmlns:a16="http://schemas.microsoft.com/office/drawing/2014/main" id="{DB83C5C0-271D-B744-B926-6C86BA75D3C6}"/>
              </a:ext>
            </a:extLst>
          </p:cNvPr>
          <p:cNvSpPr>
            <a:spLocks noChangeArrowheads="1"/>
          </p:cNvSpPr>
          <p:nvPr/>
        </p:nvSpPr>
        <p:spPr bwMode="auto">
          <a:xfrm>
            <a:off x="8149114" y="4549441"/>
            <a:ext cx="64687" cy="119531"/>
          </a:xfrm>
          <a:custGeom>
            <a:avLst/>
            <a:gdLst>
              <a:gd name="T0" fmla="*/ 50 w 201"/>
              <a:gd name="T1" fmla="*/ 0 h 375"/>
              <a:gd name="T2" fmla="*/ 50 w 201"/>
              <a:gd name="T3" fmla="*/ 0 h 375"/>
              <a:gd name="T4" fmla="*/ 25 w 201"/>
              <a:gd name="T5" fmla="*/ 74 h 375"/>
              <a:gd name="T6" fmla="*/ 25 w 201"/>
              <a:gd name="T7" fmla="*/ 200 h 375"/>
              <a:gd name="T8" fmla="*/ 50 w 201"/>
              <a:gd name="T9" fmla="*/ 350 h 375"/>
              <a:gd name="T10" fmla="*/ 200 w 201"/>
              <a:gd name="T11" fmla="*/ 225 h 375"/>
              <a:gd name="T12" fmla="*/ 50 w 201"/>
              <a:gd name="T13" fmla="*/ 0 h 375"/>
            </a:gdLst>
            <a:ahLst/>
            <a:cxnLst>
              <a:cxn ang="0">
                <a:pos x="T0" y="T1"/>
              </a:cxn>
              <a:cxn ang="0">
                <a:pos x="T2" y="T3"/>
              </a:cxn>
              <a:cxn ang="0">
                <a:pos x="T4" y="T5"/>
              </a:cxn>
              <a:cxn ang="0">
                <a:pos x="T6" y="T7"/>
              </a:cxn>
              <a:cxn ang="0">
                <a:pos x="T8" y="T9"/>
              </a:cxn>
              <a:cxn ang="0">
                <a:pos x="T10" y="T11"/>
              </a:cxn>
              <a:cxn ang="0">
                <a:pos x="T12" y="T13"/>
              </a:cxn>
            </a:cxnLst>
            <a:rect l="0" t="0" r="r" b="b"/>
            <a:pathLst>
              <a:path w="201" h="375">
                <a:moveTo>
                  <a:pt x="50" y="0"/>
                </a:moveTo>
                <a:lnTo>
                  <a:pt x="50" y="0"/>
                </a:lnTo>
                <a:cubicBezTo>
                  <a:pt x="25" y="0"/>
                  <a:pt x="25" y="49"/>
                  <a:pt x="25" y="74"/>
                </a:cubicBezTo>
                <a:cubicBezTo>
                  <a:pt x="0" y="125"/>
                  <a:pt x="0" y="149"/>
                  <a:pt x="25" y="200"/>
                </a:cubicBezTo>
                <a:cubicBezTo>
                  <a:pt x="25" y="250"/>
                  <a:pt x="25" y="325"/>
                  <a:pt x="50" y="350"/>
                </a:cubicBezTo>
                <a:cubicBezTo>
                  <a:pt x="125" y="374"/>
                  <a:pt x="200" y="300"/>
                  <a:pt x="200" y="225"/>
                </a:cubicBezTo>
                <a:cubicBezTo>
                  <a:pt x="200" y="125"/>
                  <a:pt x="75" y="0"/>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0" name="Freeform 146">
            <a:extLst>
              <a:ext uri="{FF2B5EF4-FFF2-40B4-BE49-F238E27FC236}">
                <a16:creationId xmlns:a16="http://schemas.microsoft.com/office/drawing/2014/main" id="{E93044D9-FDD2-C54D-9B0F-82EE0D4A3306}"/>
              </a:ext>
            </a:extLst>
          </p:cNvPr>
          <p:cNvSpPr>
            <a:spLocks noChangeArrowheads="1"/>
          </p:cNvSpPr>
          <p:nvPr/>
        </p:nvSpPr>
        <p:spPr bwMode="auto">
          <a:xfrm>
            <a:off x="7032557" y="5187873"/>
            <a:ext cx="223592" cy="438747"/>
          </a:xfrm>
          <a:custGeom>
            <a:avLst/>
            <a:gdLst>
              <a:gd name="T0" fmla="*/ 600 w 701"/>
              <a:gd name="T1" fmla="*/ 50 h 1376"/>
              <a:gd name="T2" fmla="*/ 600 w 701"/>
              <a:gd name="T3" fmla="*/ 50 h 1376"/>
              <a:gd name="T4" fmla="*/ 575 w 701"/>
              <a:gd name="T5" fmla="*/ 75 h 1376"/>
              <a:gd name="T6" fmla="*/ 551 w 701"/>
              <a:gd name="T7" fmla="*/ 150 h 1376"/>
              <a:gd name="T8" fmla="*/ 500 w 701"/>
              <a:gd name="T9" fmla="*/ 175 h 1376"/>
              <a:gd name="T10" fmla="*/ 451 w 701"/>
              <a:gd name="T11" fmla="*/ 225 h 1376"/>
              <a:gd name="T12" fmla="*/ 451 w 701"/>
              <a:gd name="T13" fmla="*/ 275 h 1376"/>
              <a:gd name="T14" fmla="*/ 375 w 701"/>
              <a:gd name="T15" fmla="*/ 325 h 1376"/>
              <a:gd name="T16" fmla="*/ 251 w 701"/>
              <a:gd name="T17" fmla="*/ 400 h 1376"/>
              <a:gd name="T18" fmla="*/ 125 w 701"/>
              <a:gd name="T19" fmla="*/ 425 h 1376"/>
              <a:gd name="T20" fmla="*/ 100 w 701"/>
              <a:gd name="T21" fmla="*/ 550 h 1376"/>
              <a:gd name="T22" fmla="*/ 100 w 701"/>
              <a:gd name="T23" fmla="*/ 725 h 1376"/>
              <a:gd name="T24" fmla="*/ 75 w 701"/>
              <a:gd name="T25" fmla="*/ 900 h 1376"/>
              <a:gd name="T26" fmla="*/ 50 w 701"/>
              <a:gd name="T27" fmla="*/ 1125 h 1376"/>
              <a:gd name="T28" fmla="*/ 100 w 701"/>
              <a:gd name="T29" fmla="*/ 1300 h 1376"/>
              <a:gd name="T30" fmla="*/ 275 w 701"/>
              <a:gd name="T31" fmla="*/ 1350 h 1376"/>
              <a:gd name="T32" fmla="*/ 375 w 701"/>
              <a:gd name="T33" fmla="*/ 1325 h 1376"/>
              <a:gd name="T34" fmla="*/ 500 w 701"/>
              <a:gd name="T35" fmla="*/ 925 h 1376"/>
              <a:gd name="T36" fmla="*/ 600 w 701"/>
              <a:gd name="T37" fmla="*/ 550 h 1376"/>
              <a:gd name="T38" fmla="*/ 625 w 701"/>
              <a:gd name="T39" fmla="*/ 450 h 1376"/>
              <a:gd name="T40" fmla="*/ 651 w 701"/>
              <a:gd name="T41" fmla="*/ 400 h 1376"/>
              <a:gd name="T42" fmla="*/ 700 w 701"/>
              <a:gd name="T43" fmla="*/ 375 h 1376"/>
              <a:gd name="T44" fmla="*/ 675 w 701"/>
              <a:gd name="T45" fmla="*/ 200 h 1376"/>
              <a:gd name="T46" fmla="*/ 600 w 701"/>
              <a:gd name="T47" fmla="*/ 50 h 1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01" h="1376">
                <a:moveTo>
                  <a:pt x="600" y="50"/>
                </a:moveTo>
                <a:lnTo>
                  <a:pt x="600" y="50"/>
                </a:lnTo>
                <a:cubicBezTo>
                  <a:pt x="600" y="0"/>
                  <a:pt x="575" y="50"/>
                  <a:pt x="575" y="75"/>
                </a:cubicBezTo>
                <a:cubicBezTo>
                  <a:pt x="551" y="75"/>
                  <a:pt x="551" y="125"/>
                  <a:pt x="551" y="150"/>
                </a:cubicBezTo>
                <a:cubicBezTo>
                  <a:pt x="551" y="150"/>
                  <a:pt x="525" y="175"/>
                  <a:pt x="500" y="175"/>
                </a:cubicBezTo>
                <a:cubicBezTo>
                  <a:pt x="475" y="175"/>
                  <a:pt x="451" y="200"/>
                  <a:pt x="451" y="225"/>
                </a:cubicBezTo>
                <a:cubicBezTo>
                  <a:pt x="451" y="250"/>
                  <a:pt x="425" y="250"/>
                  <a:pt x="451" y="275"/>
                </a:cubicBezTo>
                <a:cubicBezTo>
                  <a:pt x="451" y="300"/>
                  <a:pt x="425" y="325"/>
                  <a:pt x="375" y="325"/>
                </a:cubicBezTo>
                <a:cubicBezTo>
                  <a:pt x="350" y="325"/>
                  <a:pt x="300" y="400"/>
                  <a:pt x="251" y="400"/>
                </a:cubicBezTo>
                <a:cubicBezTo>
                  <a:pt x="200" y="400"/>
                  <a:pt x="175" y="425"/>
                  <a:pt x="125" y="425"/>
                </a:cubicBezTo>
                <a:cubicBezTo>
                  <a:pt x="100" y="425"/>
                  <a:pt x="125" y="499"/>
                  <a:pt x="100" y="550"/>
                </a:cubicBezTo>
                <a:cubicBezTo>
                  <a:pt x="50" y="599"/>
                  <a:pt x="75" y="650"/>
                  <a:pt x="100" y="725"/>
                </a:cubicBezTo>
                <a:cubicBezTo>
                  <a:pt x="125" y="775"/>
                  <a:pt x="150" y="825"/>
                  <a:pt x="75" y="900"/>
                </a:cubicBezTo>
                <a:cubicBezTo>
                  <a:pt x="0" y="975"/>
                  <a:pt x="25" y="1075"/>
                  <a:pt x="50" y="1125"/>
                </a:cubicBezTo>
                <a:cubicBezTo>
                  <a:pt x="75" y="1175"/>
                  <a:pt x="75" y="1275"/>
                  <a:pt x="100" y="1300"/>
                </a:cubicBezTo>
                <a:cubicBezTo>
                  <a:pt x="150" y="1350"/>
                  <a:pt x="251" y="1375"/>
                  <a:pt x="275" y="1350"/>
                </a:cubicBezTo>
                <a:cubicBezTo>
                  <a:pt x="300" y="1325"/>
                  <a:pt x="325" y="1350"/>
                  <a:pt x="375" y="1325"/>
                </a:cubicBezTo>
                <a:cubicBezTo>
                  <a:pt x="400" y="1275"/>
                  <a:pt x="451" y="1050"/>
                  <a:pt x="500" y="925"/>
                </a:cubicBezTo>
                <a:cubicBezTo>
                  <a:pt x="551" y="775"/>
                  <a:pt x="600" y="599"/>
                  <a:pt x="600" y="550"/>
                </a:cubicBezTo>
                <a:cubicBezTo>
                  <a:pt x="600" y="525"/>
                  <a:pt x="651" y="499"/>
                  <a:pt x="625" y="450"/>
                </a:cubicBezTo>
                <a:cubicBezTo>
                  <a:pt x="600" y="400"/>
                  <a:pt x="625" y="350"/>
                  <a:pt x="651" y="400"/>
                </a:cubicBezTo>
                <a:cubicBezTo>
                  <a:pt x="675" y="425"/>
                  <a:pt x="700" y="425"/>
                  <a:pt x="700" y="375"/>
                </a:cubicBezTo>
                <a:cubicBezTo>
                  <a:pt x="700" y="325"/>
                  <a:pt x="675" y="275"/>
                  <a:pt x="675" y="200"/>
                </a:cubicBezTo>
                <a:cubicBezTo>
                  <a:pt x="675" y="125"/>
                  <a:pt x="600" y="75"/>
                  <a:pt x="60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1" name="Freeform 147">
            <a:extLst>
              <a:ext uri="{FF2B5EF4-FFF2-40B4-BE49-F238E27FC236}">
                <a16:creationId xmlns:a16="http://schemas.microsoft.com/office/drawing/2014/main" id="{840C9644-6296-F545-8FF1-DE42F4E1AE4B}"/>
              </a:ext>
            </a:extLst>
          </p:cNvPr>
          <p:cNvSpPr>
            <a:spLocks noChangeArrowheads="1"/>
          </p:cNvSpPr>
          <p:nvPr/>
        </p:nvSpPr>
        <p:spPr bwMode="auto">
          <a:xfrm>
            <a:off x="7025525" y="4254131"/>
            <a:ext cx="358592" cy="215156"/>
          </a:xfrm>
          <a:custGeom>
            <a:avLst/>
            <a:gdLst>
              <a:gd name="T0" fmla="*/ 800 w 1126"/>
              <a:gd name="T1" fmla="*/ 26 h 676"/>
              <a:gd name="T2" fmla="*/ 800 w 1126"/>
              <a:gd name="T3" fmla="*/ 26 h 676"/>
              <a:gd name="T4" fmla="*/ 625 w 1126"/>
              <a:gd name="T5" fmla="*/ 26 h 676"/>
              <a:gd name="T6" fmla="*/ 476 w 1126"/>
              <a:gd name="T7" fmla="*/ 175 h 676"/>
              <a:gd name="T8" fmla="*/ 400 w 1126"/>
              <a:gd name="T9" fmla="*/ 175 h 676"/>
              <a:gd name="T10" fmla="*/ 276 w 1126"/>
              <a:gd name="T11" fmla="*/ 175 h 676"/>
              <a:gd name="T12" fmla="*/ 175 w 1126"/>
              <a:gd name="T13" fmla="*/ 151 h 676"/>
              <a:gd name="T14" fmla="*/ 100 w 1126"/>
              <a:gd name="T15" fmla="*/ 151 h 676"/>
              <a:gd name="T16" fmla="*/ 50 w 1126"/>
              <a:gd name="T17" fmla="*/ 175 h 676"/>
              <a:gd name="T18" fmla="*/ 50 w 1126"/>
              <a:gd name="T19" fmla="*/ 226 h 676"/>
              <a:gd name="T20" fmla="*/ 0 w 1126"/>
              <a:gd name="T21" fmla="*/ 251 h 676"/>
              <a:gd name="T22" fmla="*/ 25 w 1126"/>
              <a:gd name="T23" fmla="*/ 300 h 676"/>
              <a:gd name="T24" fmla="*/ 50 w 1126"/>
              <a:gd name="T25" fmla="*/ 451 h 676"/>
              <a:gd name="T26" fmla="*/ 75 w 1126"/>
              <a:gd name="T27" fmla="*/ 600 h 676"/>
              <a:gd name="T28" fmla="*/ 250 w 1126"/>
              <a:gd name="T29" fmla="*/ 575 h 676"/>
              <a:gd name="T30" fmla="*/ 375 w 1126"/>
              <a:gd name="T31" fmla="*/ 551 h 676"/>
              <a:gd name="T32" fmla="*/ 476 w 1126"/>
              <a:gd name="T33" fmla="*/ 500 h 676"/>
              <a:gd name="T34" fmla="*/ 576 w 1126"/>
              <a:gd name="T35" fmla="*/ 475 h 676"/>
              <a:gd name="T36" fmla="*/ 650 w 1126"/>
              <a:gd name="T37" fmla="*/ 426 h 676"/>
              <a:gd name="T38" fmla="*/ 850 w 1126"/>
              <a:gd name="T39" fmla="*/ 351 h 676"/>
              <a:gd name="T40" fmla="*/ 925 w 1126"/>
              <a:gd name="T41" fmla="*/ 275 h 676"/>
              <a:gd name="T42" fmla="*/ 1000 w 1126"/>
              <a:gd name="T43" fmla="*/ 226 h 676"/>
              <a:gd name="T44" fmla="*/ 900 w 1126"/>
              <a:gd name="T45" fmla="*/ 0 h 676"/>
              <a:gd name="T46" fmla="*/ 800 w 1126"/>
              <a:gd name="T47" fmla="*/ 26 h 676"/>
              <a:gd name="T48" fmla="*/ 1025 w 1126"/>
              <a:gd name="T49" fmla="*/ 651 h 676"/>
              <a:gd name="T50" fmla="*/ 1025 w 1126"/>
              <a:gd name="T51" fmla="*/ 651 h 676"/>
              <a:gd name="T52" fmla="*/ 1125 w 1126"/>
              <a:gd name="T53" fmla="*/ 626 h 676"/>
              <a:gd name="T54" fmla="*/ 1025 w 1126"/>
              <a:gd name="T55" fmla="*/ 651 h 6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26" h="676">
                <a:moveTo>
                  <a:pt x="800" y="26"/>
                </a:moveTo>
                <a:lnTo>
                  <a:pt x="800" y="26"/>
                </a:lnTo>
                <a:cubicBezTo>
                  <a:pt x="750" y="26"/>
                  <a:pt x="625" y="26"/>
                  <a:pt x="625" y="26"/>
                </a:cubicBezTo>
                <a:cubicBezTo>
                  <a:pt x="600" y="51"/>
                  <a:pt x="500" y="126"/>
                  <a:pt x="476" y="175"/>
                </a:cubicBezTo>
                <a:cubicBezTo>
                  <a:pt x="450" y="200"/>
                  <a:pt x="425" y="200"/>
                  <a:pt x="400" y="175"/>
                </a:cubicBezTo>
                <a:cubicBezTo>
                  <a:pt x="375" y="175"/>
                  <a:pt x="276" y="175"/>
                  <a:pt x="276" y="175"/>
                </a:cubicBezTo>
                <a:cubicBezTo>
                  <a:pt x="276" y="151"/>
                  <a:pt x="200" y="151"/>
                  <a:pt x="175" y="151"/>
                </a:cubicBezTo>
                <a:cubicBezTo>
                  <a:pt x="125" y="151"/>
                  <a:pt x="100" y="151"/>
                  <a:pt x="100" y="151"/>
                </a:cubicBezTo>
                <a:cubicBezTo>
                  <a:pt x="75" y="151"/>
                  <a:pt x="50" y="175"/>
                  <a:pt x="50" y="175"/>
                </a:cubicBezTo>
                <a:cubicBezTo>
                  <a:pt x="50" y="200"/>
                  <a:pt x="50" y="226"/>
                  <a:pt x="50" y="226"/>
                </a:cubicBezTo>
                <a:cubicBezTo>
                  <a:pt x="50" y="226"/>
                  <a:pt x="25" y="251"/>
                  <a:pt x="0" y="251"/>
                </a:cubicBezTo>
                <a:cubicBezTo>
                  <a:pt x="25" y="275"/>
                  <a:pt x="25" y="300"/>
                  <a:pt x="25" y="300"/>
                </a:cubicBezTo>
                <a:cubicBezTo>
                  <a:pt x="0" y="351"/>
                  <a:pt x="25" y="426"/>
                  <a:pt x="50" y="451"/>
                </a:cubicBezTo>
                <a:cubicBezTo>
                  <a:pt x="75" y="500"/>
                  <a:pt x="75" y="575"/>
                  <a:pt x="75" y="600"/>
                </a:cubicBezTo>
                <a:cubicBezTo>
                  <a:pt x="100" y="626"/>
                  <a:pt x="200" y="600"/>
                  <a:pt x="250" y="575"/>
                </a:cubicBezTo>
                <a:cubicBezTo>
                  <a:pt x="300" y="551"/>
                  <a:pt x="325" y="551"/>
                  <a:pt x="375" y="551"/>
                </a:cubicBezTo>
                <a:cubicBezTo>
                  <a:pt x="400" y="551"/>
                  <a:pt x="450" y="500"/>
                  <a:pt x="476" y="500"/>
                </a:cubicBezTo>
                <a:cubicBezTo>
                  <a:pt x="476" y="475"/>
                  <a:pt x="550" y="475"/>
                  <a:pt x="576" y="475"/>
                </a:cubicBezTo>
                <a:cubicBezTo>
                  <a:pt x="600" y="475"/>
                  <a:pt x="625" y="451"/>
                  <a:pt x="650" y="426"/>
                </a:cubicBezTo>
                <a:cubicBezTo>
                  <a:pt x="676" y="400"/>
                  <a:pt x="750" y="400"/>
                  <a:pt x="850" y="351"/>
                </a:cubicBezTo>
                <a:cubicBezTo>
                  <a:pt x="925" y="326"/>
                  <a:pt x="900" y="300"/>
                  <a:pt x="925" y="275"/>
                </a:cubicBezTo>
                <a:cubicBezTo>
                  <a:pt x="950" y="251"/>
                  <a:pt x="976" y="251"/>
                  <a:pt x="1000" y="226"/>
                </a:cubicBezTo>
                <a:cubicBezTo>
                  <a:pt x="976" y="151"/>
                  <a:pt x="925" y="51"/>
                  <a:pt x="900" y="0"/>
                </a:cubicBezTo>
                <a:cubicBezTo>
                  <a:pt x="850" y="0"/>
                  <a:pt x="825" y="26"/>
                  <a:pt x="800" y="26"/>
                </a:cubicBezTo>
                <a:close/>
                <a:moveTo>
                  <a:pt x="1025" y="651"/>
                </a:moveTo>
                <a:lnTo>
                  <a:pt x="1025" y="651"/>
                </a:lnTo>
                <a:cubicBezTo>
                  <a:pt x="1076" y="675"/>
                  <a:pt x="1125" y="651"/>
                  <a:pt x="1125" y="626"/>
                </a:cubicBezTo>
                <a:cubicBezTo>
                  <a:pt x="1125" y="626"/>
                  <a:pt x="1000" y="600"/>
                  <a:pt x="1025" y="6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2" name="Freeform 148">
            <a:extLst>
              <a:ext uri="{FF2B5EF4-FFF2-40B4-BE49-F238E27FC236}">
                <a16:creationId xmlns:a16="http://schemas.microsoft.com/office/drawing/2014/main" id="{3B857B29-5265-5B4A-B989-BC7ED01B5BB8}"/>
              </a:ext>
            </a:extLst>
          </p:cNvPr>
          <p:cNvSpPr>
            <a:spLocks noChangeArrowheads="1"/>
          </p:cNvSpPr>
          <p:nvPr/>
        </p:nvSpPr>
        <p:spPr bwMode="auto">
          <a:xfrm>
            <a:off x="7790522" y="6439430"/>
            <a:ext cx="80156" cy="47812"/>
          </a:xfrm>
          <a:custGeom>
            <a:avLst/>
            <a:gdLst>
              <a:gd name="T0" fmla="*/ 100 w 250"/>
              <a:gd name="T1" fmla="*/ 24 h 150"/>
              <a:gd name="T2" fmla="*/ 100 w 250"/>
              <a:gd name="T3" fmla="*/ 24 h 150"/>
              <a:gd name="T4" fmla="*/ 75 w 250"/>
              <a:gd name="T5" fmla="*/ 124 h 150"/>
              <a:gd name="T6" fmla="*/ 149 w 250"/>
              <a:gd name="T7" fmla="*/ 124 h 150"/>
              <a:gd name="T8" fmla="*/ 225 w 250"/>
              <a:gd name="T9" fmla="*/ 100 h 150"/>
              <a:gd name="T10" fmla="*/ 100 w 250"/>
              <a:gd name="T11" fmla="*/ 24 h 150"/>
            </a:gdLst>
            <a:ahLst/>
            <a:cxnLst>
              <a:cxn ang="0">
                <a:pos x="T0" y="T1"/>
              </a:cxn>
              <a:cxn ang="0">
                <a:pos x="T2" y="T3"/>
              </a:cxn>
              <a:cxn ang="0">
                <a:pos x="T4" y="T5"/>
              </a:cxn>
              <a:cxn ang="0">
                <a:pos x="T6" y="T7"/>
              </a:cxn>
              <a:cxn ang="0">
                <a:pos x="T8" y="T9"/>
              </a:cxn>
              <a:cxn ang="0">
                <a:pos x="T10" y="T11"/>
              </a:cxn>
            </a:cxnLst>
            <a:rect l="0" t="0" r="r" b="b"/>
            <a:pathLst>
              <a:path w="250" h="150">
                <a:moveTo>
                  <a:pt x="100" y="24"/>
                </a:moveTo>
                <a:lnTo>
                  <a:pt x="100" y="24"/>
                </a:lnTo>
                <a:cubicBezTo>
                  <a:pt x="100" y="0"/>
                  <a:pt x="0" y="100"/>
                  <a:pt x="75" y="124"/>
                </a:cubicBezTo>
                <a:cubicBezTo>
                  <a:pt x="100" y="149"/>
                  <a:pt x="125" y="100"/>
                  <a:pt x="149" y="124"/>
                </a:cubicBezTo>
                <a:cubicBezTo>
                  <a:pt x="175" y="149"/>
                  <a:pt x="225" y="149"/>
                  <a:pt x="225" y="100"/>
                </a:cubicBezTo>
                <a:cubicBezTo>
                  <a:pt x="249" y="49"/>
                  <a:pt x="125" y="49"/>
                  <a:pt x="100" y="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3" name="Freeform 149">
            <a:extLst>
              <a:ext uri="{FF2B5EF4-FFF2-40B4-BE49-F238E27FC236}">
                <a16:creationId xmlns:a16="http://schemas.microsoft.com/office/drawing/2014/main" id="{42319213-A947-D04F-A84E-24AB17BB5A74}"/>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4" name="Freeform 150">
            <a:extLst>
              <a:ext uri="{FF2B5EF4-FFF2-40B4-BE49-F238E27FC236}">
                <a16:creationId xmlns:a16="http://schemas.microsoft.com/office/drawing/2014/main" id="{EEFFC7D5-B852-8140-9D37-B86E844DBD69}"/>
              </a:ext>
            </a:extLst>
          </p:cNvPr>
          <p:cNvSpPr>
            <a:spLocks noChangeArrowheads="1"/>
          </p:cNvSpPr>
          <p:nvPr/>
        </p:nvSpPr>
        <p:spPr bwMode="auto">
          <a:xfrm>
            <a:off x="10375193" y="5003658"/>
            <a:ext cx="247499" cy="175780"/>
          </a:xfrm>
          <a:custGeom>
            <a:avLst/>
            <a:gdLst>
              <a:gd name="T0" fmla="*/ 0 w 776"/>
              <a:gd name="T1" fmla="*/ 25 h 551"/>
              <a:gd name="T2" fmla="*/ 0 w 776"/>
              <a:gd name="T3" fmla="*/ 25 h 551"/>
              <a:gd name="T4" fmla="*/ 124 w 776"/>
              <a:gd name="T5" fmla="*/ 150 h 551"/>
              <a:gd name="T6" fmla="*/ 0 w 776"/>
              <a:gd name="T7" fmla="*/ 25 h 551"/>
              <a:gd name="T8" fmla="*/ 175 w 776"/>
              <a:gd name="T9" fmla="*/ 150 h 551"/>
              <a:gd name="T10" fmla="*/ 175 w 776"/>
              <a:gd name="T11" fmla="*/ 150 h 551"/>
              <a:gd name="T12" fmla="*/ 275 w 776"/>
              <a:gd name="T13" fmla="*/ 200 h 551"/>
              <a:gd name="T14" fmla="*/ 175 w 776"/>
              <a:gd name="T15" fmla="*/ 150 h 551"/>
              <a:gd name="T16" fmla="*/ 500 w 776"/>
              <a:gd name="T17" fmla="*/ 300 h 551"/>
              <a:gd name="T18" fmla="*/ 500 w 776"/>
              <a:gd name="T19" fmla="*/ 300 h 551"/>
              <a:gd name="T20" fmla="*/ 375 w 776"/>
              <a:gd name="T21" fmla="*/ 225 h 551"/>
              <a:gd name="T22" fmla="*/ 500 w 776"/>
              <a:gd name="T23" fmla="*/ 300 h 551"/>
              <a:gd name="T24" fmla="*/ 475 w 776"/>
              <a:gd name="T25" fmla="*/ 400 h 551"/>
              <a:gd name="T26" fmla="*/ 475 w 776"/>
              <a:gd name="T27" fmla="*/ 400 h 551"/>
              <a:gd name="T28" fmla="*/ 575 w 776"/>
              <a:gd name="T29" fmla="*/ 450 h 551"/>
              <a:gd name="T30" fmla="*/ 475 w 776"/>
              <a:gd name="T31" fmla="*/ 400 h 551"/>
              <a:gd name="T32" fmla="*/ 649 w 776"/>
              <a:gd name="T33" fmla="*/ 475 h 551"/>
              <a:gd name="T34" fmla="*/ 649 w 776"/>
              <a:gd name="T35" fmla="*/ 475 h 551"/>
              <a:gd name="T36" fmla="*/ 749 w 776"/>
              <a:gd name="T37" fmla="*/ 525 h 551"/>
              <a:gd name="T38" fmla="*/ 649 w 776"/>
              <a:gd name="T39" fmla="*/ 475 h 551"/>
              <a:gd name="T40" fmla="*/ 575 w 776"/>
              <a:gd name="T41" fmla="*/ 300 h 551"/>
              <a:gd name="T42" fmla="*/ 575 w 776"/>
              <a:gd name="T43" fmla="*/ 300 h 551"/>
              <a:gd name="T44" fmla="*/ 649 w 776"/>
              <a:gd name="T45" fmla="*/ 425 h 551"/>
              <a:gd name="T46" fmla="*/ 575 w 776"/>
              <a:gd name="T47" fmla="*/ 300 h 5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776" h="551">
                <a:moveTo>
                  <a:pt x="0" y="25"/>
                </a:moveTo>
                <a:lnTo>
                  <a:pt x="0" y="25"/>
                </a:lnTo>
                <a:cubicBezTo>
                  <a:pt x="0" y="50"/>
                  <a:pt x="100" y="175"/>
                  <a:pt x="124" y="150"/>
                </a:cubicBezTo>
                <a:cubicBezTo>
                  <a:pt x="175" y="125"/>
                  <a:pt x="24" y="0"/>
                  <a:pt x="0" y="25"/>
                </a:cubicBezTo>
                <a:close/>
                <a:moveTo>
                  <a:pt x="175" y="150"/>
                </a:moveTo>
                <a:lnTo>
                  <a:pt x="175" y="150"/>
                </a:lnTo>
                <a:cubicBezTo>
                  <a:pt x="175" y="150"/>
                  <a:pt x="249" y="225"/>
                  <a:pt x="275" y="200"/>
                </a:cubicBezTo>
                <a:cubicBezTo>
                  <a:pt x="275" y="200"/>
                  <a:pt x="200" y="125"/>
                  <a:pt x="175" y="150"/>
                </a:cubicBezTo>
                <a:close/>
                <a:moveTo>
                  <a:pt x="500" y="300"/>
                </a:moveTo>
                <a:lnTo>
                  <a:pt x="500" y="300"/>
                </a:lnTo>
                <a:cubicBezTo>
                  <a:pt x="525" y="300"/>
                  <a:pt x="375" y="200"/>
                  <a:pt x="375" y="225"/>
                </a:cubicBezTo>
                <a:cubicBezTo>
                  <a:pt x="375" y="250"/>
                  <a:pt x="475" y="325"/>
                  <a:pt x="500" y="300"/>
                </a:cubicBezTo>
                <a:close/>
                <a:moveTo>
                  <a:pt x="475" y="400"/>
                </a:moveTo>
                <a:lnTo>
                  <a:pt x="475" y="400"/>
                </a:lnTo>
                <a:cubicBezTo>
                  <a:pt x="500" y="425"/>
                  <a:pt x="549" y="450"/>
                  <a:pt x="575" y="450"/>
                </a:cubicBezTo>
                <a:cubicBezTo>
                  <a:pt x="600" y="425"/>
                  <a:pt x="475" y="350"/>
                  <a:pt x="475" y="400"/>
                </a:cubicBezTo>
                <a:close/>
                <a:moveTo>
                  <a:pt x="649" y="475"/>
                </a:moveTo>
                <a:lnTo>
                  <a:pt x="649" y="475"/>
                </a:lnTo>
                <a:cubicBezTo>
                  <a:pt x="649" y="500"/>
                  <a:pt x="700" y="550"/>
                  <a:pt x="749" y="525"/>
                </a:cubicBezTo>
                <a:cubicBezTo>
                  <a:pt x="775" y="500"/>
                  <a:pt x="649" y="475"/>
                  <a:pt x="649" y="475"/>
                </a:cubicBezTo>
                <a:close/>
                <a:moveTo>
                  <a:pt x="575" y="300"/>
                </a:moveTo>
                <a:lnTo>
                  <a:pt x="575" y="300"/>
                </a:lnTo>
                <a:cubicBezTo>
                  <a:pt x="549" y="350"/>
                  <a:pt x="649" y="425"/>
                  <a:pt x="649" y="425"/>
                </a:cubicBezTo>
                <a:cubicBezTo>
                  <a:pt x="675" y="425"/>
                  <a:pt x="600" y="275"/>
                  <a:pt x="575" y="30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5" name="Freeform 151">
            <a:extLst>
              <a:ext uri="{FF2B5EF4-FFF2-40B4-BE49-F238E27FC236}">
                <a16:creationId xmlns:a16="http://schemas.microsoft.com/office/drawing/2014/main" id="{B8E03276-D753-5B47-947F-915CD7CEF893}"/>
              </a:ext>
            </a:extLst>
          </p:cNvPr>
          <p:cNvSpPr>
            <a:spLocks noChangeArrowheads="1"/>
          </p:cNvSpPr>
          <p:nvPr/>
        </p:nvSpPr>
        <p:spPr bwMode="auto">
          <a:xfrm>
            <a:off x="9113795" y="5163970"/>
            <a:ext cx="1229055" cy="1092649"/>
          </a:xfrm>
          <a:custGeom>
            <a:avLst/>
            <a:gdLst>
              <a:gd name="T0" fmla="*/ 3801 w 3853"/>
              <a:gd name="T1" fmla="*/ 1650 h 3426"/>
              <a:gd name="T2" fmla="*/ 3726 w 3853"/>
              <a:gd name="T3" fmla="*/ 1400 h 3426"/>
              <a:gd name="T4" fmla="*/ 3576 w 3853"/>
              <a:gd name="T5" fmla="*/ 1200 h 3426"/>
              <a:gd name="T6" fmla="*/ 3451 w 3853"/>
              <a:gd name="T7" fmla="*/ 1100 h 3426"/>
              <a:gd name="T8" fmla="*/ 3176 w 3853"/>
              <a:gd name="T9" fmla="*/ 825 h 3426"/>
              <a:gd name="T10" fmla="*/ 3076 w 3853"/>
              <a:gd name="T11" fmla="*/ 550 h 3426"/>
              <a:gd name="T12" fmla="*/ 2927 w 3853"/>
              <a:gd name="T13" fmla="*/ 375 h 3426"/>
              <a:gd name="T14" fmla="*/ 2801 w 3853"/>
              <a:gd name="T15" fmla="*/ 25 h 3426"/>
              <a:gd name="T16" fmla="*/ 2701 w 3853"/>
              <a:gd name="T17" fmla="*/ 250 h 3426"/>
              <a:gd name="T18" fmla="*/ 2601 w 3853"/>
              <a:gd name="T19" fmla="*/ 674 h 3426"/>
              <a:gd name="T20" fmla="*/ 2301 w 3853"/>
              <a:gd name="T21" fmla="*/ 525 h 3426"/>
              <a:gd name="T22" fmla="*/ 2151 w 3853"/>
              <a:gd name="T23" fmla="*/ 375 h 3426"/>
              <a:gd name="T24" fmla="*/ 2251 w 3853"/>
              <a:gd name="T25" fmla="*/ 175 h 3426"/>
              <a:gd name="T26" fmla="*/ 2151 w 3853"/>
              <a:gd name="T27" fmla="*/ 125 h 3426"/>
              <a:gd name="T28" fmla="*/ 1826 w 3853"/>
              <a:gd name="T29" fmla="*/ 50 h 3426"/>
              <a:gd name="T30" fmla="*/ 1676 w 3853"/>
              <a:gd name="T31" fmla="*/ 175 h 3426"/>
              <a:gd name="T32" fmla="*/ 1576 w 3853"/>
              <a:gd name="T33" fmla="*/ 425 h 3426"/>
              <a:gd name="T34" fmla="*/ 1451 w 3853"/>
              <a:gd name="T35" fmla="*/ 400 h 3426"/>
              <a:gd name="T36" fmla="*/ 1251 w 3853"/>
              <a:gd name="T37" fmla="*/ 325 h 3426"/>
              <a:gd name="T38" fmla="*/ 1151 w 3853"/>
              <a:gd name="T39" fmla="*/ 425 h 3426"/>
              <a:gd name="T40" fmla="*/ 1001 w 3853"/>
              <a:gd name="T41" fmla="*/ 550 h 3426"/>
              <a:gd name="T42" fmla="*/ 951 w 3853"/>
              <a:gd name="T43" fmla="*/ 600 h 3426"/>
              <a:gd name="T44" fmla="*/ 751 w 3853"/>
              <a:gd name="T45" fmla="*/ 875 h 3426"/>
              <a:gd name="T46" fmla="*/ 400 w 3853"/>
              <a:gd name="T47" fmla="*/ 975 h 3426"/>
              <a:gd name="T48" fmla="*/ 126 w 3853"/>
              <a:gd name="T49" fmla="*/ 1150 h 3426"/>
              <a:gd name="T50" fmla="*/ 76 w 3853"/>
              <a:gd name="T51" fmla="*/ 1250 h 3426"/>
              <a:gd name="T52" fmla="*/ 51 w 3853"/>
              <a:gd name="T53" fmla="*/ 1500 h 3426"/>
              <a:gd name="T54" fmla="*/ 100 w 3853"/>
              <a:gd name="T55" fmla="*/ 1725 h 3426"/>
              <a:gd name="T56" fmla="*/ 251 w 3853"/>
              <a:gd name="T57" fmla="*/ 2225 h 3426"/>
              <a:gd name="T58" fmla="*/ 276 w 3853"/>
              <a:gd name="T59" fmla="*/ 2425 h 3426"/>
              <a:gd name="T60" fmla="*/ 626 w 3853"/>
              <a:gd name="T61" fmla="*/ 2350 h 3426"/>
              <a:gd name="T62" fmla="*/ 1176 w 3853"/>
              <a:gd name="T63" fmla="*/ 2200 h 3426"/>
              <a:gd name="T64" fmla="*/ 1726 w 3853"/>
              <a:gd name="T65" fmla="*/ 2076 h 3426"/>
              <a:gd name="T66" fmla="*/ 2001 w 3853"/>
              <a:gd name="T67" fmla="*/ 2176 h 3426"/>
              <a:gd name="T68" fmla="*/ 2101 w 3853"/>
              <a:gd name="T69" fmla="*/ 2425 h 3426"/>
              <a:gd name="T70" fmla="*/ 2351 w 3853"/>
              <a:gd name="T71" fmla="*/ 2250 h 3426"/>
              <a:gd name="T72" fmla="*/ 2351 w 3853"/>
              <a:gd name="T73" fmla="*/ 2425 h 3426"/>
              <a:gd name="T74" fmla="*/ 2451 w 3853"/>
              <a:gd name="T75" fmla="*/ 2500 h 3426"/>
              <a:gd name="T76" fmla="*/ 2676 w 3853"/>
              <a:gd name="T77" fmla="*/ 2800 h 3426"/>
              <a:gd name="T78" fmla="*/ 3027 w 3853"/>
              <a:gd name="T79" fmla="*/ 2825 h 3426"/>
              <a:gd name="T80" fmla="*/ 3127 w 3853"/>
              <a:gd name="T81" fmla="*/ 2876 h 3426"/>
              <a:gd name="T82" fmla="*/ 3301 w 3853"/>
              <a:gd name="T83" fmla="*/ 2776 h 3426"/>
              <a:gd name="T84" fmla="*/ 3601 w 3853"/>
              <a:gd name="T85" fmla="*/ 2425 h 3426"/>
              <a:gd name="T86" fmla="*/ 3801 w 3853"/>
              <a:gd name="T87" fmla="*/ 2025 h 3426"/>
              <a:gd name="T88" fmla="*/ 3827 w 3853"/>
              <a:gd name="T89" fmla="*/ 1725 h 3426"/>
              <a:gd name="T90" fmla="*/ 1626 w 3853"/>
              <a:gd name="T91" fmla="*/ 125 h 3426"/>
              <a:gd name="T92" fmla="*/ 2226 w 3853"/>
              <a:gd name="T93" fmla="*/ 2550 h 3426"/>
              <a:gd name="T94" fmla="*/ 3151 w 3853"/>
              <a:gd name="T95" fmla="*/ 3125 h 3426"/>
              <a:gd name="T96" fmla="*/ 3051 w 3853"/>
              <a:gd name="T97" fmla="*/ 3276 h 3426"/>
              <a:gd name="T98" fmla="*/ 3251 w 3853"/>
              <a:gd name="T99" fmla="*/ 3350 h 3426"/>
              <a:gd name="T100" fmla="*/ 3327 w 3853"/>
              <a:gd name="T101" fmla="*/ 3101 h 3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853" h="3426">
                <a:moveTo>
                  <a:pt x="3827" y="1725"/>
                </a:moveTo>
                <a:lnTo>
                  <a:pt x="3827" y="1725"/>
                </a:lnTo>
                <a:cubicBezTo>
                  <a:pt x="3852" y="1700"/>
                  <a:pt x="3827" y="1650"/>
                  <a:pt x="3801" y="1650"/>
                </a:cubicBezTo>
                <a:cubicBezTo>
                  <a:pt x="3801" y="1675"/>
                  <a:pt x="3801" y="1550"/>
                  <a:pt x="3801" y="1500"/>
                </a:cubicBezTo>
                <a:cubicBezTo>
                  <a:pt x="3827" y="1450"/>
                  <a:pt x="3801" y="1450"/>
                  <a:pt x="3776" y="1475"/>
                </a:cubicBezTo>
                <a:cubicBezTo>
                  <a:pt x="3752" y="1500"/>
                  <a:pt x="3726" y="1425"/>
                  <a:pt x="3726" y="1400"/>
                </a:cubicBezTo>
                <a:cubicBezTo>
                  <a:pt x="3726" y="1375"/>
                  <a:pt x="3676" y="1325"/>
                  <a:pt x="3652" y="1325"/>
                </a:cubicBezTo>
                <a:cubicBezTo>
                  <a:pt x="3627" y="1350"/>
                  <a:pt x="3627" y="1275"/>
                  <a:pt x="3601" y="1300"/>
                </a:cubicBezTo>
                <a:cubicBezTo>
                  <a:pt x="3576" y="1300"/>
                  <a:pt x="3576" y="1250"/>
                  <a:pt x="3576" y="1200"/>
                </a:cubicBezTo>
                <a:cubicBezTo>
                  <a:pt x="3576" y="1150"/>
                  <a:pt x="3552" y="1175"/>
                  <a:pt x="3527" y="1150"/>
                </a:cubicBezTo>
                <a:cubicBezTo>
                  <a:pt x="3527" y="1150"/>
                  <a:pt x="3501" y="1150"/>
                  <a:pt x="3476" y="1175"/>
                </a:cubicBezTo>
                <a:cubicBezTo>
                  <a:pt x="3451" y="1175"/>
                  <a:pt x="3451" y="1125"/>
                  <a:pt x="3451" y="1100"/>
                </a:cubicBezTo>
                <a:cubicBezTo>
                  <a:pt x="3451" y="1075"/>
                  <a:pt x="3451" y="1050"/>
                  <a:pt x="3427" y="1025"/>
                </a:cubicBezTo>
                <a:cubicBezTo>
                  <a:pt x="3401" y="1000"/>
                  <a:pt x="3376" y="1000"/>
                  <a:pt x="3401" y="975"/>
                </a:cubicBezTo>
                <a:cubicBezTo>
                  <a:pt x="3401" y="925"/>
                  <a:pt x="3201" y="850"/>
                  <a:pt x="3176" y="825"/>
                </a:cubicBezTo>
                <a:cubicBezTo>
                  <a:pt x="3127" y="825"/>
                  <a:pt x="3176" y="775"/>
                  <a:pt x="3151" y="775"/>
                </a:cubicBezTo>
                <a:cubicBezTo>
                  <a:pt x="3127" y="750"/>
                  <a:pt x="3127" y="700"/>
                  <a:pt x="3127" y="650"/>
                </a:cubicBezTo>
                <a:cubicBezTo>
                  <a:pt x="3127" y="600"/>
                  <a:pt x="3076" y="600"/>
                  <a:pt x="3076" y="550"/>
                </a:cubicBezTo>
                <a:cubicBezTo>
                  <a:pt x="3076" y="525"/>
                  <a:pt x="3051" y="475"/>
                  <a:pt x="3051" y="450"/>
                </a:cubicBezTo>
                <a:cubicBezTo>
                  <a:pt x="3051" y="400"/>
                  <a:pt x="3001" y="400"/>
                  <a:pt x="3001" y="375"/>
                </a:cubicBezTo>
                <a:cubicBezTo>
                  <a:pt x="3001" y="350"/>
                  <a:pt x="2951" y="375"/>
                  <a:pt x="2927" y="375"/>
                </a:cubicBezTo>
                <a:cubicBezTo>
                  <a:pt x="2876" y="375"/>
                  <a:pt x="2901" y="325"/>
                  <a:pt x="2901" y="275"/>
                </a:cubicBezTo>
                <a:cubicBezTo>
                  <a:pt x="2901" y="225"/>
                  <a:pt x="2876" y="150"/>
                  <a:pt x="2851" y="125"/>
                </a:cubicBezTo>
                <a:cubicBezTo>
                  <a:pt x="2827" y="100"/>
                  <a:pt x="2827" y="25"/>
                  <a:pt x="2801" y="25"/>
                </a:cubicBezTo>
                <a:cubicBezTo>
                  <a:pt x="2801" y="0"/>
                  <a:pt x="2751" y="50"/>
                  <a:pt x="2751" y="75"/>
                </a:cubicBezTo>
                <a:cubicBezTo>
                  <a:pt x="2751" y="100"/>
                  <a:pt x="2751" y="150"/>
                  <a:pt x="2727" y="150"/>
                </a:cubicBezTo>
                <a:cubicBezTo>
                  <a:pt x="2701" y="175"/>
                  <a:pt x="2727" y="250"/>
                  <a:pt x="2701" y="250"/>
                </a:cubicBezTo>
                <a:cubicBezTo>
                  <a:pt x="2676" y="275"/>
                  <a:pt x="2701" y="375"/>
                  <a:pt x="2701" y="425"/>
                </a:cubicBezTo>
                <a:cubicBezTo>
                  <a:pt x="2701" y="475"/>
                  <a:pt x="2701" y="525"/>
                  <a:pt x="2676" y="574"/>
                </a:cubicBezTo>
                <a:cubicBezTo>
                  <a:pt x="2651" y="600"/>
                  <a:pt x="2651" y="674"/>
                  <a:pt x="2601" y="674"/>
                </a:cubicBezTo>
                <a:cubicBezTo>
                  <a:pt x="2551" y="700"/>
                  <a:pt x="2476" y="650"/>
                  <a:pt x="2476" y="625"/>
                </a:cubicBezTo>
                <a:cubicBezTo>
                  <a:pt x="2476" y="600"/>
                  <a:pt x="2426" y="600"/>
                  <a:pt x="2401" y="600"/>
                </a:cubicBezTo>
                <a:cubicBezTo>
                  <a:pt x="2376" y="600"/>
                  <a:pt x="2351" y="550"/>
                  <a:pt x="2301" y="525"/>
                </a:cubicBezTo>
                <a:cubicBezTo>
                  <a:pt x="2251" y="475"/>
                  <a:pt x="2226" y="525"/>
                  <a:pt x="2201" y="500"/>
                </a:cubicBezTo>
                <a:cubicBezTo>
                  <a:pt x="2201" y="450"/>
                  <a:pt x="2176" y="450"/>
                  <a:pt x="2151" y="425"/>
                </a:cubicBezTo>
                <a:cubicBezTo>
                  <a:pt x="2101" y="400"/>
                  <a:pt x="2126" y="400"/>
                  <a:pt x="2151" y="375"/>
                </a:cubicBezTo>
                <a:cubicBezTo>
                  <a:pt x="2176" y="350"/>
                  <a:pt x="2176" y="325"/>
                  <a:pt x="2151" y="300"/>
                </a:cubicBezTo>
                <a:cubicBezTo>
                  <a:pt x="2151" y="275"/>
                  <a:pt x="2176" y="275"/>
                  <a:pt x="2226" y="250"/>
                </a:cubicBezTo>
                <a:cubicBezTo>
                  <a:pt x="2251" y="225"/>
                  <a:pt x="2226" y="200"/>
                  <a:pt x="2251" y="175"/>
                </a:cubicBezTo>
                <a:cubicBezTo>
                  <a:pt x="2276" y="175"/>
                  <a:pt x="2276" y="150"/>
                  <a:pt x="2226" y="150"/>
                </a:cubicBezTo>
                <a:cubicBezTo>
                  <a:pt x="2201" y="125"/>
                  <a:pt x="2201" y="175"/>
                  <a:pt x="2201" y="175"/>
                </a:cubicBezTo>
                <a:cubicBezTo>
                  <a:pt x="2176" y="175"/>
                  <a:pt x="2176" y="125"/>
                  <a:pt x="2151" y="125"/>
                </a:cubicBezTo>
                <a:cubicBezTo>
                  <a:pt x="2151" y="125"/>
                  <a:pt x="2101" y="175"/>
                  <a:pt x="2101" y="150"/>
                </a:cubicBezTo>
                <a:cubicBezTo>
                  <a:pt x="2076" y="125"/>
                  <a:pt x="1951" y="100"/>
                  <a:pt x="1901" y="100"/>
                </a:cubicBezTo>
                <a:cubicBezTo>
                  <a:pt x="1851" y="100"/>
                  <a:pt x="1851" y="25"/>
                  <a:pt x="1826" y="50"/>
                </a:cubicBezTo>
                <a:cubicBezTo>
                  <a:pt x="1801" y="50"/>
                  <a:pt x="1826" y="75"/>
                  <a:pt x="1851" y="100"/>
                </a:cubicBezTo>
                <a:cubicBezTo>
                  <a:pt x="1876" y="150"/>
                  <a:pt x="1751" y="175"/>
                  <a:pt x="1701" y="150"/>
                </a:cubicBezTo>
                <a:cubicBezTo>
                  <a:pt x="1676" y="150"/>
                  <a:pt x="1726" y="175"/>
                  <a:pt x="1676" y="175"/>
                </a:cubicBezTo>
                <a:cubicBezTo>
                  <a:pt x="1651" y="175"/>
                  <a:pt x="1651" y="225"/>
                  <a:pt x="1626" y="275"/>
                </a:cubicBezTo>
                <a:cubicBezTo>
                  <a:pt x="1601" y="300"/>
                  <a:pt x="1601" y="325"/>
                  <a:pt x="1576" y="325"/>
                </a:cubicBezTo>
                <a:cubicBezTo>
                  <a:pt x="1551" y="350"/>
                  <a:pt x="1551" y="375"/>
                  <a:pt x="1576" y="425"/>
                </a:cubicBezTo>
                <a:cubicBezTo>
                  <a:pt x="1626" y="450"/>
                  <a:pt x="1576" y="450"/>
                  <a:pt x="1526" y="425"/>
                </a:cubicBezTo>
                <a:cubicBezTo>
                  <a:pt x="1501" y="400"/>
                  <a:pt x="1476" y="400"/>
                  <a:pt x="1476" y="425"/>
                </a:cubicBezTo>
                <a:cubicBezTo>
                  <a:pt x="1476" y="475"/>
                  <a:pt x="1426" y="450"/>
                  <a:pt x="1451" y="400"/>
                </a:cubicBezTo>
                <a:cubicBezTo>
                  <a:pt x="1451" y="375"/>
                  <a:pt x="1401" y="375"/>
                  <a:pt x="1401" y="375"/>
                </a:cubicBezTo>
                <a:cubicBezTo>
                  <a:pt x="1376" y="350"/>
                  <a:pt x="1351" y="300"/>
                  <a:pt x="1301" y="300"/>
                </a:cubicBezTo>
                <a:cubicBezTo>
                  <a:pt x="1276" y="300"/>
                  <a:pt x="1276" y="325"/>
                  <a:pt x="1251" y="325"/>
                </a:cubicBezTo>
                <a:cubicBezTo>
                  <a:pt x="1226" y="325"/>
                  <a:pt x="1226" y="350"/>
                  <a:pt x="1226" y="375"/>
                </a:cubicBezTo>
                <a:cubicBezTo>
                  <a:pt x="1226" y="400"/>
                  <a:pt x="1176" y="375"/>
                  <a:pt x="1151" y="375"/>
                </a:cubicBezTo>
                <a:cubicBezTo>
                  <a:pt x="1126" y="375"/>
                  <a:pt x="1151" y="425"/>
                  <a:pt x="1151" y="425"/>
                </a:cubicBezTo>
                <a:cubicBezTo>
                  <a:pt x="1126" y="425"/>
                  <a:pt x="1126" y="450"/>
                  <a:pt x="1101" y="450"/>
                </a:cubicBezTo>
                <a:cubicBezTo>
                  <a:pt x="1076" y="450"/>
                  <a:pt x="1076" y="525"/>
                  <a:pt x="1076" y="550"/>
                </a:cubicBezTo>
                <a:cubicBezTo>
                  <a:pt x="1076" y="574"/>
                  <a:pt x="1026" y="525"/>
                  <a:pt x="1001" y="550"/>
                </a:cubicBezTo>
                <a:cubicBezTo>
                  <a:pt x="976" y="550"/>
                  <a:pt x="1026" y="574"/>
                  <a:pt x="1026" y="600"/>
                </a:cubicBezTo>
                <a:cubicBezTo>
                  <a:pt x="1026" y="650"/>
                  <a:pt x="1001" y="650"/>
                  <a:pt x="1001" y="650"/>
                </a:cubicBezTo>
                <a:cubicBezTo>
                  <a:pt x="976" y="674"/>
                  <a:pt x="951" y="625"/>
                  <a:pt x="951" y="600"/>
                </a:cubicBezTo>
                <a:cubicBezTo>
                  <a:pt x="951" y="550"/>
                  <a:pt x="925" y="574"/>
                  <a:pt x="876" y="625"/>
                </a:cubicBezTo>
                <a:cubicBezTo>
                  <a:pt x="851" y="674"/>
                  <a:pt x="901" y="725"/>
                  <a:pt x="876" y="725"/>
                </a:cubicBezTo>
                <a:cubicBezTo>
                  <a:pt x="851" y="750"/>
                  <a:pt x="776" y="825"/>
                  <a:pt x="751" y="875"/>
                </a:cubicBezTo>
                <a:cubicBezTo>
                  <a:pt x="700" y="925"/>
                  <a:pt x="600" y="900"/>
                  <a:pt x="576" y="925"/>
                </a:cubicBezTo>
                <a:cubicBezTo>
                  <a:pt x="551" y="950"/>
                  <a:pt x="526" y="925"/>
                  <a:pt x="476" y="950"/>
                </a:cubicBezTo>
                <a:cubicBezTo>
                  <a:pt x="451" y="975"/>
                  <a:pt x="400" y="1000"/>
                  <a:pt x="400" y="975"/>
                </a:cubicBezTo>
                <a:cubicBezTo>
                  <a:pt x="400" y="950"/>
                  <a:pt x="326" y="975"/>
                  <a:pt x="276" y="1000"/>
                </a:cubicBezTo>
                <a:cubicBezTo>
                  <a:pt x="251" y="1050"/>
                  <a:pt x="200" y="1075"/>
                  <a:pt x="176" y="1075"/>
                </a:cubicBezTo>
                <a:cubicBezTo>
                  <a:pt x="126" y="1075"/>
                  <a:pt x="126" y="1125"/>
                  <a:pt x="126" y="1150"/>
                </a:cubicBezTo>
                <a:cubicBezTo>
                  <a:pt x="100" y="1150"/>
                  <a:pt x="100" y="1100"/>
                  <a:pt x="100" y="1075"/>
                </a:cubicBezTo>
                <a:cubicBezTo>
                  <a:pt x="100" y="1075"/>
                  <a:pt x="76" y="1100"/>
                  <a:pt x="51" y="1150"/>
                </a:cubicBezTo>
                <a:cubicBezTo>
                  <a:pt x="51" y="1200"/>
                  <a:pt x="100" y="1225"/>
                  <a:pt x="76" y="1250"/>
                </a:cubicBezTo>
                <a:cubicBezTo>
                  <a:pt x="26" y="1300"/>
                  <a:pt x="0" y="1350"/>
                  <a:pt x="51" y="1400"/>
                </a:cubicBezTo>
                <a:cubicBezTo>
                  <a:pt x="100" y="1475"/>
                  <a:pt x="126" y="1500"/>
                  <a:pt x="100" y="1525"/>
                </a:cubicBezTo>
                <a:cubicBezTo>
                  <a:pt x="76" y="1575"/>
                  <a:pt x="51" y="1475"/>
                  <a:pt x="51" y="1500"/>
                </a:cubicBezTo>
                <a:cubicBezTo>
                  <a:pt x="26" y="1500"/>
                  <a:pt x="76" y="1525"/>
                  <a:pt x="76" y="1550"/>
                </a:cubicBezTo>
                <a:cubicBezTo>
                  <a:pt x="51" y="1575"/>
                  <a:pt x="26" y="1475"/>
                  <a:pt x="0" y="1500"/>
                </a:cubicBezTo>
                <a:cubicBezTo>
                  <a:pt x="0" y="1525"/>
                  <a:pt x="100" y="1675"/>
                  <a:pt x="100" y="1725"/>
                </a:cubicBezTo>
                <a:cubicBezTo>
                  <a:pt x="100" y="1775"/>
                  <a:pt x="176" y="1825"/>
                  <a:pt x="176" y="1900"/>
                </a:cubicBezTo>
                <a:cubicBezTo>
                  <a:pt x="176" y="1976"/>
                  <a:pt x="251" y="2100"/>
                  <a:pt x="276" y="2100"/>
                </a:cubicBezTo>
                <a:cubicBezTo>
                  <a:pt x="276" y="2125"/>
                  <a:pt x="226" y="2176"/>
                  <a:pt x="251" y="2225"/>
                </a:cubicBezTo>
                <a:cubicBezTo>
                  <a:pt x="251" y="2300"/>
                  <a:pt x="226" y="2300"/>
                  <a:pt x="200" y="2300"/>
                </a:cubicBezTo>
                <a:cubicBezTo>
                  <a:pt x="151" y="2300"/>
                  <a:pt x="176" y="2376"/>
                  <a:pt x="226" y="2376"/>
                </a:cubicBezTo>
                <a:cubicBezTo>
                  <a:pt x="251" y="2376"/>
                  <a:pt x="251" y="2400"/>
                  <a:pt x="276" y="2425"/>
                </a:cubicBezTo>
                <a:cubicBezTo>
                  <a:pt x="326" y="2476"/>
                  <a:pt x="426" y="2450"/>
                  <a:pt x="476" y="2450"/>
                </a:cubicBezTo>
                <a:cubicBezTo>
                  <a:pt x="500" y="2450"/>
                  <a:pt x="500" y="2400"/>
                  <a:pt x="551" y="2400"/>
                </a:cubicBezTo>
                <a:cubicBezTo>
                  <a:pt x="600" y="2400"/>
                  <a:pt x="600" y="2376"/>
                  <a:pt x="626" y="2350"/>
                </a:cubicBezTo>
                <a:cubicBezTo>
                  <a:pt x="651" y="2325"/>
                  <a:pt x="751" y="2325"/>
                  <a:pt x="876" y="2325"/>
                </a:cubicBezTo>
                <a:cubicBezTo>
                  <a:pt x="976" y="2350"/>
                  <a:pt x="1026" y="2300"/>
                  <a:pt x="1051" y="2276"/>
                </a:cubicBezTo>
                <a:cubicBezTo>
                  <a:pt x="1051" y="2225"/>
                  <a:pt x="1126" y="2225"/>
                  <a:pt x="1176" y="2200"/>
                </a:cubicBezTo>
                <a:cubicBezTo>
                  <a:pt x="1201" y="2176"/>
                  <a:pt x="1226" y="2150"/>
                  <a:pt x="1301" y="2176"/>
                </a:cubicBezTo>
                <a:cubicBezTo>
                  <a:pt x="1401" y="2176"/>
                  <a:pt x="1476" y="2125"/>
                  <a:pt x="1526" y="2100"/>
                </a:cubicBezTo>
                <a:cubicBezTo>
                  <a:pt x="1576" y="2076"/>
                  <a:pt x="1676" y="2100"/>
                  <a:pt x="1726" y="2076"/>
                </a:cubicBezTo>
                <a:cubicBezTo>
                  <a:pt x="1776" y="2076"/>
                  <a:pt x="1776" y="2150"/>
                  <a:pt x="1826" y="2125"/>
                </a:cubicBezTo>
                <a:cubicBezTo>
                  <a:pt x="1876" y="2125"/>
                  <a:pt x="1901" y="2150"/>
                  <a:pt x="1951" y="2150"/>
                </a:cubicBezTo>
                <a:cubicBezTo>
                  <a:pt x="1976" y="2150"/>
                  <a:pt x="1976" y="2176"/>
                  <a:pt x="2001" y="2176"/>
                </a:cubicBezTo>
                <a:cubicBezTo>
                  <a:pt x="2026" y="2176"/>
                  <a:pt x="2026" y="2200"/>
                  <a:pt x="2001" y="2225"/>
                </a:cubicBezTo>
                <a:cubicBezTo>
                  <a:pt x="1976" y="2276"/>
                  <a:pt x="2051" y="2250"/>
                  <a:pt x="2076" y="2325"/>
                </a:cubicBezTo>
                <a:cubicBezTo>
                  <a:pt x="2126" y="2376"/>
                  <a:pt x="2076" y="2376"/>
                  <a:pt x="2101" y="2425"/>
                </a:cubicBezTo>
                <a:cubicBezTo>
                  <a:pt x="2126" y="2450"/>
                  <a:pt x="2151" y="2450"/>
                  <a:pt x="2176" y="2400"/>
                </a:cubicBezTo>
                <a:cubicBezTo>
                  <a:pt x="2226" y="2325"/>
                  <a:pt x="2276" y="2376"/>
                  <a:pt x="2276" y="2325"/>
                </a:cubicBezTo>
                <a:cubicBezTo>
                  <a:pt x="2276" y="2276"/>
                  <a:pt x="2326" y="2225"/>
                  <a:pt x="2351" y="2250"/>
                </a:cubicBezTo>
                <a:cubicBezTo>
                  <a:pt x="2376" y="2276"/>
                  <a:pt x="2326" y="2276"/>
                  <a:pt x="2326" y="2376"/>
                </a:cubicBezTo>
                <a:cubicBezTo>
                  <a:pt x="2301" y="2476"/>
                  <a:pt x="2276" y="2425"/>
                  <a:pt x="2251" y="2450"/>
                </a:cubicBezTo>
                <a:cubicBezTo>
                  <a:pt x="2251" y="2476"/>
                  <a:pt x="2351" y="2476"/>
                  <a:pt x="2351" y="2425"/>
                </a:cubicBezTo>
                <a:cubicBezTo>
                  <a:pt x="2351" y="2376"/>
                  <a:pt x="2351" y="2376"/>
                  <a:pt x="2401" y="2400"/>
                </a:cubicBezTo>
                <a:cubicBezTo>
                  <a:pt x="2426" y="2450"/>
                  <a:pt x="2376" y="2500"/>
                  <a:pt x="2376" y="2525"/>
                </a:cubicBezTo>
                <a:cubicBezTo>
                  <a:pt x="2401" y="2525"/>
                  <a:pt x="2426" y="2500"/>
                  <a:pt x="2451" y="2500"/>
                </a:cubicBezTo>
                <a:cubicBezTo>
                  <a:pt x="2501" y="2500"/>
                  <a:pt x="2551" y="2600"/>
                  <a:pt x="2526" y="2650"/>
                </a:cubicBezTo>
                <a:cubicBezTo>
                  <a:pt x="2526" y="2676"/>
                  <a:pt x="2501" y="2725"/>
                  <a:pt x="2576" y="2750"/>
                </a:cubicBezTo>
                <a:cubicBezTo>
                  <a:pt x="2651" y="2800"/>
                  <a:pt x="2627" y="2800"/>
                  <a:pt x="2676" y="2800"/>
                </a:cubicBezTo>
                <a:cubicBezTo>
                  <a:pt x="2727" y="2800"/>
                  <a:pt x="2851" y="2850"/>
                  <a:pt x="2876" y="2876"/>
                </a:cubicBezTo>
                <a:cubicBezTo>
                  <a:pt x="2901" y="2900"/>
                  <a:pt x="2976" y="2850"/>
                  <a:pt x="2976" y="2800"/>
                </a:cubicBezTo>
                <a:cubicBezTo>
                  <a:pt x="3001" y="2750"/>
                  <a:pt x="3051" y="2800"/>
                  <a:pt x="3027" y="2825"/>
                </a:cubicBezTo>
                <a:cubicBezTo>
                  <a:pt x="3001" y="2825"/>
                  <a:pt x="3051" y="2876"/>
                  <a:pt x="3051" y="2850"/>
                </a:cubicBezTo>
                <a:cubicBezTo>
                  <a:pt x="3051" y="2825"/>
                  <a:pt x="3051" y="2800"/>
                  <a:pt x="3076" y="2825"/>
                </a:cubicBezTo>
                <a:cubicBezTo>
                  <a:pt x="3076" y="2850"/>
                  <a:pt x="3127" y="2850"/>
                  <a:pt x="3127" y="2876"/>
                </a:cubicBezTo>
                <a:cubicBezTo>
                  <a:pt x="3151" y="2900"/>
                  <a:pt x="3151" y="2925"/>
                  <a:pt x="3151" y="2900"/>
                </a:cubicBezTo>
                <a:cubicBezTo>
                  <a:pt x="3151" y="2876"/>
                  <a:pt x="3176" y="2876"/>
                  <a:pt x="3201" y="2850"/>
                </a:cubicBezTo>
                <a:cubicBezTo>
                  <a:pt x="3227" y="2850"/>
                  <a:pt x="3251" y="2825"/>
                  <a:pt x="3301" y="2776"/>
                </a:cubicBezTo>
                <a:cubicBezTo>
                  <a:pt x="3327" y="2750"/>
                  <a:pt x="3476" y="2750"/>
                  <a:pt x="3501" y="2750"/>
                </a:cubicBezTo>
                <a:cubicBezTo>
                  <a:pt x="3501" y="2750"/>
                  <a:pt x="3501" y="2625"/>
                  <a:pt x="3527" y="2550"/>
                </a:cubicBezTo>
                <a:cubicBezTo>
                  <a:pt x="3527" y="2500"/>
                  <a:pt x="3576" y="2476"/>
                  <a:pt x="3601" y="2425"/>
                </a:cubicBezTo>
                <a:cubicBezTo>
                  <a:pt x="3601" y="2350"/>
                  <a:pt x="3676" y="2225"/>
                  <a:pt x="3701" y="2225"/>
                </a:cubicBezTo>
                <a:cubicBezTo>
                  <a:pt x="3701" y="2200"/>
                  <a:pt x="3752" y="2200"/>
                  <a:pt x="3752" y="2150"/>
                </a:cubicBezTo>
                <a:cubicBezTo>
                  <a:pt x="3752" y="2100"/>
                  <a:pt x="3801" y="2076"/>
                  <a:pt x="3801" y="2025"/>
                </a:cubicBezTo>
                <a:cubicBezTo>
                  <a:pt x="3801" y="1976"/>
                  <a:pt x="3827" y="1925"/>
                  <a:pt x="3827" y="1900"/>
                </a:cubicBezTo>
                <a:cubicBezTo>
                  <a:pt x="3827" y="1875"/>
                  <a:pt x="3801" y="1850"/>
                  <a:pt x="3827" y="1800"/>
                </a:cubicBezTo>
                <a:cubicBezTo>
                  <a:pt x="3852" y="1775"/>
                  <a:pt x="3827" y="1725"/>
                  <a:pt x="3827" y="1725"/>
                </a:cubicBezTo>
                <a:close/>
                <a:moveTo>
                  <a:pt x="1751" y="100"/>
                </a:moveTo>
                <a:lnTo>
                  <a:pt x="1751" y="100"/>
                </a:lnTo>
                <a:cubicBezTo>
                  <a:pt x="1751" y="75"/>
                  <a:pt x="1601" y="100"/>
                  <a:pt x="1626" y="125"/>
                </a:cubicBezTo>
                <a:cubicBezTo>
                  <a:pt x="1651" y="125"/>
                  <a:pt x="1751" y="125"/>
                  <a:pt x="1751" y="100"/>
                </a:cubicBezTo>
                <a:close/>
                <a:moveTo>
                  <a:pt x="2226" y="2550"/>
                </a:moveTo>
                <a:lnTo>
                  <a:pt x="2226" y="2550"/>
                </a:lnTo>
                <a:cubicBezTo>
                  <a:pt x="2251" y="2576"/>
                  <a:pt x="2326" y="2576"/>
                  <a:pt x="2326" y="2550"/>
                </a:cubicBezTo>
                <a:cubicBezTo>
                  <a:pt x="2351" y="2525"/>
                  <a:pt x="2201" y="2550"/>
                  <a:pt x="2226" y="2550"/>
                </a:cubicBezTo>
                <a:close/>
                <a:moveTo>
                  <a:pt x="3151" y="3125"/>
                </a:moveTo>
                <a:lnTo>
                  <a:pt x="3151" y="3125"/>
                </a:lnTo>
                <a:cubicBezTo>
                  <a:pt x="3101" y="3150"/>
                  <a:pt x="3027" y="3076"/>
                  <a:pt x="3001" y="3101"/>
                </a:cubicBezTo>
                <a:cubicBezTo>
                  <a:pt x="2976" y="3101"/>
                  <a:pt x="3076" y="3250"/>
                  <a:pt x="3051" y="3276"/>
                </a:cubicBezTo>
                <a:cubicBezTo>
                  <a:pt x="3001" y="3325"/>
                  <a:pt x="3127" y="3425"/>
                  <a:pt x="3176" y="3425"/>
                </a:cubicBezTo>
                <a:cubicBezTo>
                  <a:pt x="3201" y="3425"/>
                  <a:pt x="3201" y="3376"/>
                  <a:pt x="3227" y="3376"/>
                </a:cubicBezTo>
                <a:cubicBezTo>
                  <a:pt x="3251" y="3401"/>
                  <a:pt x="3227" y="3350"/>
                  <a:pt x="3251" y="3350"/>
                </a:cubicBezTo>
                <a:cubicBezTo>
                  <a:pt x="3251" y="3325"/>
                  <a:pt x="3276" y="3350"/>
                  <a:pt x="3301" y="3350"/>
                </a:cubicBezTo>
                <a:cubicBezTo>
                  <a:pt x="3327" y="3325"/>
                  <a:pt x="3276" y="3250"/>
                  <a:pt x="3327" y="3250"/>
                </a:cubicBezTo>
                <a:cubicBezTo>
                  <a:pt x="3351" y="3250"/>
                  <a:pt x="3327" y="3150"/>
                  <a:pt x="3327" y="3101"/>
                </a:cubicBezTo>
                <a:cubicBezTo>
                  <a:pt x="3301" y="3076"/>
                  <a:pt x="3227" y="3125"/>
                  <a:pt x="3151" y="3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6" name="Freeform 152">
            <a:extLst>
              <a:ext uri="{FF2B5EF4-FFF2-40B4-BE49-F238E27FC236}">
                <a16:creationId xmlns:a16="http://schemas.microsoft.com/office/drawing/2014/main" id="{8E1FB115-BC88-7A4F-BC5B-F11A618CD1B7}"/>
              </a:ext>
            </a:extLst>
          </p:cNvPr>
          <p:cNvSpPr>
            <a:spLocks noChangeArrowheads="1"/>
          </p:cNvSpPr>
          <p:nvPr/>
        </p:nvSpPr>
        <p:spPr bwMode="auto">
          <a:xfrm>
            <a:off x="10725349" y="5944433"/>
            <a:ext cx="375465" cy="447185"/>
          </a:xfrm>
          <a:custGeom>
            <a:avLst/>
            <a:gdLst>
              <a:gd name="T0" fmla="*/ 725 w 1176"/>
              <a:gd name="T1" fmla="*/ 675 h 1401"/>
              <a:gd name="T2" fmla="*/ 725 w 1176"/>
              <a:gd name="T3" fmla="*/ 675 h 1401"/>
              <a:gd name="T4" fmla="*/ 650 w 1176"/>
              <a:gd name="T5" fmla="*/ 700 h 1401"/>
              <a:gd name="T6" fmla="*/ 550 w 1176"/>
              <a:gd name="T7" fmla="*/ 651 h 1401"/>
              <a:gd name="T8" fmla="*/ 500 w 1176"/>
              <a:gd name="T9" fmla="*/ 726 h 1401"/>
              <a:gd name="T10" fmla="*/ 425 w 1176"/>
              <a:gd name="T11" fmla="*/ 875 h 1401"/>
              <a:gd name="T12" fmla="*/ 174 w 1176"/>
              <a:gd name="T13" fmla="*/ 1026 h 1401"/>
              <a:gd name="T14" fmla="*/ 49 w 1176"/>
              <a:gd name="T15" fmla="*/ 1151 h 1401"/>
              <a:gd name="T16" fmla="*/ 25 w 1176"/>
              <a:gd name="T17" fmla="*/ 1251 h 1401"/>
              <a:gd name="T18" fmla="*/ 125 w 1176"/>
              <a:gd name="T19" fmla="*/ 1300 h 1401"/>
              <a:gd name="T20" fmla="*/ 174 w 1176"/>
              <a:gd name="T21" fmla="*/ 1326 h 1401"/>
              <a:gd name="T22" fmla="*/ 350 w 1176"/>
              <a:gd name="T23" fmla="*/ 1275 h 1401"/>
              <a:gd name="T24" fmla="*/ 425 w 1176"/>
              <a:gd name="T25" fmla="*/ 1175 h 1401"/>
              <a:gd name="T26" fmla="*/ 475 w 1176"/>
              <a:gd name="T27" fmla="*/ 1075 h 1401"/>
              <a:gd name="T28" fmla="*/ 575 w 1176"/>
              <a:gd name="T29" fmla="*/ 1000 h 1401"/>
              <a:gd name="T30" fmla="*/ 600 w 1176"/>
              <a:gd name="T31" fmla="*/ 951 h 1401"/>
              <a:gd name="T32" fmla="*/ 675 w 1176"/>
              <a:gd name="T33" fmla="*/ 875 h 1401"/>
              <a:gd name="T34" fmla="*/ 750 w 1176"/>
              <a:gd name="T35" fmla="*/ 751 h 1401"/>
              <a:gd name="T36" fmla="*/ 725 w 1176"/>
              <a:gd name="T37" fmla="*/ 675 h 1401"/>
              <a:gd name="T38" fmla="*/ 125 w 1176"/>
              <a:gd name="T39" fmla="*/ 1375 h 1401"/>
              <a:gd name="T40" fmla="*/ 125 w 1176"/>
              <a:gd name="T41" fmla="*/ 1375 h 1401"/>
              <a:gd name="T42" fmla="*/ 149 w 1176"/>
              <a:gd name="T43" fmla="*/ 1351 h 1401"/>
              <a:gd name="T44" fmla="*/ 125 w 1176"/>
              <a:gd name="T45" fmla="*/ 1375 h 1401"/>
              <a:gd name="T46" fmla="*/ 1075 w 1176"/>
              <a:gd name="T47" fmla="*/ 326 h 1401"/>
              <a:gd name="T48" fmla="*/ 1075 w 1176"/>
              <a:gd name="T49" fmla="*/ 326 h 1401"/>
              <a:gd name="T50" fmla="*/ 975 w 1176"/>
              <a:gd name="T51" fmla="*/ 326 h 1401"/>
              <a:gd name="T52" fmla="*/ 925 w 1176"/>
              <a:gd name="T53" fmla="*/ 275 h 1401"/>
              <a:gd name="T54" fmla="*/ 875 w 1176"/>
              <a:gd name="T55" fmla="*/ 200 h 1401"/>
              <a:gd name="T56" fmla="*/ 875 w 1176"/>
              <a:gd name="T57" fmla="*/ 250 h 1401"/>
              <a:gd name="T58" fmla="*/ 825 w 1176"/>
              <a:gd name="T59" fmla="*/ 226 h 1401"/>
              <a:gd name="T60" fmla="*/ 800 w 1176"/>
              <a:gd name="T61" fmla="*/ 150 h 1401"/>
              <a:gd name="T62" fmla="*/ 775 w 1176"/>
              <a:gd name="T63" fmla="*/ 75 h 1401"/>
              <a:gd name="T64" fmla="*/ 650 w 1176"/>
              <a:gd name="T65" fmla="*/ 0 h 1401"/>
              <a:gd name="T66" fmla="*/ 675 w 1176"/>
              <a:gd name="T67" fmla="*/ 100 h 1401"/>
              <a:gd name="T68" fmla="*/ 750 w 1176"/>
              <a:gd name="T69" fmla="*/ 150 h 1401"/>
              <a:gd name="T70" fmla="*/ 800 w 1176"/>
              <a:gd name="T71" fmla="*/ 226 h 1401"/>
              <a:gd name="T72" fmla="*/ 775 w 1176"/>
              <a:gd name="T73" fmla="*/ 375 h 1401"/>
              <a:gd name="T74" fmla="*/ 700 w 1176"/>
              <a:gd name="T75" fmla="*/ 450 h 1401"/>
              <a:gd name="T76" fmla="*/ 825 w 1176"/>
              <a:gd name="T77" fmla="*/ 575 h 1401"/>
              <a:gd name="T78" fmla="*/ 800 w 1176"/>
              <a:gd name="T79" fmla="*/ 726 h 1401"/>
              <a:gd name="T80" fmla="*/ 900 w 1176"/>
              <a:gd name="T81" fmla="*/ 726 h 1401"/>
              <a:gd name="T82" fmla="*/ 1000 w 1176"/>
              <a:gd name="T83" fmla="*/ 575 h 1401"/>
              <a:gd name="T84" fmla="*/ 1025 w 1176"/>
              <a:gd name="T85" fmla="*/ 500 h 1401"/>
              <a:gd name="T86" fmla="*/ 1075 w 1176"/>
              <a:gd name="T87" fmla="*/ 475 h 1401"/>
              <a:gd name="T88" fmla="*/ 1125 w 1176"/>
              <a:gd name="T89" fmla="*/ 400 h 1401"/>
              <a:gd name="T90" fmla="*/ 1150 w 1176"/>
              <a:gd name="T91" fmla="*/ 326 h 1401"/>
              <a:gd name="T92" fmla="*/ 1075 w 1176"/>
              <a:gd name="T93" fmla="*/ 326 h 1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76" h="1401">
                <a:moveTo>
                  <a:pt x="725" y="675"/>
                </a:moveTo>
                <a:lnTo>
                  <a:pt x="725" y="675"/>
                </a:lnTo>
                <a:cubicBezTo>
                  <a:pt x="700" y="651"/>
                  <a:pt x="675" y="675"/>
                  <a:pt x="650" y="700"/>
                </a:cubicBezTo>
                <a:cubicBezTo>
                  <a:pt x="625" y="700"/>
                  <a:pt x="600" y="626"/>
                  <a:pt x="550" y="651"/>
                </a:cubicBezTo>
                <a:cubicBezTo>
                  <a:pt x="525" y="675"/>
                  <a:pt x="550" y="700"/>
                  <a:pt x="500" y="726"/>
                </a:cubicBezTo>
                <a:cubicBezTo>
                  <a:pt x="475" y="775"/>
                  <a:pt x="475" y="775"/>
                  <a:pt x="425" y="875"/>
                </a:cubicBezTo>
                <a:cubicBezTo>
                  <a:pt x="375" y="951"/>
                  <a:pt x="200" y="1000"/>
                  <a:pt x="174" y="1026"/>
                </a:cubicBezTo>
                <a:cubicBezTo>
                  <a:pt x="149" y="1075"/>
                  <a:pt x="49" y="1126"/>
                  <a:pt x="49" y="1151"/>
                </a:cubicBezTo>
                <a:cubicBezTo>
                  <a:pt x="49" y="1175"/>
                  <a:pt x="0" y="1200"/>
                  <a:pt x="25" y="1251"/>
                </a:cubicBezTo>
                <a:cubicBezTo>
                  <a:pt x="49" y="1275"/>
                  <a:pt x="100" y="1251"/>
                  <a:pt x="125" y="1300"/>
                </a:cubicBezTo>
                <a:cubicBezTo>
                  <a:pt x="149" y="1326"/>
                  <a:pt x="174" y="1300"/>
                  <a:pt x="174" y="1326"/>
                </a:cubicBezTo>
                <a:cubicBezTo>
                  <a:pt x="200" y="1351"/>
                  <a:pt x="300" y="1351"/>
                  <a:pt x="350" y="1275"/>
                </a:cubicBezTo>
                <a:cubicBezTo>
                  <a:pt x="425" y="1226"/>
                  <a:pt x="400" y="1175"/>
                  <a:pt x="425" y="1175"/>
                </a:cubicBezTo>
                <a:cubicBezTo>
                  <a:pt x="450" y="1151"/>
                  <a:pt x="450" y="1100"/>
                  <a:pt x="475" y="1075"/>
                </a:cubicBezTo>
                <a:cubicBezTo>
                  <a:pt x="475" y="1051"/>
                  <a:pt x="500" y="1000"/>
                  <a:pt x="575" y="1000"/>
                </a:cubicBezTo>
                <a:cubicBezTo>
                  <a:pt x="650" y="1000"/>
                  <a:pt x="600" y="1000"/>
                  <a:pt x="600" y="951"/>
                </a:cubicBezTo>
                <a:cubicBezTo>
                  <a:pt x="600" y="926"/>
                  <a:pt x="675" y="926"/>
                  <a:pt x="675" y="875"/>
                </a:cubicBezTo>
                <a:cubicBezTo>
                  <a:pt x="675" y="826"/>
                  <a:pt x="750" y="775"/>
                  <a:pt x="750" y="751"/>
                </a:cubicBezTo>
                <a:cubicBezTo>
                  <a:pt x="725" y="700"/>
                  <a:pt x="750" y="700"/>
                  <a:pt x="725" y="675"/>
                </a:cubicBezTo>
                <a:close/>
                <a:moveTo>
                  <a:pt x="125" y="1375"/>
                </a:moveTo>
                <a:lnTo>
                  <a:pt x="125" y="1375"/>
                </a:lnTo>
                <a:cubicBezTo>
                  <a:pt x="149" y="1400"/>
                  <a:pt x="174" y="1375"/>
                  <a:pt x="149" y="1351"/>
                </a:cubicBezTo>
                <a:cubicBezTo>
                  <a:pt x="125" y="1300"/>
                  <a:pt x="100" y="1375"/>
                  <a:pt x="125" y="1375"/>
                </a:cubicBezTo>
                <a:close/>
                <a:moveTo>
                  <a:pt x="1075" y="326"/>
                </a:moveTo>
                <a:lnTo>
                  <a:pt x="1075" y="326"/>
                </a:lnTo>
                <a:cubicBezTo>
                  <a:pt x="1050" y="375"/>
                  <a:pt x="1000" y="326"/>
                  <a:pt x="975" y="326"/>
                </a:cubicBezTo>
                <a:cubicBezTo>
                  <a:pt x="950" y="326"/>
                  <a:pt x="925" y="300"/>
                  <a:pt x="925" y="275"/>
                </a:cubicBezTo>
                <a:cubicBezTo>
                  <a:pt x="925" y="226"/>
                  <a:pt x="900" y="200"/>
                  <a:pt x="875" y="200"/>
                </a:cubicBezTo>
                <a:cubicBezTo>
                  <a:pt x="850" y="200"/>
                  <a:pt x="875" y="226"/>
                  <a:pt x="875" y="250"/>
                </a:cubicBezTo>
                <a:cubicBezTo>
                  <a:pt x="850" y="250"/>
                  <a:pt x="850" y="226"/>
                  <a:pt x="825" y="226"/>
                </a:cubicBezTo>
                <a:cubicBezTo>
                  <a:pt x="825" y="226"/>
                  <a:pt x="800" y="200"/>
                  <a:pt x="800" y="150"/>
                </a:cubicBezTo>
                <a:cubicBezTo>
                  <a:pt x="800" y="126"/>
                  <a:pt x="775" y="126"/>
                  <a:pt x="775" y="75"/>
                </a:cubicBezTo>
                <a:cubicBezTo>
                  <a:pt x="775" y="26"/>
                  <a:pt x="700" y="0"/>
                  <a:pt x="650" y="0"/>
                </a:cubicBezTo>
                <a:cubicBezTo>
                  <a:pt x="600" y="0"/>
                  <a:pt x="650" y="75"/>
                  <a:pt x="675" y="100"/>
                </a:cubicBezTo>
                <a:cubicBezTo>
                  <a:pt x="700" y="126"/>
                  <a:pt x="750" y="150"/>
                  <a:pt x="750" y="150"/>
                </a:cubicBezTo>
                <a:cubicBezTo>
                  <a:pt x="750" y="175"/>
                  <a:pt x="775" y="226"/>
                  <a:pt x="800" y="226"/>
                </a:cubicBezTo>
                <a:cubicBezTo>
                  <a:pt x="825" y="250"/>
                  <a:pt x="775" y="326"/>
                  <a:pt x="775" y="375"/>
                </a:cubicBezTo>
                <a:cubicBezTo>
                  <a:pt x="775" y="426"/>
                  <a:pt x="750" y="426"/>
                  <a:pt x="700" y="450"/>
                </a:cubicBezTo>
                <a:cubicBezTo>
                  <a:pt x="675" y="500"/>
                  <a:pt x="775" y="526"/>
                  <a:pt x="825" y="575"/>
                </a:cubicBezTo>
                <a:cubicBezTo>
                  <a:pt x="875" y="600"/>
                  <a:pt x="800" y="700"/>
                  <a:pt x="800" y="726"/>
                </a:cubicBezTo>
                <a:cubicBezTo>
                  <a:pt x="800" y="726"/>
                  <a:pt x="850" y="751"/>
                  <a:pt x="900" y="726"/>
                </a:cubicBezTo>
                <a:cubicBezTo>
                  <a:pt x="950" y="726"/>
                  <a:pt x="950" y="626"/>
                  <a:pt x="1000" y="575"/>
                </a:cubicBezTo>
                <a:cubicBezTo>
                  <a:pt x="1025" y="550"/>
                  <a:pt x="1000" y="500"/>
                  <a:pt x="1025" y="500"/>
                </a:cubicBezTo>
                <a:cubicBezTo>
                  <a:pt x="1050" y="475"/>
                  <a:pt x="1075" y="475"/>
                  <a:pt x="1075" y="475"/>
                </a:cubicBezTo>
                <a:cubicBezTo>
                  <a:pt x="1100" y="475"/>
                  <a:pt x="1100" y="400"/>
                  <a:pt x="1125" y="400"/>
                </a:cubicBezTo>
                <a:cubicBezTo>
                  <a:pt x="1150" y="400"/>
                  <a:pt x="1150" y="375"/>
                  <a:pt x="1150" y="326"/>
                </a:cubicBezTo>
                <a:cubicBezTo>
                  <a:pt x="1175" y="275"/>
                  <a:pt x="1075" y="300"/>
                  <a:pt x="1075" y="326"/>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7" name="Freeform 153">
            <a:extLst>
              <a:ext uri="{FF2B5EF4-FFF2-40B4-BE49-F238E27FC236}">
                <a16:creationId xmlns:a16="http://schemas.microsoft.com/office/drawing/2014/main" id="{9B3C8C14-03DB-524B-94E0-FBDCBC628333}"/>
              </a:ext>
            </a:extLst>
          </p:cNvPr>
          <p:cNvSpPr>
            <a:spLocks noChangeArrowheads="1"/>
          </p:cNvSpPr>
          <p:nvPr/>
        </p:nvSpPr>
        <p:spPr bwMode="auto">
          <a:xfrm>
            <a:off x="11051596" y="5338343"/>
            <a:ext cx="80155" cy="71717"/>
          </a:xfrm>
          <a:custGeom>
            <a:avLst/>
            <a:gdLst>
              <a:gd name="T0" fmla="*/ 25 w 251"/>
              <a:gd name="T1" fmla="*/ 200 h 226"/>
              <a:gd name="T2" fmla="*/ 25 w 251"/>
              <a:gd name="T3" fmla="*/ 200 h 226"/>
              <a:gd name="T4" fmla="*/ 150 w 251"/>
              <a:gd name="T5" fmla="*/ 150 h 226"/>
              <a:gd name="T6" fmla="*/ 25 w 251"/>
              <a:gd name="T7" fmla="*/ 200 h 226"/>
              <a:gd name="T8" fmla="*/ 175 w 251"/>
              <a:gd name="T9" fmla="*/ 75 h 226"/>
              <a:gd name="T10" fmla="*/ 175 w 251"/>
              <a:gd name="T11" fmla="*/ 75 h 226"/>
              <a:gd name="T12" fmla="*/ 250 w 251"/>
              <a:gd name="T13" fmla="*/ 24 h 226"/>
              <a:gd name="T14" fmla="*/ 175 w 251"/>
              <a:gd name="T15" fmla="*/ 75 h 22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1" h="226">
                <a:moveTo>
                  <a:pt x="25" y="200"/>
                </a:moveTo>
                <a:lnTo>
                  <a:pt x="25" y="200"/>
                </a:lnTo>
                <a:cubicBezTo>
                  <a:pt x="75" y="225"/>
                  <a:pt x="150" y="225"/>
                  <a:pt x="150" y="150"/>
                </a:cubicBezTo>
                <a:cubicBezTo>
                  <a:pt x="150" y="100"/>
                  <a:pt x="0" y="150"/>
                  <a:pt x="25" y="200"/>
                </a:cubicBezTo>
                <a:close/>
                <a:moveTo>
                  <a:pt x="175" y="75"/>
                </a:moveTo>
                <a:lnTo>
                  <a:pt x="175" y="75"/>
                </a:lnTo>
                <a:cubicBezTo>
                  <a:pt x="175" y="75"/>
                  <a:pt x="250" y="50"/>
                  <a:pt x="250" y="24"/>
                </a:cubicBezTo>
                <a:cubicBezTo>
                  <a:pt x="250" y="0"/>
                  <a:pt x="125" y="75"/>
                  <a:pt x="175" y="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8" name="Freeform 154">
            <a:extLst>
              <a:ext uri="{FF2B5EF4-FFF2-40B4-BE49-F238E27FC236}">
                <a16:creationId xmlns:a16="http://schemas.microsoft.com/office/drawing/2014/main" id="{8487405D-5ECC-5B42-BE37-AE25A72DE678}"/>
              </a:ext>
            </a:extLst>
          </p:cNvPr>
          <p:cNvSpPr>
            <a:spLocks noChangeArrowheads="1"/>
          </p:cNvSpPr>
          <p:nvPr/>
        </p:nvSpPr>
        <p:spPr bwMode="auto">
          <a:xfrm>
            <a:off x="7336307" y="3465230"/>
            <a:ext cx="430309" cy="271404"/>
          </a:xfrm>
          <a:custGeom>
            <a:avLst/>
            <a:gdLst>
              <a:gd name="T0" fmla="*/ 1325 w 1351"/>
              <a:gd name="T1" fmla="*/ 525 h 851"/>
              <a:gd name="T2" fmla="*/ 1325 w 1351"/>
              <a:gd name="T3" fmla="*/ 525 h 851"/>
              <a:gd name="T4" fmla="*/ 1250 w 1351"/>
              <a:gd name="T5" fmla="*/ 500 h 851"/>
              <a:gd name="T6" fmla="*/ 1150 w 1351"/>
              <a:gd name="T7" fmla="*/ 425 h 851"/>
              <a:gd name="T8" fmla="*/ 1050 w 1351"/>
              <a:gd name="T9" fmla="*/ 375 h 851"/>
              <a:gd name="T10" fmla="*/ 949 w 1351"/>
              <a:gd name="T11" fmla="*/ 300 h 851"/>
              <a:gd name="T12" fmla="*/ 900 w 1351"/>
              <a:gd name="T13" fmla="*/ 225 h 851"/>
              <a:gd name="T14" fmla="*/ 874 w 1351"/>
              <a:gd name="T15" fmla="*/ 150 h 851"/>
              <a:gd name="T16" fmla="*/ 725 w 1351"/>
              <a:gd name="T17" fmla="*/ 150 h 851"/>
              <a:gd name="T18" fmla="*/ 699 w 1351"/>
              <a:gd name="T19" fmla="*/ 50 h 851"/>
              <a:gd name="T20" fmla="*/ 625 w 1351"/>
              <a:gd name="T21" fmla="*/ 25 h 851"/>
              <a:gd name="T22" fmla="*/ 549 w 1351"/>
              <a:gd name="T23" fmla="*/ 0 h 851"/>
              <a:gd name="T24" fmla="*/ 525 w 1351"/>
              <a:gd name="T25" fmla="*/ 25 h 851"/>
              <a:gd name="T26" fmla="*/ 474 w 1351"/>
              <a:gd name="T27" fmla="*/ 50 h 851"/>
              <a:gd name="T28" fmla="*/ 425 w 1351"/>
              <a:gd name="T29" fmla="*/ 100 h 851"/>
              <a:gd name="T30" fmla="*/ 374 w 1351"/>
              <a:gd name="T31" fmla="*/ 150 h 851"/>
              <a:gd name="T32" fmla="*/ 325 w 1351"/>
              <a:gd name="T33" fmla="*/ 125 h 851"/>
              <a:gd name="T34" fmla="*/ 249 w 1351"/>
              <a:gd name="T35" fmla="*/ 125 h 851"/>
              <a:gd name="T36" fmla="*/ 124 w 1351"/>
              <a:gd name="T37" fmla="*/ 25 h 851"/>
              <a:gd name="T38" fmla="*/ 49 w 1351"/>
              <a:gd name="T39" fmla="*/ 75 h 851"/>
              <a:gd name="T40" fmla="*/ 74 w 1351"/>
              <a:gd name="T41" fmla="*/ 75 h 851"/>
              <a:gd name="T42" fmla="*/ 149 w 1351"/>
              <a:gd name="T43" fmla="*/ 150 h 851"/>
              <a:gd name="T44" fmla="*/ 200 w 1351"/>
              <a:gd name="T45" fmla="*/ 200 h 851"/>
              <a:gd name="T46" fmla="*/ 100 w 1351"/>
              <a:gd name="T47" fmla="*/ 225 h 851"/>
              <a:gd name="T48" fmla="*/ 24 w 1351"/>
              <a:gd name="T49" fmla="*/ 225 h 851"/>
              <a:gd name="T50" fmla="*/ 49 w 1351"/>
              <a:gd name="T51" fmla="*/ 300 h 851"/>
              <a:gd name="T52" fmla="*/ 49 w 1351"/>
              <a:gd name="T53" fmla="*/ 375 h 851"/>
              <a:gd name="T54" fmla="*/ 100 w 1351"/>
              <a:gd name="T55" fmla="*/ 375 h 851"/>
              <a:gd name="T56" fmla="*/ 124 w 1351"/>
              <a:gd name="T57" fmla="*/ 450 h 851"/>
              <a:gd name="T58" fmla="*/ 124 w 1351"/>
              <a:gd name="T59" fmla="*/ 575 h 851"/>
              <a:gd name="T60" fmla="*/ 200 w 1351"/>
              <a:gd name="T61" fmla="*/ 575 h 851"/>
              <a:gd name="T62" fmla="*/ 274 w 1351"/>
              <a:gd name="T63" fmla="*/ 525 h 851"/>
              <a:gd name="T64" fmla="*/ 349 w 1351"/>
              <a:gd name="T65" fmla="*/ 500 h 851"/>
              <a:gd name="T66" fmla="*/ 449 w 1351"/>
              <a:gd name="T67" fmla="*/ 500 h 851"/>
              <a:gd name="T68" fmla="*/ 525 w 1351"/>
              <a:gd name="T69" fmla="*/ 550 h 851"/>
              <a:gd name="T70" fmla="*/ 574 w 1351"/>
              <a:gd name="T71" fmla="*/ 550 h 851"/>
              <a:gd name="T72" fmla="*/ 649 w 1351"/>
              <a:gd name="T73" fmla="*/ 575 h 851"/>
              <a:gd name="T74" fmla="*/ 699 w 1351"/>
              <a:gd name="T75" fmla="*/ 625 h 851"/>
              <a:gd name="T76" fmla="*/ 749 w 1351"/>
              <a:gd name="T77" fmla="*/ 675 h 851"/>
              <a:gd name="T78" fmla="*/ 825 w 1351"/>
              <a:gd name="T79" fmla="*/ 675 h 851"/>
              <a:gd name="T80" fmla="*/ 825 w 1351"/>
              <a:gd name="T81" fmla="*/ 800 h 851"/>
              <a:gd name="T82" fmla="*/ 849 w 1351"/>
              <a:gd name="T83" fmla="*/ 800 h 851"/>
              <a:gd name="T84" fmla="*/ 925 w 1351"/>
              <a:gd name="T85" fmla="*/ 825 h 851"/>
              <a:gd name="T86" fmla="*/ 1000 w 1351"/>
              <a:gd name="T87" fmla="*/ 775 h 851"/>
              <a:gd name="T88" fmla="*/ 1150 w 1351"/>
              <a:gd name="T89" fmla="*/ 700 h 851"/>
              <a:gd name="T90" fmla="*/ 1200 w 1351"/>
              <a:gd name="T91" fmla="*/ 625 h 851"/>
              <a:gd name="T92" fmla="*/ 1274 w 1351"/>
              <a:gd name="T93" fmla="*/ 575 h 851"/>
              <a:gd name="T94" fmla="*/ 1350 w 1351"/>
              <a:gd name="T95" fmla="*/ 575 h 851"/>
              <a:gd name="T96" fmla="*/ 1325 w 1351"/>
              <a:gd name="T97" fmla="*/ 525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51" h="851">
                <a:moveTo>
                  <a:pt x="1325" y="525"/>
                </a:moveTo>
                <a:lnTo>
                  <a:pt x="1325" y="525"/>
                </a:lnTo>
                <a:cubicBezTo>
                  <a:pt x="1325" y="525"/>
                  <a:pt x="1274" y="500"/>
                  <a:pt x="1250" y="500"/>
                </a:cubicBezTo>
                <a:cubicBezTo>
                  <a:pt x="1225" y="500"/>
                  <a:pt x="1200" y="450"/>
                  <a:pt x="1150" y="425"/>
                </a:cubicBezTo>
                <a:cubicBezTo>
                  <a:pt x="1100" y="425"/>
                  <a:pt x="1050" y="400"/>
                  <a:pt x="1050" y="375"/>
                </a:cubicBezTo>
                <a:cubicBezTo>
                  <a:pt x="1025" y="350"/>
                  <a:pt x="949" y="325"/>
                  <a:pt x="949" y="300"/>
                </a:cubicBezTo>
                <a:cubicBezTo>
                  <a:pt x="949" y="275"/>
                  <a:pt x="925" y="250"/>
                  <a:pt x="900" y="225"/>
                </a:cubicBezTo>
                <a:cubicBezTo>
                  <a:pt x="874" y="200"/>
                  <a:pt x="874" y="175"/>
                  <a:pt x="874" y="150"/>
                </a:cubicBezTo>
                <a:cubicBezTo>
                  <a:pt x="849" y="150"/>
                  <a:pt x="725" y="150"/>
                  <a:pt x="725" y="150"/>
                </a:cubicBezTo>
                <a:cubicBezTo>
                  <a:pt x="725" y="125"/>
                  <a:pt x="725" y="50"/>
                  <a:pt x="699" y="50"/>
                </a:cubicBezTo>
                <a:cubicBezTo>
                  <a:pt x="674" y="50"/>
                  <a:pt x="625" y="25"/>
                  <a:pt x="625" y="25"/>
                </a:cubicBezTo>
                <a:cubicBezTo>
                  <a:pt x="600" y="0"/>
                  <a:pt x="574" y="0"/>
                  <a:pt x="549" y="0"/>
                </a:cubicBezTo>
                <a:cubicBezTo>
                  <a:pt x="549" y="25"/>
                  <a:pt x="525" y="25"/>
                  <a:pt x="525" y="25"/>
                </a:cubicBezTo>
                <a:cubicBezTo>
                  <a:pt x="500" y="25"/>
                  <a:pt x="500" y="50"/>
                  <a:pt x="474" y="50"/>
                </a:cubicBezTo>
                <a:cubicBezTo>
                  <a:pt x="449" y="50"/>
                  <a:pt x="425" y="100"/>
                  <a:pt x="425" y="100"/>
                </a:cubicBezTo>
                <a:cubicBezTo>
                  <a:pt x="425" y="125"/>
                  <a:pt x="425" y="150"/>
                  <a:pt x="374" y="150"/>
                </a:cubicBezTo>
                <a:cubicBezTo>
                  <a:pt x="374" y="150"/>
                  <a:pt x="349" y="150"/>
                  <a:pt x="325" y="125"/>
                </a:cubicBezTo>
                <a:cubicBezTo>
                  <a:pt x="325" y="150"/>
                  <a:pt x="274" y="150"/>
                  <a:pt x="249" y="125"/>
                </a:cubicBezTo>
                <a:cubicBezTo>
                  <a:pt x="225" y="75"/>
                  <a:pt x="174" y="25"/>
                  <a:pt x="124" y="25"/>
                </a:cubicBezTo>
                <a:cubicBezTo>
                  <a:pt x="100" y="25"/>
                  <a:pt x="24" y="25"/>
                  <a:pt x="49" y="75"/>
                </a:cubicBezTo>
                <a:cubicBezTo>
                  <a:pt x="49" y="75"/>
                  <a:pt x="49" y="75"/>
                  <a:pt x="74" y="75"/>
                </a:cubicBezTo>
                <a:cubicBezTo>
                  <a:pt x="149" y="75"/>
                  <a:pt x="124" y="150"/>
                  <a:pt x="149" y="150"/>
                </a:cubicBezTo>
                <a:cubicBezTo>
                  <a:pt x="200" y="150"/>
                  <a:pt x="225" y="200"/>
                  <a:pt x="200" y="200"/>
                </a:cubicBezTo>
                <a:cubicBezTo>
                  <a:pt x="174" y="200"/>
                  <a:pt x="149" y="250"/>
                  <a:pt x="100" y="225"/>
                </a:cubicBezTo>
                <a:cubicBezTo>
                  <a:pt x="74" y="225"/>
                  <a:pt x="24" y="200"/>
                  <a:pt x="24" y="225"/>
                </a:cubicBezTo>
                <a:cubicBezTo>
                  <a:pt x="0" y="275"/>
                  <a:pt x="0" y="300"/>
                  <a:pt x="49" y="300"/>
                </a:cubicBezTo>
                <a:cubicBezTo>
                  <a:pt x="74" y="300"/>
                  <a:pt x="74" y="325"/>
                  <a:pt x="49" y="375"/>
                </a:cubicBezTo>
                <a:cubicBezTo>
                  <a:pt x="24" y="400"/>
                  <a:pt x="100" y="350"/>
                  <a:pt x="100" y="375"/>
                </a:cubicBezTo>
                <a:cubicBezTo>
                  <a:pt x="100" y="425"/>
                  <a:pt x="124" y="425"/>
                  <a:pt x="124" y="450"/>
                </a:cubicBezTo>
                <a:cubicBezTo>
                  <a:pt x="100" y="500"/>
                  <a:pt x="124" y="550"/>
                  <a:pt x="124" y="575"/>
                </a:cubicBezTo>
                <a:cubicBezTo>
                  <a:pt x="149" y="575"/>
                  <a:pt x="174" y="575"/>
                  <a:pt x="200" y="575"/>
                </a:cubicBezTo>
                <a:cubicBezTo>
                  <a:pt x="200" y="550"/>
                  <a:pt x="249" y="525"/>
                  <a:pt x="274" y="525"/>
                </a:cubicBezTo>
                <a:cubicBezTo>
                  <a:pt x="300" y="525"/>
                  <a:pt x="325" y="525"/>
                  <a:pt x="349" y="500"/>
                </a:cubicBezTo>
                <a:cubicBezTo>
                  <a:pt x="349" y="475"/>
                  <a:pt x="449" y="500"/>
                  <a:pt x="449" y="500"/>
                </a:cubicBezTo>
                <a:cubicBezTo>
                  <a:pt x="474" y="525"/>
                  <a:pt x="500" y="550"/>
                  <a:pt x="525" y="550"/>
                </a:cubicBezTo>
                <a:cubicBezTo>
                  <a:pt x="525" y="550"/>
                  <a:pt x="549" y="575"/>
                  <a:pt x="574" y="550"/>
                </a:cubicBezTo>
                <a:cubicBezTo>
                  <a:pt x="600" y="550"/>
                  <a:pt x="649" y="575"/>
                  <a:pt x="649" y="575"/>
                </a:cubicBezTo>
                <a:cubicBezTo>
                  <a:pt x="649" y="600"/>
                  <a:pt x="674" y="625"/>
                  <a:pt x="699" y="625"/>
                </a:cubicBezTo>
                <a:cubicBezTo>
                  <a:pt x="699" y="625"/>
                  <a:pt x="725" y="675"/>
                  <a:pt x="749" y="675"/>
                </a:cubicBezTo>
                <a:cubicBezTo>
                  <a:pt x="774" y="675"/>
                  <a:pt x="825" y="675"/>
                  <a:pt x="825" y="675"/>
                </a:cubicBezTo>
                <a:cubicBezTo>
                  <a:pt x="825" y="700"/>
                  <a:pt x="825" y="750"/>
                  <a:pt x="825" y="800"/>
                </a:cubicBezTo>
                <a:cubicBezTo>
                  <a:pt x="849" y="800"/>
                  <a:pt x="849" y="800"/>
                  <a:pt x="849" y="800"/>
                </a:cubicBezTo>
                <a:cubicBezTo>
                  <a:pt x="874" y="800"/>
                  <a:pt x="925" y="800"/>
                  <a:pt x="925" y="825"/>
                </a:cubicBezTo>
                <a:cubicBezTo>
                  <a:pt x="925" y="850"/>
                  <a:pt x="1000" y="825"/>
                  <a:pt x="1000" y="775"/>
                </a:cubicBezTo>
                <a:cubicBezTo>
                  <a:pt x="1000" y="750"/>
                  <a:pt x="1125" y="750"/>
                  <a:pt x="1150" y="700"/>
                </a:cubicBezTo>
                <a:cubicBezTo>
                  <a:pt x="1150" y="675"/>
                  <a:pt x="1174" y="600"/>
                  <a:pt x="1200" y="625"/>
                </a:cubicBezTo>
                <a:cubicBezTo>
                  <a:pt x="1225" y="625"/>
                  <a:pt x="1250" y="575"/>
                  <a:pt x="1274" y="575"/>
                </a:cubicBezTo>
                <a:cubicBezTo>
                  <a:pt x="1300" y="575"/>
                  <a:pt x="1300" y="600"/>
                  <a:pt x="1350" y="575"/>
                </a:cubicBezTo>
                <a:lnTo>
                  <a:pt x="1325" y="5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29" name="Freeform 155">
            <a:extLst>
              <a:ext uri="{FF2B5EF4-FFF2-40B4-BE49-F238E27FC236}">
                <a16:creationId xmlns:a16="http://schemas.microsoft.com/office/drawing/2014/main" id="{380C74E3-242E-704D-A1E1-F421F419DF0C}"/>
              </a:ext>
            </a:extLst>
          </p:cNvPr>
          <p:cNvSpPr>
            <a:spLocks noChangeArrowheads="1"/>
          </p:cNvSpPr>
          <p:nvPr/>
        </p:nvSpPr>
        <p:spPr bwMode="auto">
          <a:xfrm>
            <a:off x="7073339" y="3560855"/>
            <a:ext cx="590621" cy="502028"/>
          </a:xfrm>
          <a:custGeom>
            <a:avLst/>
            <a:gdLst>
              <a:gd name="T0" fmla="*/ 1800 w 1852"/>
              <a:gd name="T1" fmla="*/ 1350 h 1575"/>
              <a:gd name="T2" fmla="*/ 1800 w 1852"/>
              <a:gd name="T3" fmla="*/ 1350 h 1575"/>
              <a:gd name="T4" fmla="*/ 1775 w 1852"/>
              <a:gd name="T5" fmla="*/ 1250 h 1575"/>
              <a:gd name="T6" fmla="*/ 1675 w 1852"/>
              <a:gd name="T7" fmla="*/ 1175 h 1575"/>
              <a:gd name="T8" fmla="*/ 1600 w 1852"/>
              <a:gd name="T9" fmla="*/ 1075 h 1575"/>
              <a:gd name="T10" fmla="*/ 1700 w 1852"/>
              <a:gd name="T11" fmla="*/ 950 h 1575"/>
              <a:gd name="T12" fmla="*/ 1600 w 1852"/>
              <a:gd name="T13" fmla="*/ 900 h 1575"/>
              <a:gd name="T14" fmla="*/ 1600 w 1852"/>
              <a:gd name="T15" fmla="*/ 800 h 1575"/>
              <a:gd name="T16" fmla="*/ 1600 w 1852"/>
              <a:gd name="T17" fmla="*/ 700 h 1575"/>
              <a:gd name="T18" fmla="*/ 1600 w 1852"/>
              <a:gd name="T19" fmla="*/ 625 h 1575"/>
              <a:gd name="T20" fmla="*/ 1651 w 1852"/>
              <a:gd name="T21" fmla="*/ 550 h 1575"/>
              <a:gd name="T22" fmla="*/ 1651 w 1852"/>
              <a:gd name="T23" fmla="*/ 500 h 1575"/>
              <a:gd name="T24" fmla="*/ 1651 w 1852"/>
              <a:gd name="T25" fmla="*/ 375 h 1575"/>
              <a:gd name="T26" fmla="*/ 1575 w 1852"/>
              <a:gd name="T27" fmla="*/ 375 h 1575"/>
              <a:gd name="T28" fmla="*/ 1525 w 1852"/>
              <a:gd name="T29" fmla="*/ 325 h 1575"/>
              <a:gd name="T30" fmla="*/ 1475 w 1852"/>
              <a:gd name="T31" fmla="*/ 275 h 1575"/>
              <a:gd name="T32" fmla="*/ 1400 w 1852"/>
              <a:gd name="T33" fmla="*/ 250 h 1575"/>
              <a:gd name="T34" fmla="*/ 1351 w 1852"/>
              <a:gd name="T35" fmla="*/ 250 h 1575"/>
              <a:gd name="T36" fmla="*/ 1275 w 1852"/>
              <a:gd name="T37" fmla="*/ 200 h 1575"/>
              <a:gd name="T38" fmla="*/ 1175 w 1852"/>
              <a:gd name="T39" fmla="*/ 200 h 1575"/>
              <a:gd name="T40" fmla="*/ 1100 w 1852"/>
              <a:gd name="T41" fmla="*/ 225 h 1575"/>
              <a:gd name="T42" fmla="*/ 1026 w 1852"/>
              <a:gd name="T43" fmla="*/ 275 h 1575"/>
              <a:gd name="T44" fmla="*/ 950 w 1852"/>
              <a:gd name="T45" fmla="*/ 275 h 1575"/>
              <a:gd name="T46" fmla="*/ 950 w 1852"/>
              <a:gd name="T47" fmla="*/ 325 h 1575"/>
              <a:gd name="T48" fmla="*/ 726 w 1852"/>
              <a:gd name="T49" fmla="*/ 375 h 1575"/>
              <a:gd name="T50" fmla="*/ 575 w 1852"/>
              <a:gd name="T51" fmla="*/ 275 h 1575"/>
              <a:gd name="T52" fmla="*/ 450 w 1852"/>
              <a:gd name="T53" fmla="*/ 175 h 1575"/>
              <a:gd name="T54" fmla="*/ 375 w 1852"/>
              <a:gd name="T55" fmla="*/ 125 h 1575"/>
              <a:gd name="T56" fmla="*/ 375 w 1852"/>
              <a:gd name="T57" fmla="*/ 25 h 1575"/>
              <a:gd name="T58" fmla="*/ 175 w 1852"/>
              <a:gd name="T59" fmla="*/ 125 h 1575"/>
              <a:gd name="T60" fmla="*/ 126 w 1852"/>
              <a:gd name="T61" fmla="*/ 75 h 1575"/>
              <a:gd name="T62" fmla="*/ 50 w 1852"/>
              <a:gd name="T63" fmla="*/ 0 h 1575"/>
              <a:gd name="T64" fmla="*/ 25 w 1852"/>
              <a:gd name="T65" fmla="*/ 50 h 1575"/>
              <a:gd name="T66" fmla="*/ 25 w 1852"/>
              <a:gd name="T67" fmla="*/ 125 h 1575"/>
              <a:gd name="T68" fmla="*/ 25 w 1852"/>
              <a:gd name="T69" fmla="*/ 225 h 1575"/>
              <a:gd name="T70" fmla="*/ 75 w 1852"/>
              <a:gd name="T71" fmla="*/ 300 h 1575"/>
              <a:gd name="T72" fmla="*/ 100 w 1852"/>
              <a:gd name="T73" fmla="*/ 375 h 1575"/>
              <a:gd name="T74" fmla="*/ 150 w 1852"/>
              <a:gd name="T75" fmla="*/ 425 h 1575"/>
              <a:gd name="T76" fmla="*/ 200 w 1852"/>
              <a:gd name="T77" fmla="*/ 475 h 1575"/>
              <a:gd name="T78" fmla="*/ 175 w 1852"/>
              <a:gd name="T79" fmla="*/ 525 h 1575"/>
              <a:gd name="T80" fmla="*/ 150 w 1852"/>
              <a:gd name="T81" fmla="*/ 600 h 1575"/>
              <a:gd name="T82" fmla="*/ 150 w 1852"/>
              <a:gd name="T83" fmla="*/ 675 h 1575"/>
              <a:gd name="T84" fmla="*/ 200 w 1852"/>
              <a:gd name="T85" fmla="*/ 725 h 1575"/>
              <a:gd name="T86" fmla="*/ 300 w 1852"/>
              <a:gd name="T87" fmla="*/ 800 h 1575"/>
              <a:gd name="T88" fmla="*/ 350 w 1852"/>
              <a:gd name="T89" fmla="*/ 850 h 1575"/>
              <a:gd name="T90" fmla="*/ 350 w 1852"/>
              <a:gd name="T91" fmla="*/ 925 h 1575"/>
              <a:gd name="T92" fmla="*/ 375 w 1852"/>
              <a:gd name="T93" fmla="*/ 1001 h 1575"/>
              <a:gd name="T94" fmla="*/ 426 w 1852"/>
              <a:gd name="T95" fmla="*/ 1050 h 1575"/>
              <a:gd name="T96" fmla="*/ 450 w 1852"/>
              <a:gd name="T97" fmla="*/ 1050 h 1575"/>
              <a:gd name="T98" fmla="*/ 500 w 1852"/>
              <a:gd name="T99" fmla="*/ 1050 h 1575"/>
              <a:gd name="T100" fmla="*/ 550 w 1852"/>
              <a:gd name="T101" fmla="*/ 1050 h 1575"/>
              <a:gd name="T102" fmla="*/ 650 w 1852"/>
              <a:gd name="T103" fmla="*/ 1201 h 1575"/>
              <a:gd name="T104" fmla="*/ 700 w 1852"/>
              <a:gd name="T105" fmla="*/ 1275 h 1575"/>
              <a:gd name="T106" fmla="*/ 826 w 1852"/>
              <a:gd name="T107" fmla="*/ 1325 h 1575"/>
              <a:gd name="T108" fmla="*/ 1051 w 1852"/>
              <a:gd name="T109" fmla="*/ 1425 h 1575"/>
              <a:gd name="T110" fmla="*/ 1200 w 1852"/>
              <a:gd name="T111" fmla="*/ 1375 h 1575"/>
              <a:gd name="T112" fmla="*/ 1251 w 1852"/>
              <a:gd name="T113" fmla="*/ 1501 h 1575"/>
              <a:gd name="T114" fmla="*/ 1600 w 1852"/>
              <a:gd name="T115" fmla="*/ 1550 h 1575"/>
              <a:gd name="T116" fmla="*/ 1700 w 1852"/>
              <a:gd name="T117" fmla="*/ 1574 h 1575"/>
              <a:gd name="T118" fmla="*/ 1675 w 1852"/>
              <a:gd name="T119" fmla="*/ 1550 h 1575"/>
              <a:gd name="T120" fmla="*/ 1751 w 1852"/>
              <a:gd name="T121" fmla="*/ 1450 h 1575"/>
              <a:gd name="T122" fmla="*/ 1826 w 1852"/>
              <a:gd name="T123" fmla="*/ 1425 h 1575"/>
              <a:gd name="T124" fmla="*/ 1800 w 1852"/>
              <a:gd name="T125" fmla="*/ 1350 h 1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852" h="1575">
                <a:moveTo>
                  <a:pt x="1800" y="1350"/>
                </a:moveTo>
                <a:lnTo>
                  <a:pt x="1800" y="1350"/>
                </a:lnTo>
                <a:cubicBezTo>
                  <a:pt x="1775" y="1350"/>
                  <a:pt x="1800" y="1275"/>
                  <a:pt x="1775" y="1250"/>
                </a:cubicBezTo>
                <a:cubicBezTo>
                  <a:pt x="1726" y="1225"/>
                  <a:pt x="1675" y="1201"/>
                  <a:pt x="1675" y="1175"/>
                </a:cubicBezTo>
                <a:cubicBezTo>
                  <a:pt x="1651" y="1125"/>
                  <a:pt x="1600" y="1101"/>
                  <a:pt x="1600" y="1075"/>
                </a:cubicBezTo>
                <a:cubicBezTo>
                  <a:pt x="1600" y="1075"/>
                  <a:pt x="1726" y="1001"/>
                  <a:pt x="1700" y="950"/>
                </a:cubicBezTo>
                <a:cubicBezTo>
                  <a:pt x="1675" y="900"/>
                  <a:pt x="1626" y="925"/>
                  <a:pt x="1600" y="900"/>
                </a:cubicBezTo>
                <a:cubicBezTo>
                  <a:pt x="1600" y="900"/>
                  <a:pt x="1600" y="825"/>
                  <a:pt x="1600" y="800"/>
                </a:cubicBezTo>
                <a:cubicBezTo>
                  <a:pt x="1575" y="750"/>
                  <a:pt x="1600" y="725"/>
                  <a:pt x="1600" y="700"/>
                </a:cubicBezTo>
                <a:cubicBezTo>
                  <a:pt x="1575" y="675"/>
                  <a:pt x="1600" y="625"/>
                  <a:pt x="1600" y="625"/>
                </a:cubicBezTo>
                <a:cubicBezTo>
                  <a:pt x="1600" y="600"/>
                  <a:pt x="1651" y="575"/>
                  <a:pt x="1651" y="550"/>
                </a:cubicBezTo>
                <a:cubicBezTo>
                  <a:pt x="1651" y="525"/>
                  <a:pt x="1651" y="500"/>
                  <a:pt x="1651" y="500"/>
                </a:cubicBezTo>
                <a:cubicBezTo>
                  <a:pt x="1651" y="450"/>
                  <a:pt x="1651" y="400"/>
                  <a:pt x="1651" y="375"/>
                </a:cubicBezTo>
                <a:cubicBezTo>
                  <a:pt x="1651" y="375"/>
                  <a:pt x="1600" y="375"/>
                  <a:pt x="1575" y="375"/>
                </a:cubicBezTo>
                <a:cubicBezTo>
                  <a:pt x="1551" y="375"/>
                  <a:pt x="1525" y="325"/>
                  <a:pt x="1525" y="325"/>
                </a:cubicBezTo>
                <a:cubicBezTo>
                  <a:pt x="1500" y="325"/>
                  <a:pt x="1475" y="300"/>
                  <a:pt x="1475" y="275"/>
                </a:cubicBezTo>
                <a:cubicBezTo>
                  <a:pt x="1475" y="275"/>
                  <a:pt x="1426" y="250"/>
                  <a:pt x="1400" y="250"/>
                </a:cubicBezTo>
                <a:cubicBezTo>
                  <a:pt x="1375" y="275"/>
                  <a:pt x="1351" y="250"/>
                  <a:pt x="1351" y="250"/>
                </a:cubicBezTo>
                <a:cubicBezTo>
                  <a:pt x="1326" y="250"/>
                  <a:pt x="1300" y="225"/>
                  <a:pt x="1275" y="200"/>
                </a:cubicBezTo>
                <a:cubicBezTo>
                  <a:pt x="1275" y="200"/>
                  <a:pt x="1175" y="175"/>
                  <a:pt x="1175" y="200"/>
                </a:cubicBezTo>
                <a:cubicBezTo>
                  <a:pt x="1151" y="225"/>
                  <a:pt x="1126" y="225"/>
                  <a:pt x="1100" y="225"/>
                </a:cubicBezTo>
                <a:cubicBezTo>
                  <a:pt x="1075" y="225"/>
                  <a:pt x="1026" y="250"/>
                  <a:pt x="1026" y="275"/>
                </a:cubicBezTo>
                <a:cubicBezTo>
                  <a:pt x="1000" y="275"/>
                  <a:pt x="975" y="275"/>
                  <a:pt x="950" y="275"/>
                </a:cubicBezTo>
                <a:cubicBezTo>
                  <a:pt x="950" y="300"/>
                  <a:pt x="950" y="325"/>
                  <a:pt x="950" y="325"/>
                </a:cubicBezTo>
                <a:cubicBezTo>
                  <a:pt x="926" y="350"/>
                  <a:pt x="826" y="375"/>
                  <a:pt x="726" y="375"/>
                </a:cubicBezTo>
                <a:cubicBezTo>
                  <a:pt x="650" y="375"/>
                  <a:pt x="650" y="275"/>
                  <a:pt x="575" y="275"/>
                </a:cubicBezTo>
                <a:cubicBezTo>
                  <a:pt x="500" y="275"/>
                  <a:pt x="450" y="225"/>
                  <a:pt x="450" y="175"/>
                </a:cubicBezTo>
                <a:cubicBezTo>
                  <a:pt x="426" y="150"/>
                  <a:pt x="375" y="125"/>
                  <a:pt x="375" y="125"/>
                </a:cubicBezTo>
                <a:cubicBezTo>
                  <a:pt x="400" y="100"/>
                  <a:pt x="400" y="0"/>
                  <a:pt x="375" y="25"/>
                </a:cubicBezTo>
                <a:cubicBezTo>
                  <a:pt x="326" y="50"/>
                  <a:pt x="250" y="125"/>
                  <a:pt x="175" y="125"/>
                </a:cubicBezTo>
                <a:cubicBezTo>
                  <a:pt x="100" y="100"/>
                  <a:pt x="150" y="100"/>
                  <a:pt x="126" y="75"/>
                </a:cubicBezTo>
                <a:cubicBezTo>
                  <a:pt x="75" y="50"/>
                  <a:pt x="100" y="25"/>
                  <a:pt x="50" y="0"/>
                </a:cubicBezTo>
                <a:cubicBezTo>
                  <a:pt x="25" y="0"/>
                  <a:pt x="50" y="50"/>
                  <a:pt x="25" y="50"/>
                </a:cubicBezTo>
                <a:cubicBezTo>
                  <a:pt x="0" y="50"/>
                  <a:pt x="25" y="125"/>
                  <a:pt x="25" y="125"/>
                </a:cubicBezTo>
                <a:cubicBezTo>
                  <a:pt x="25" y="150"/>
                  <a:pt x="25" y="225"/>
                  <a:pt x="25" y="225"/>
                </a:cubicBezTo>
                <a:cubicBezTo>
                  <a:pt x="50" y="225"/>
                  <a:pt x="75" y="300"/>
                  <a:pt x="75" y="300"/>
                </a:cubicBezTo>
                <a:cubicBezTo>
                  <a:pt x="75" y="325"/>
                  <a:pt x="100" y="350"/>
                  <a:pt x="100" y="375"/>
                </a:cubicBezTo>
                <a:cubicBezTo>
                  <a:pt x="100" y="400"/>
                  <a:pt x="150" y="425"/>
                  <a:pt x="150" y="425"/>
                </a:cubicBezTo>
                <a:cubicBezTo>
                  <a:pt x="175" y="425"/>
                  <a:pt x="200" y="450"/>
                  <a:pt x="200" y="475"/>
                </a:cubicBezTo>
                <a:cubicBezTo>
                  <a:pt x="175" y="500"/>
                  <a:pt x="200" y="525"/>
                  <a:pt x="175" y="525"/>
                </a:cubicBezTo>
                <a:cubicBezTo>
                  <a:pt x="150" y="525"/>
                  <a:pt x="175" y="600"/>
                  <a:pt x="150" y="600"/>
                </a:cubicBezTo>
                <a:cubicBezTo>
                  <a:pt x="126" y="600"/>
                  <a:pt x="150" y="675"/>
                  <a:pt x="150" y="675"/>
                </a:cubicBezTo>
                <a:cubicBezTo>
                  <a:pt x="175" y="700"/>
                  <a:pt x="200" y="700"/>
                  <a:pt x="200" y="725"/>
                </a:cubicBezTo>
                <a:cubicBezTo>
                  <a:pt x="200" y="750"/>
                  <a:pt x="275" y="800"/>
                  <a:pt x="300" y="800"/>
                </a:cubicBezTo>
                <a:cubicBezTo>
                  <a:pt x="326" y="800"/>
                  <a:pt x="326" y="850"/>
                  <a:pt x="350" y="850"/>
                </a:cubicBezTo>
                <a:cubicBezTo>
                  <a:pt x="375" y="875"/>
                  <a:pt x="350" y="900"/>
                  <a:pt x="350" y="925"/>
                </a:cubicBezTo>
                <a:cubicBezTo>
                  <a:pt x="350" y="950"/>
                  <a:pt x="375" y="950"/>
                  <a:pt x="375" y="1001"/>
                </a:cubicBezTo>
                <a:cubicBezTo>
                  <a:pt x="375" y="1001"/>
                  <a:pt x="400" y="1025"/>
                  <a:pt x="426" y="1050"/>
                </a:cubicBezTo>
                <a:lnTo>
                  <a:pt x="450" y="1050"/>
                </a:lnTo>
                <a:cubicBezTo>
                  <a:pt x="475" y="1050"/>
                  <a:pt x="475" y="1025"/>
                  <a:pt x="500" y="1050"/>
                </a:cubicBezTo>
                <a:cubicBezTo>
                  <a:pt x="526" y="1075"/>
                  <a:pt x="550" y="1050"/>
                  <a:pt x="550" y="1050"/>
                </a:cubicBezTo>
                <a:cubicBezTo>
                  <a:pt x="575" y="1050"/>
                  <a:pt x="626" y="1150"/>
                  <a:pt x="650" y="1201"/>
                </a:cubicBezTo>
                <a:cubicBezTo>
                  <a:pt x="675" y="1250"/>
                  <a:pt x="675" y="1250"/>
                  <a:pt x="700" y="1275"/>
                </a:cubicBezTo>
                <a:cubicBezTo>
                  <a:pt x="750" y="1301"/>
                  <a:pt x="775" y="1301"/>
                  <a:pt x="826" y="1325"/>
                </a:cubicBezTo>
                <a:cubicBezTo>
                  <a:pt x="875" y="1375"/>
                  <a:pt x="1000" y="1425"/>
                  <a:pt x="1051" y="1425"/>
                </a:cubicBezTo>
                <a:cubicBezTo>
                  <a:pt x="1100" y="1425"/>
                  <a:pt x="1126" y="1375"/>
                  <a:pt x="1200" y="1375"/>
                </a:cubicBezTo>
                <a:cubicBezTo>
                  <a:pt x="1251" y="1401"/>
                  <a:pt x="1251" y="1475"/>
                  <a:pt x="1251" y="1501"/>
                </a:cubicBezTo>
                <a:cubicBezTo>
                  <a:pt x="1275" y="1525"/>
                  <a:pt x="1551" y="1550"/>
                  <a:pt x="1600" y="1550"/>
                </a:cubicBezTo>
                <a:cubicBezTo>
                  <a:pt x="1600" y="1574"/>
                  <a:pt x="1651" y="1574"/>
                  <a:pt x="1700" y="1574"/>
                </a:cubicBezTo>
                <a:cubicBezTo>
                  <a:pt x="1675" y="1550"/>
                  <a:pt x="1675" y="1550"/>
                  <a:pt x="1675" y="1550"/>
                </a:cubicBezTo>
                <a:cubicBezTo>
                  <a:pt x="1675" y="1501"/>
                  <a:pt x="1726" y="1475"/>
                  <a:pt x="1751" y="1450"/>
                </a:cubicBezTo>
                <a:cubicBezTo>
                  <a:pt x="1775" y="1425"/>
                  <a:pt x="1800" y="1425"/>
                  <a:pt x="1826" y="1425"/>
                </a:cubicBezTo>
                <a:cubicBezTo>
                  <a:pt x="1851" y="1425"/>
                  <a:pt x="1826" y="1350"/>
                  <a:pt x="1800" y="13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0" name="Freeform 156">
            <a:extLst>
              <a:ext uri="{FF2B5EF4-FFF2-40B4-BE49-F238E27FC236}">
                <a16:creationId xmlns:a16="http://schemas.microsoft.com/office/drawing/2014/main" id="{34BDC3F9-9D0E-3446-ACA2-3FDC3266398E}"/>
              </a:ext>
            </a:extLst>
          </p:cNvPr>
          <p:cNvSpPr>
            <a:spLocks noChangeArrowheads="1"/>
          </p:cNvSpPr>
          <p:nvPr/>
        </p:nvSpPr>
        <p:spPr bwMode="auto">
          <a:xfrm>
            <a:off x="7152089" y="2971637"/>
            <a:ext cx="1220617" cy="573747"/>
          </a:xfrm>
          <a:custGeom>
            <a:avLst/>
            <a:gdLst>
              <a:gd name="T0" fmla="*/ 3776 w 3827"/>
              <a:gd name="T1" fmla="*/ 725 h 1801"/>
              <a:gd name="T2" fmla="*/ 3626 w 3827"/>
              <a:gd name="T3" fmla="*/ 649 h 1801"/>
              <a:gd name="T4" fmla="*/ 3401 w 3827"/>
              <a:gd name="T5" fmla="*/ 600 h 1801"/>
              <a:gd name="T6" fmla="*/ 3201 w 3827"/>
              <a:gd name="T7" fmla="*/ 575 h 1801"/>
              <a:gd name="T8" fmla="*/ 2901 w 3827"/>
              <a:gd name="T9" fmla="*/ 150 h 1801"/>
              <a:gd name="T10" fmla="*/ 2651 w 3827"/>
              <a:gd name="T11" fmla="*/ 224 h 1801"/>
              <a:gd name="T12" fmla="*/ 2551 w 3827"/>
              <a:gd name="T13" fmla="*/ 175 h 1801"/>
              <a:gd name="T14" fmla="*/ 2450 w 3827"/>
              <a:gd name="T15" fmla="*/ 150 h 1801"/>
              <a:gd name="T16" fmla="*/ 2350 w 3827"/>
              <a:gd name="T17" fmla="*/ 50 h 1801"/>
              <a:gd name="T18" fmla="*/ 2101 w 3827"/>
              <a:gd name="T19" fmla="*/ 24 h 1801"/>
              <a:gd name="T20" fmla="*/ 1750 w 3827"/>
              <a:gd name="T21" fmla="*/ 124 h 1801"/>
              <a:gd name="T22" fmla="*/ 1401 w 3827"/>
              <a:gd name="T23" fmla="*/ 175 h 1801"/>
              <a:gd name="T24" fmla="*/ 1401 w 3827"/>
              <a:gd name="T25" fmla="*/ 300 h 1801"/>
              <a:gd name="T26" fmla="*/ 1350 w 3827"/>
              <a:gd name="T27" fmla="*/ 475 h 1801"/>
              <a:gd name="T28" fmla="*/ 1376 w 3827"/>
              <a:gd name="T29" fmla="*/ 600 h 1801"/>
              <a:gd name="T30" fmla="*/ 1225 w 3827"/>
              <a:gd name="T31" fmla="*/ 575 h 1801"/>
              <a:gd name="T32" fmla="*/ 1025 w 3827"/>
              <a:gd name="T33" fmla="*/ 550 h 1801"/>
              <a:gd name="T34" fmla="*/ 776 w 3827"/>
              <a:gd name="T35" fmla="*/ 575 h 1801"/>
              <a:gd name="T36" fmla="*/ 576 w 3827"/>
              <a:gd name="T37" fmla="*/ 475 h 1801"/>
              <a:gd name="T38" fmla="*/ 376 w 3827"/>
              <a:gd name="T39" fmla="*/ 500 h 1801"/>
              <a:gd name="T40" fmla="*/ 200 w 3827"/>
              <a:gd name="T41" fmla="*/ 625 h 1801"/>
              <a:gd name="T42" fmla="*/ 76 w 3827"/>
              <a:gd name="T43" fmla="*/ 675 h 1801"/>
              <a:gd name="T44" fmla="*/ 25 w 3827"/>
              <a:gd name="T45" fmla="*/ 800 h 1801"/>
              <a:gd name="T46" fmla="*/ 76 w 3827"/>
              <a:gd name="T47" fmla="*/ 950 h 1801"/>
              <a:gd name="T48" fmla="*/ 200 w 3827"/>
              <a:gd name="T49" fmla="*/ 1075 h 1801"/>
              <a:gd name="T50" fmla="*/ 276 w 3827"/>
              <a:gd name="T51" fmla="*/ 1100 h 1801"/>
              <a:gd name="T52" fmla="*/ 625 w 3827"/>
              <a:gd name="T53" fmla="*/ 1225 h 1801"/>
              <a:gd name="T54" fmla="*/ 400 w 3827"/>
              <a:gd name="T55" fmla="*/ 1325 h 1801"/>
              <a:gd name="T56" fmla="*/ 450 w 3827"/>
              <a:gd name="T57" fmla="*/ 1500 h 1801"/>
              <a:gd name="T58" fmla="*/ 600 w 3827"/>
              <a:gd name="T59" fmla="*/ 1700 h 1801"/>
              <a:gd name="T60" fmla="*/ 825 w 3827"/>
              <a:gd name="T61" fmla="*/ 1675 h 1801"/>
              <a:gd name="T62" fmla="*/ 1150 w 3827"/>
              <a:gd name="T63" fmla="*/ 1200 h 1801"/>
              <a:gd name="T64" fmla="*/ 1275 w 3827"/>
              <a:gd name="T65" fmla="*/ 1150 h 1801"/>
              <a:gd name="T66" fmla="*/ 1450 w 3827"/>
              <a:gd name="T67" fmla="*/ 1450 h 1801"/>
              <a:gd name="T68" fmla="*/ 1850 w 3827"/>
              <a:gd name="T69" fmla="*/ 1500 h 1801"/>
              <a:gd name="T70" fmla="*/ 2001 w 3827"/>
              <a:gd name="T71" fmla="*/ 1700 h 1801"/>
              <a:gd name="T72" fmla="*/ 2226 w 3827"/>
              <a:gd name="T73" fmla="*/ 1675 h 1801"/>
              <a:gd name="T74" fmla="*/ 2350 w 3827"/>
              <a:gd name="T75" fmla="*/ 1550 h 1801"/>
              <a:gd name="T76" fmla="*/ 2676 w 3827"/>
              <a:gd name="T77" fmla="*/ 1500 h 1801"/>
              <a:gd name="T78" fmla="*/ 3126 w 3827"/>
              <a:gd name="T79" fmla="*/ 1575 h 1801"/>
              <a:gd name="T80" fmla="*/ 3251 w 3827"/>
              <a:gd name="T81" fmla="*/ 1500 h 1801"/>
              <a:gd name="T82" fmla="*/ 3251 w 3827"/>
              <a:gd name="T83" fmla="*/ 1275 h 1801"/>
              <a:gd name="T84" fmla="*/ 3401 w 3827"/>
              <a:gd name="T85" fmla="*/ 1225 h 1801"/>
              <a:gd name="T86" fmla="*/ 3601 w 3827"/>
              <a:gd name="T87" fmla="*/ 1050 h 1801"/>
              <a:gd name="T88" fmla="*/ 3751 w 3827"/>
              <a:gd name="T89" fmla="*/ 875 h 1801"/>
              <a:gd name="T90" fmla="*/ 3801 w 3827"/>
              <a:gd name="T91" fmla="*/ 725 h 1801"/>
              <a:gd name="T92" fmla="*/ 1301 w 3827"/>
              <a:gd name="T93" fmla="*/ 1100 h 1801"/>
              <a:gd name="T94" fmla="*/ 3001 w 3827"/>
              <a:gd name="T95" fmla="*/ 1125 h 1801"/>
              <a:gd name="T96" fmla="*/ 2626 w 3827"/>
              <a:gd name="T97" fmla="*/ 1125 h 1801"/>
              <a:gd name="T98" fmla="*/ 3001 w 3827"/>
              <a:gd name="T99" fmla="*/ 1125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827" h="1801">
                <a:moveTo>
                  <a:pt x="3801" y="725"/>
                </a:moveTo>
                <a:lnTo>
                  <a:pt x="3801" y="725"/>
                </a:lnTo>
                <a:cubicBezTo>
                  <a:pt x="3801" y="700"/>
                  <a:pt x="3776" y="725"/>
                  <a:pt x="3776" y="725"/>
                </a:cubicBezTo>
                <a:cubicBezTo>
                  <a:pt x="3751" y="725"/>
                  <a:pt x="3701" y="725"/>
                  <a:pt x="3701" y="725"/>
                </a:cubicBezTo>
                <a:cubicBezTo>
                  <a:pt x="3676" y="725"/>
                  <a:pt x="3651" y="725"/>
                  <a:pt x="3651" y="700"/>
                </a:cubicBezTo>
                <a:cubicBezTo>
                  <a:pt x="3651" y="675"/>
                  <a:pt x="3651" y="649"/>
                  <a:pt x="3626" y="649"/>
                </a:cubicBezTo>
                <a:cubicBezTo>
                  <a:pt x="3601" y="649"/>
                  <a:pt x="3576" y="649"/>
                  <a:pt x="3576" y="625"/>
                </a:cubicBezTo>
                <a:cubicBezTo>
                  <a:pt x="3551" y="575"/>
                  <a:pt x="3526" y="575"/>
                  <a:pt x="3501" y="575"/>
                </a:cubicBezTo>
                <a:cubicBezTo>
                  <a:pt x="3476" y="550"/>
                  <a:pt x="3426" y="575"/>
                  <a:pt x="3401" y="600"/>
                </a:cubicBezTo>
                <a:cubicBezTo>
                  <a:pt x="3376" y="600"/>
                  <a:pt x="3351" y="575"/>
                  <a:pt x="3326" y="575"/>
                </a:cubicBezTo>
                <a:cubicBezTo>
                  <a:pt x="3301" y="575"/>
                  <a:pt x="3276" y="525"/>
                  <a:pt x="3251" y="525"/>
                </a:cubicBezTo>
                <a:cubicBezTo>
                  <a:pt x="3226" y="525"/>
                  <a:pt x="3201" y="575"/>
                  <a:pt x="3201" y="575"/>
                </a:cubicBezTo>
                <a:cubicBezTo>
                  <a:pt x="3176" y="575"/>
                  <a:pt x="3126" y="475"/>
                  <a:pt x="3101" y="424"/>
                </a:cubicBezTo>
                <a:cubicBezTo>
                  <a:pt x="3051" y="350"/>
                  <a:pt x="2976" y="224"/>
                  <a:pt x="2926" y="200"/>
                </a:cubicBezTo>
                <a:cubicBezTo>
                  <a:pt x="2851" y="200"/>
                  <a:pt x="2876" y="150"/>
                  <a:pt x="2901" y="150"/>
                </a:cubicBezTo>
                <a:cubicBezTo>
                  <a:pt x="2901" y="124"/>
                  <a:pt x="2851" y="124"/>
                  <a:pt x="2826" y="124"/>
                </a:cubicBezTo>
                <a:cubicBezTo>
                  <a:pt x="2801" y="150"/>
                  <a:pt x="2775" y="175"/>
                  <a:pt x="2751" y="175"/>
                </a:cubicBezTo>
                <a:cubicBezTo>
                  <a:pt x="2726" y="200"/>
                  <a:pt x="2676" y="224"/>
                  <a:pt x="2651" y="224"/>
                </a:cubicBezTo>
                <a:cubicBezTo>
                  <a:pt x="2601" y="224"/>
                  <a:pt x="2601" y="275"/>
                  <a:pt x="2575" y="250"/>
                </a:cubicBezTo>
                <a:cubicBezTo>
                  <a:pt x="2551" y="224"/>
                  <a:pt x="2601" y="200"/>
                  <a:pt x="2601" y="175"/>
                </a:cubicBezTo>
                <a:cubicBezTo>
                  <a:pt x="2601" y="150"/>
                  <a:pt x="2575" y="175"/>
                  <a:pt x="2551" y="175"/>
                </a:cubicBezTo>
                <a:cubicBezTo>
                  <a:pt x="2551" y="150"/>
                  <a:pt x="2501" y="150"/>
                  <a:pt x="2501" y="175"/>
                </a:cubicBezTo>
                <a:cubicBezTo>
                  <a:pt x="2501" y="175"/>
                  <a:pt x="2476" y="175"/>
                  <a:pt x="2476" y="150"/>
                </a:cubicBezTo>
                <a:cubicBezTo>
                  <a:pt x="2476" y="150"/>
                  <a:pt x="2476" y="124"/>
                  <a:pt x="2450" y="150"/>
                </a:cubicBezTo>
                <a:cubicBezTo>
                  <a:pt x="2426" y="150"/>
                  <a:pt x="2376" y="175"/>
                  <a:pt x="2376" y="150"/>
                </a:cubicBezTo>
                <a:cubicBezTo>
                  <a:pt x="2350" y="150"/>
                  <a:pt x="2376" y="124"/>
                  <a:pt x="2376" y="124"/>
                </a:cubicBezTo>
                <a:cubicBezTo>
                  <a:pt x="2376" y="100"/>
                  <a:pt x="2350" y="75"/>
                  <a:pt x="2350" y="50"/>
                </a:cubicBezTo>
                <a:cubicBezTo>
                  <a:pt x="2350" y="24"/>
                  <a:pt x="2326" y="0"/>
                  <a:pt x="2301" y="0"/>
                </a:cubicBezTo>
                <a:cubicBezTo>
                  <a:pt x="2276" y="24"/>
                  <a:pt x="2250" y="0"/>
                  <a:pt x="2226" y="0"/>
                </a:cubicBezTo>
                <a:cubicBezTo>
                  <a:pt x="2201" y="0"/>
                  <a:pt x="2101" y="0"/>
                  <a:pt x="2101" y="24"/>
                </a:cubicBezTo>
                <a:cubicBezTo>
                  <a:pt x="2101" y="50"/>
                  <a:pt x="2001" y="75"/>
                  <a:pt x="1976" y="75"/>
                </a:cubicBezTo>
                <a:cubicBezTo>
                  <a:pt x="1950" y="75"/>
                  <a:pt x="1876" y="100"/>
                  <a:pt x="1826" y="100"/>
                </a:cubicBezTo>
                <a:cubicBezTo>
                  <a:pt x="1801" y="100"/>
                  <a:pt x="1776" y="124"/>
                  <a:pt x="1750" y="124"/>
                </a:cubicBezTo>
                <a:cubicBezTo>
                  <a:pt x="1701" y="124"/>
                  <a:pt x="1626" y="124"/>
                  <a:pt x="1601" y="150"/>
                </a:cubicBezTo>
                <a:cubicBezTo>
                  <a:pt x="1576" y="175"/>
                  <a:pt x="1501" y="150"/>
                  <a:pt x="1476" y="175"/>
                </a:cubicBezTo>
                <a:cubicBezTo>
                  <a:pt x="1450" y="175"/>
                  <a:pt x="1425" y="175"/>
                  <a:pt x="1401" y="175"/>
                </a:cubicBezTo>
                <a:cubicBezTo>
                  <a:pt x="1401" y="175"/>
                  <a:pt x="1401" y="224"/>
                  <a:pt x="1401" y="250"/>
                </a:cubicBezTo>
                <a:cubicBezTo>
                  <a:pt x="1425" y="275"/>
                  <a:pt x="1501" y="275"/>
                  <a:pt x="1501" y="300"/>
                </a:cubicBezTo>
                <a:cubicBezTo>
                  <a:pt x="1501" y="300"/>
                  <a:pt x="1425" y="300"/>
                  <a:pt x="1401" y="300"/>
                </a:cubicBezTo>
                <a:cubicBezTo>
                  <a:pt x="1350" y="324"/>
                  <a:pt x="1376" y="350"/>
                  <a:pt x="1376" y="375"/>
                </a:cubicBezTo>
                <a:cubicBezTo>
                  <a:pt x="1376" y="400"/>
                  <a:pt x="1350" y="424"/>
                  <a:pt x="1325" y="424"/>
                </a:cubicBezTo>
                <a:cubicBezTo>
                  <a:pt x="1301" y="424"/>
                  <a:pt x="1325" y="475"/>
                  <a:pt x="1350" y="475"/>
                </a:cubicBezTo>
                <a:cubicBezTo>
                  <a:pt x="1376" y="475"/>
                  <a:pt x="1401" y="500"/>
                  <a:pt x="1401" y="500"/>
                </a:cubicBezTo>
                <a:cubicBezTo>
                  <a:pt x="1425" y="500"/>
                  <a:pt x="1425" y="550"/>
                  <a:pt x="1425" y="575"/>
                </a:cubicBezTo>
                <a:cubicBezTo>
                  <a:pt x="1425" y="600"/>
                  <a:pt x="1401" y="600"/>
                  <a:pt x="1376" y="600"/>
                </a:cubicBezTo>
                <a:cubicBezTo>
                  <a:pt x="1350" y="600"/>
                  <a:pt x="1325" y="575"/>
                  <a:pt x="1301" y="575"/>
                </a:cubicBezTo>
                <a:cubicBezTo>
                  <a:pt x="1275" y="575"/>
                  <a:pt x="1301" y="600"/>
                  <a:pt x="1275" y="625"/>
                </a:cubicBezTo>
                <a:cubicBezTo>
                  <a:pt x="1250" y="625"/>
                  <a:pt x="1250" y="575"/>
                  <a:pt x="1225" y="575"/>
                </a:cubicBezTo>
                <a:cubicBezTo>
                  <a:pt x="1201" y="575"/>
                  <a:pt x="1176" y="575"/>
                  <a:pt x="1176" y="550"/>
                </a:cubicBezTo>
                <a:cubicBezTo>
                  <a:pt x="1150" y="525"/>
                  <a:pt x="1101" y="525"/>
                  <a:pt x="1076" y="550"/>
                </a:cubicBezTo>
                <a:cubicBezTo>
                  <a:pt x="1050" y="575"/>
                  <a:pt x="1050" y="575"/>
                  <a:pt x="1025" y="550"/>
                </a:cubicBezTo>
                <a:cubicBezTo>
                  <a:pt x="1001" y="525"/>
                  <a:pt x="925" y="550"/>
                  <a:pt x="925" y="575"/>
                </a:cubicBezTo>
                <a:cubicBezTo>
                  <a:pt x="925" y="600"/>
                  <a:pt x="876" y="600"/>
                  <a:pt x="850" y="575"/>
                </a:cubicBezTo>
                <a:cubicBezTo>
                  <a:pt x="801" y="575"/>
                  <a:pt x="776" y="550"/>
                  <a:pt x="776" y="575"/>
                </a:cubicBezTo>
                <a:cubicBezTo>
                  <a:pt x="776" y="625"/>
                  <a:pt x="750" y="600"/>
                  <a:pt x="750" y="575"/>
                </a:cubicBezTo>
                <a:cubicBezTo>
                  <a:pt x="750" y="550"/>
                  <a:pt x="700" y="525"/>
                  <a:pt x="676" y="500"/>
                </a:cubicBezTo>
                <a:cubicBezTo>
                  <a:pt x="650" y="500"/>
                  <a:pt x="576" y="500"/>
                  <a:pt x="576" y="475"/>
                </a:cubicBezTo>
                <a:cubicBezTo>
                  <a:pt x="576" y="450"/>
                  <a:pt x="525" y="450"/>
                  <a:pt x="500" y="475"/>
                </a:cubicBezTo>
                <a:cubicBezTo>
                  <a:pt x="500" y="500"/>
                  <a:pt x="476" y="475"/>
                  <a:pt x="450" y="475"/>
                </a:cubicBezTo>
                <a:cubicBezTo>
                  <a:pt x="450" y="475"/>
                  <a:pt x="400" y="475"/>
                  <a:pt x="376" y="500"/>
                </a:cubicBezTo>
                <a:cubicBezTo>
                  <a:pt x="376" y="500"/>
                  <a:pt x="325" y="550"/>
                  <a:pt x="276" y="550"/>
                </a:cubicBezTo>
                <a:cubicBezTo>
                  <a:pt x="250" y="550"/>
                  <a:pt x="276" y="575"/>
                  <a:pt x="225" y="575"/>
                </a:cubicBezTo>
                <a:cubicBezTo>
                  <a:pt x="200" y="600"/>
                  <a:pt x="200" y="625"/>
                  <a:pt x="200" y="625"/>
                </a:cubicBezTo>
                <a:cubicBezTo>
                  <a:pt x="225" y="649"/>
                  <a:pt x="225" y="675"/>
                  <a:pt x="200" y="700"/>
                </a:cubicBezTo>
                <a:cubicBezTo>
                  <a:pt x="176" y="700"/>
                  <a:pt x="150" y="649"/>
                  <a:pt x="125" y="625"/>
                </a:cubicBezTo>
                <a:cubicBezTo>
                  <a:pt x="100" y="600"/>
                  <a:pt x="76" y="625"/>
                  <a:pt x="76" y="675"/>
                </a:cubicBezTo>
                <a:cubicBezTo>
                  <a:pt x="76" y="700"/>
                  <a:pt x="50" y="700"/>
                  <a:pt x="25" y="725"/>
                </a:cubicBezTo>
                <a:cubicBezTo>
                  <a:pt x="0" y="749"/>
                  <a:pt x="50" y="749"/>
                  <a:pt x="50" y="775"/>
                </a:cubicBezTo>
                <a:lnTo>
                  <a:pt x="25" y="800"/>
                </a:lnTo>
                <a:cubicBezTo>
                  <a:pt x="0" y="800"/>
                  <a:pt x="0" y="850"/>
                  <a:pt x="0" y="850"/>
                </a:cubicBezTo>
                <a:cubicBezTo>
                  <a:pt x="0" y="875"/>
                  <a:pt x="50" y="875"/>
                  <a:pt x="50" y="900"/>
                </a:cubicBezTo>
                <a:cubicBezTo>
                  <a:pt x="50" y="925"/>
                  <a:pt x="50" y="950"/>
                  <a:pt x="76" y="950"/>
                </a:cubicBezTo>
                <a:cubicBezTo>
                  <a:pt x="100" y="925"/>
                  <a:pt x="125" y="950"/>
                  <a:pt x="125" y="950"/>
                </a:cubicBezTo>
                <a:cubicBezTo>
                  <a:pt x="150" y="950"/>
                  <a:pt x="176" y="975"/>
                  <a:pt x="200" y="1000"/>
                </a:cubicBezTo>
                <a:cubicBezTo>
                  <a:pt x="225" y="1050"/>
                  <a:pt x="225" y="1050"/>
                  <a:pt x="200" y="1075"/>
                </a:cubicBezTo>
                <a:cubicBezTo>
                  <a:pt x="176" y="1075"/>
                  <a:pt x="200" y="1100"/>
                  <a:pt x="225" y="1100"/>
                </a:cubicBezTo>
                <a:cubicBezTo>
                  <a:pt x="250" y="1100"/>
                  <a:pt x="250" y="1125"/>
                  <a:pt x="250" y="1125"/>
                </a:cubicBezTo>
                <a:cubicBezTo>
                  <a:pt x="276" y="1125"/>
                  <a:pt x="276" y="1125"/>
                  <a:pt x="276" y="1100"/>
                </a:cubicBezTo>
                <a:cubicBezTo>
                  <a:pt x="325" y="1075"/>
                  <a:pt x="400" y="1025"/>
                  <a:pt x="476" y="1050"/>
                </a:cubicBezTo>
                <a:cubicBezTo>
                  <a:pt x="525" y="1075"/>
                  <a:pt x="600" y="1025"/>
                  <a:pt x="625" y="1075"/>
                </a:cubicBezTo>
                <a:cubicBezTo>
                  <a:pt x="650" y="1125"/>
                  <a:pt x="625" y="1175"/>
                  <a:pt x="625" y="1225"/>
                </a:cubicBezTo>
                <a:cubicBezTo>
                  <a:pt x="650" y="1250"/>
                  <a:pt x="576" y="1250"/>
                  <a:pt x="525" y="1250"/>
                </a:cubicBezTo>
                <a:cubicBezTo>
                  <a:pt x="500" y="1225"/>
                  <a:pt x="400" y="1250"/>
                  <a:pt x="425" y="1275"/>
                </a:cubicBezTo>
                <a:cubicBezTo>
                  <a:pt x="425" y="1300"/>
                  <a:pt x="450" y="1375"/>
                  <a:pt x="400" y="1325"/>
                </a:cubicBezTo>
                <a:cubicBezTo>
                  <a:pt x="350" y="1300"/>
                  <a:pt x="325" y="1375"/>
                  <a:pt x="350" y="1375"/>
                </a:cubicBezTo>
                <a:cubicBezTo>
                  <a:pt x="400" y="1375"/>
                  <a:pt x="425" y="1400"/>
                  <a:pt x="425" y="1425"/>
                </a:cubicBezTo>
                <a:cubicBezTo>
                  <a:pt x="425" y="1450"/>
                  <a:pt x="425" y="1500"/>
                  <a:pt x="450" y="1500"/>
                </a:cubicBezTo>
                <a:cubicBezTo>
                  <a:pt x="500" y="1500"/>
                  <a:pt x="500" y="1550"/>
                  <a:pt x="525" y="1525"/>
                </a:cubicBezTo>
                <a:cubicBezTo>
                  <a:pt x="576" y="1525"/>
                  <a:pt x="600" y="1550"/>
                  <a:pt x="576" y="1575"/>
                </a:cubicBezTo>
                <a:cubicBezTo>
                  <a:pt x="550" y="1625"/>
                  <a:pt x="600" y="1725"/>
                  <a:pt x="600" y="1700"/>
                </a:cubicBezTo>
                <a:cubicBezTo>
                  <a:pt x="600" y="1675"/>
                  <a:pt x="600" y="1650"/>
                  <a:pt x="625" y="1625"/>
                </a:cubicBezTo>
                <a:cubicBezTo>
                  <a:pt x="600" y="1575"/>
                  <a:pt x="676" y="1575"/>
                  <a:pt x="700" y="1575"/>
                </a:cubicBezTo>
                <a:cubicBezTo>
                  <a:pt x="750" y="1575"/>
                  <a:pt x="801" y="1625"/>
                  <a:pt x="825" y="1675"/>
                </a:cubicBezTo>
                <a:cubicBezTo>
                  <a:pt x="850" y="1725"/>
                  <a:pt x="901" y="1675"/>
                  <a:pt x="901" y="1675"/>
                </a:cubicBezTo>
                <a:cubicBezTo>
                  <a:pt x="901" y="1275"/>
                  <a:pt x="901" y="1275"/>
                  <a:pt x="901" y="1275"/>
                </a:cubicBezTo>
                <a:cubicBezTo>
                  <a:pt x="1150" y="1200"/>
                  <a:pt x="1150" y="1200"/>
                  <a:pt x="1150" y="1200"/>
                </a:cubicBezTo>
                <a:lnTo>
                  <a:pt x="1150" y="1200"/>
                </a:lnTo>
                <a:cubicBezTo>
                  <a:pt x="1176" y="1150"/>
                  <a:pt x="1225" y="1175"/>
                  <a:pt x="1225" y="1200"/>
                </a:cubicBezTo>
                <a:cubicBezTo>
                  <a:pt x="1250" y="1200"/>
                  <a:pt x="1250" y="1150"/>
                  <a:pt x="1275" y="1150"/>
                </a:cubicBezTo>
                <a:cubicBezTo>
                  <a:pt x="1301" y="1150"/>
                  <a:pt x="1275" y="1200"/>
                  <a:pt x="1301" y="1200"/>
                </a:cubicBezTo>
                <a:cubicBezTo>
                  <a:pt x="1325" y="1200"/>
                  <a:pt x="1350" y="1275"/>
                  <a:pt x="1350" y="1325"/>
                </a:cubicBezTo>
                <a:cubicBezTo>
                  <a:pt x="1376" y="1350"/>
                  <a:pt x="1450" y="1425"/>
                  <a:pt x="1450" y="1450"/>
                </a:cubicBezTo>
                <a:cubicBezTo>
                  <a:pt x="1476" y="1475"/>
                  <a:pt x="1550" y="1425"/>
                  <a:pt x="1576" y="1450"/>
                </a:cubicBezTo>
                <a:cubicBezTo>
                  <a:pt x="1601" y="1450"/>
                  <a:pt x="1750" y="1450"/>
                  <a:pt x="1776" y="1450"/>
                </a:cubicBezTo>
                <a:cubicBezTo>
                  <a:pt x="1801" y="1450"/>
                  <a:pt x="1826" y="1500"/>
                  <a:pt x="1850" y="1500"/>
                </a:cubicBezTo>
                <a:cubicBezTo>
                  <a:pt x="1876" y="1500"/>
                  <a:pt x="1850" y="1550"/>
                  <a:pt x="1876" y="1600"/>
                </a:cubicBezTo>
                <a:cubicBezTo>
                  <a:pt x="1876" y="1625"/>
                  <a:pt x="1926" y="1650"/>
                  <a:pt x="1926" y="1700"/>
                </a:cubicBezTo>
                <a:cubicBezTo>
                  <a:pt x="1926" y="1725"/>
                  <a:pt x="1976" y="1700"/>
                  <a:pt x="2001" y="1700"/>
                </a:cubicBezTo>
                <a:cubicBezTo>
                  <a:pt x="2026" y="1725"/>
                  <a:pt x="2076" y="1725"/>
                  <a:pt x="2076" y="1750"/>
                </a:cubicBezTo>
                <a:cubicBezTo>
                  <a:pt x="2076" y="1800"/>
                  <a:pt x="2126" y="1775"/>
                  <a:pt x="2126" y="1750"/>
                </a:cubicBezTo>
                <a:cubicBezTo>
                  <a:pt x="2126" y="1725"/>
                  <a:pt x="2150" y="1700"/>
                  <a:pt x="2226" y="1675"/>
                </a:cubicBezTo>
                <a:cubicBezTo>
                  <a:pt x="2250" y="1650"/>
                  <a:pt x="2250" y="1650"/>
                  <a:pt x="2276" y="1675"/>
                </a:cubicBezTo>
                <a:cubicBezTo>
                  <a:pt x="2276" y="1650"/>
                  <a:pt x="2301" y="1625"/>
                  <a:pt x="2301" y="1625"/>
                </a:cubicBezTo>
                <a:cubicBezTo>
                  <a:pt x="2326" y="1600"/>
                  <a:pt x="2350" y="1575"/>
                  <a:pt x="2350" y="1550"/>
                </a:cubicBezTo>
                <a:cubicBezTo>
                  <a:pt x="2350" y="1525"/>
                  <a:pt x="2426" y="1525"/>
                  <a:pt x="2476" y="1550"/>
                </a:cubicBezTo>
                <a:cubicBezTo>
                  <a:pt x="2526" y="1575"/>
                  <a:pt x="2575" y="1575"/>
                  <a:pt x="2575" y="1525"/>
                </a:cubicBezTo>
                <a:cubicBezTo>
                  <a:pt x="2575" y="1500"/>
                  <a:pt x="2651" y="1475"/>
                  <a:pt x="2676" y="1500"/>
                </a:cubicBezTo>
                <a:cubicBezTo>
                  <a:pt x="2701" y="1500"/>
                  <a:pt x="2751" y="1550"/>
                  <a:pt x="2801" y="1525"/>
                </a:cubicBezTo>
                <a:cubicBezTo>
                  <a:pt x="2826" y="1525"/>
                  <a:pt x="3001" y="1525"/>
                  <a:pt x="3026" y="1550"/>
                </a:cubicBezTo>
                <a:cubicBezTo>
                  <a:pt x="3076" y="1550"/>
                  <a:pt x="3076" y="1525"/>
                  <a:pt x="3126" y="1575"/>
                </a:cubicBezTo>
                <a:cubicBezTo>
                  <a:pt x="3151" y="1600"/>
                  <a:pt x="3176" y="1575"/>
                  <a:pt x="3201" y="1600"/>
                </a:cubicBezTo>
                <a:cubicBezTo>
                  <a:pt x="3201" y="1600"/>
                  <a:pt x="3201" y="1575"/>
                  <a:pt x="3201" y="1550"/>
                </a:cubicBezTo>
                <a:cubicBezTo>
                  <a:pt x="3201" y="1525"/>
                  <a:pt x="3251" y="1500"/>
                  <a:pt x="3251" y="1500"/>
                </a:cubicBezTo>
                <a:cubicBezTo>
                  <a:pt x="3251" y="1475"/>
                  <a:pt x="3201" y="1400"/>
                  <a:pt x="3201" y="1375"/>
                </a:cubicBezTo>
                <a:cubicBezTo>
                  <a:pt x="3201" y="1375"/>
                  <a:pt x="3201" y="1325"/>
                  <a:pt x="3201" y="1300"/>
                </a:cubicBezTo>
                <a:cubicBezTo>
                  <a:pt x="3176" y="1300"/>
                  <a:pt x="3226" y="1275"/>
                  <a:pt x="3251" y="1275"/>
                </a:cubicBezTo>
                <a:cubicBezTo>
                  <a:pt x="3276" y="1275"/>
                  <a:pt x="3326" y="1225"/>
                  <a:pt x="3326" y="1250"/>
                </a:cubicBezTo>
                <a:cubicBezTo>
                  <a:pt x="3351" y="1275"/>
                  <a:pt x="3376" y="1275"/>
                  <a:pt x="3401" y="1275"/>
                </a:cubicBezTo>
                <a:cubicBezTo>
                  <a:pt x="3426" y="1275"/>
                  <a:pt x="3426" y="1225"/>
                  <a:pt x="3401" y="1225"/>
                </a:cubicBezTo>
                <a:cubicBezTo>
                  <a:pt x="3376" y="1200"/>
                  <a:pt x="3451" y="1075"/>
                  <a:pt x="3451" y="1050"/>
                </a:cubicBezTo>
                <a:cubicBezTo>
                  <a:pt x="3476" y="1000"/>
                  <a:pt x="3501" y="1050"/>
                  <a:pt x="3526" y="1050"/>
                </a:cubicBezTo>
                <a:cubicBezTo>
                  <a:pt x="3551" y="1050"/>
                  <a:pt x="3601" y="1050"/>
                  <a:pt x="3601" y="1050"/>
                </a:cubicBezTo>
                <a:cubicBezTo>
                  <a:pt x="3626" y="1050"/>
                  <a:pt x="3676" y="1050"/>
                  <a:pt x="3701" y="1025"/>
                </a:cubicBezTo>
                <a:cubicBezTo>
                  <a:pt x="3701" y="1000"/>
                  <a:pt x="3676" y="1000"/>
                  <a:pt x="3676" y="950"/>
                </a:cubicBezTo>
                <a:cubicBezTo>
                  <a:pt x="3676" y="900"/>
                  <a:pt x="3726" y="875"/>
                  <a:pt x="3751" y="875"/>
                </a:cubicBezTo>
                <a:cubicBezTo>
                  <a:pt x="3776" y="875"/>
                  <a:pt x="3776" y="850"/>
                  <a:pt x="3776" y="825"/>
                </a:cubicBezTo>
                <a:cubicBezTo>
                  <a:pt x="3776" y="800"/>
                  <a:pt x="3801" y="775"/>
                  <a:pt x="3826" y="749"/>
                </a:cubicBezTo>
                <a:cubicBezTo>
                  <a:pt x="3801" y="749"/>
                  <a:pt x="3801" y="725"/>
                  <a:pt x="3801" y="725"/>
                </a:cubicBezTo>
                <a:close/>
                <a:moveTo>
                  <a:pt x="1425" y="1125"/>
                </a:moveTo>
                <a:lnTo>
                  <a:pt x="1425" y="1125"/>
                </a:lnTo>
                <a:cubicBezTo>
                  <a:pt x="1401" y="1150"/>
                  <a:pt x="1301" y="1125"/>
                  <a:pt x="1301" y="1100"/>
                </a:cubicBezTo>
                <a:cubicBezTo>
                  <a:pt x="1275" y="1075"/>
                  <a:pt x="1450" y="1100"/>
                  <a:pt x="1425" y="1125"/>
                </a:cubicBezTo>
                <a:close/>
                <a:moveTo>
                  <a:pt x="3001" y="1125"/>
                </a:moveTo>
                <a:lnTo>
                  <a:pt x="3001" y="1125"/>
                </a:lnTo>
                <a:cubicBezTo>
                  <a:pt x="2926" y="1125"/>
                  <a:pt x="2751" y="1075"/>
                  <a:pt x="2676" y="1150"/>
                </a:cubicBezTo>
                <a:cubicBezTo>
                  <a:pt x="2601" y="1225"/>
                  <a:pt x="2651" y="1275"/>
                  <a:pt x="2626" y="1275"/>
                </a:cubicBezTo>
                <a:cubicBezTo>
                  <a:pt x="2601" y="1275"/>
                  <a:pt x="2575" y="1175"/>
                  <a:pt x="2626" y="1125"/>
                </a:cubicBezTo>
                <a:cubicBezTo>
                  <a:pt x="2651" y="1075"/>
                  <a:pt x="2775" y="1075"/>
                  <a:pt x="2851" y="1100"/>
                </a:cubicBezTo>
                <a:cubicBezTo>
                  <a:pt x="2926" y="1100"/>
                  <a:pt x="3076" y="1075"/>
                  <a:pt x="3101" y="1075"/>
                </a:cubicBezTo>
                <a:cubicBezTo>
                  <a:pt x="3126" y="1075"/>
                  <a:pt x="3076" y="1125"/>
                  <a:pt x="3001" y="1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1" name="Freeform 157">
            <a:extLst>
              <a:ext uri="{FF2B5EF4-FFF2-40B4-BE49-F238E27FC236}">
                <a16:creationId xmlns:a16="http://schemas.microsoft.com/office/drawing/2014/main" id="{1E4842C9-AAD9-804D-AA56-B77A7C2E68A9}"/>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2" name="Freeform 158">
            <a:extLst>
              <a:ext uri="{FF2B5EF4-FFF2-40B4-BE49-F238E27FC236}">
                <a16:creationId xmlns:a16="http://schemas.microsoft.com/office/drawing/2014/main" id="{B0D431E0-449F-F54F-9C26-2184277121D1}"/>
              </a:ext>
            </a:extLst>
          </p:cNvPr>
          <p:cNvSpPr>
            <a:spLocks noChangeArrowheads="1"/>
          </p:cNvSpPr>
          <p:nvPr/>
        </p:nvSpPr>
        <p:spPr bwMode="auto">
          <a:xfrm>
            <a:off x="6347719" y="1551335"/>
            <a:ext cx="5120124" cy="1970144"/>
          </a:xfrm>
          <a:custGeom>
            <a:avLst/>
            <a:gdLst>
              <a:gd name="T0" fmla="*/ 7676 w 16054"/>
              <a:gd name="T1" fmla="*/ 750 h 6177"/>
              <a:gd name="T2" fmla="*/ 7426 w 16054"/>
              <a:gd name="T3" fmla="*/ 550 h 6177"/>
              <a:gd name="T4" fmla="*/ 6902 w 16054"/>
              <a:gd name="T5" fmla="*/ 175 h 6177"/>
              <a:gd name="T6" fmla="*/ 12052 w 16054"/>
              <a:gd name="T7" fmla="*/ 1300 h 6177"/>
              <a:gd name="T8" fmla="*/ 11027 w 16054"/>
              <a:gd name="T9" fmla="*/ 1350 h 6177"/>
              <a:gd name="T10" fmla="*/ 11477 w 16054"/>
              <a:gd name="T11" fmla="*/ 1601 h 6177"/>
              <a:gd name="T12" fmla="*/ 2425 w 16054"/>
              <a:gd name="T13" fmla="*/ 225 h 6177"/>
              <a:gd name="T14" fmla="*/ 11652 w 16054"/>
              <a:gd name="T15" fmla="*/ 5276 h 6177"/>
              <a:gd name="T16" fmla="*/ 15553 w 16054"/>
              <a:gd name="T17" fmla="*/ 2826 h 6177"/>
              <a:gd name="T18" fmla="*/ 14003 w 16054"/>
              <a:gd name="T19" fmla="*/ 2350 h 6177"/>
              <a:gd name="T20" fmla="*/ 12252 w 16054"/>
              <a:gd name="T21" fmla="*/ 2025 h 6177"/>
              <a:gd name="T22" fmla="*/ 11177 w 16054"/>
              <a:gd name="T23" fmla="*/ 1901 h 6177"/>
              <a:gd name="T24" fmla="*/ 10227 w 16054"/>
              <a:gd name="T25" fmla="*/ 2001 h 6177"/>
              <a:gd name="T26" fmla="*/ 9627 w 16054"/>
              <a:gd name="T27" fmla="*/ 1750 h 6177"/>
              <a:gd name="T28" fmla="*/ 8327 w 16054"/>
              <a:gd name="T29" fmla="*/ 1650 h 6177"/>
              <a:gd name="T30" fmla="*/ 8676 w 16054"/>
              <a:gd name="T31" fmla="*/ 1150 h 6177"/>
              <a:gd name="T32" fmla="*/ 7727 w 16054"/>
              <a:gd name="T33" fmla="*/ 850 h 6177"/>
              <a:gd name="T34" fmla="*/ 6951 w 16054"/>
              <a:gd name="T35" fmla="*/ 1200 h 6177"/>
              <a:gd name="T36" fmla="*/ 6376 w 16054"/>
              <a:gd name="T37" fmla="*/ 1550 h 6177"/>
              <a:gd name="T38" fmla="*/ 5551 w 16054"/>
              <a:gd name="T39" fmla="*/ 1901 h 6177"/>
              <a:gd name="T40" fmla="*/ 5151 w 16054"/>
              <a:gd name="T41" fmla="*/ 2301 h 6177"/>
              <a:gd name="T42" fmla="*/ 5100 w 16054"/>
              <a:gd name="T43" fmla="*/ 2775 h 6177"/>
              <a:gd name="T44" fmla="*/ 5100 w 16054"/>
              <a:gd name="T45" fmla="*/ 2526 h 6177"/>
              <a:gd name="T46" fmla="*/ 4526 w 16054"/>
              <a:gd name="T47" fmla="*/ 2201 h 6177"/>
              <a:gd name="T48" fmla="*/ 3875 w 16054"/>
              <a:gd name="T49" fmla="*/ 2350 h 6177"/>
              <a:gd name="T50" fmla="*/ 3075 w 16054"/>
              <a:gd name="T51" fmla="*/ 2500 h 6177"/>
              <a:gd name="T52" fmla="*/ 2300 w 16054"/>
              <a:gd name="T53" fmla="*/ 2726 h 6177"/>
              <a:gd name="T54" fmla="*/ 1700 w 16054"/>
              <a:gd name="T55" fmla="*/ 3150 h 6177"/>
              <a:gd name="T56" fmla="*/ 1750 w 16054"/>
              <a:gd name="T57" fmla="*/ 2875 h 6177"/>
              <a:gd name="T58" fmla="*/ 1075 w 16054"/>
              <a:gd name="T59" fmla="*/ 2275 h 6177"/>
              <a:gd name="T60" fmla="*/ 975 w 16054"/>
              <a:gd name="T61" fmla="*/ 3126 h 6177"/>
              <a:gd name="T62" fmla="*/ 725 w 16054"/>
              <a:gd name="T63" fmla="*/ 4026 h 6177"/>
              <a:gd name="T64" fmla="*/ 1175 w 16054"/>
              <a:gd name="T65" fmla="*/ 4726 h 6177"/>
              <a:gd name="T66" fmla="*/ 1775 w 16054"/>
              <a:gd name="T67" fmla="*/ 5126 h 6177"/>
              <a:gd name="T68" fmla="*/ 1600 w 16054"/>
              <a:gd name="T69" fmla="*/ 5701 h 6177"/>
              <a:gd name="T70" fmla="*/ 2601 w 16054"/>
              <a:gd name="T71" fmla="*/ 5951 h 6177"/>
              <a:gd name="T72" fmla="*/ 2725 w 16054"/>
              <a:gd name="T73" fmla="*/ 5151 h 6177"/>
              <a:gd name="T74" fmla="*/ 3750 w 16054"/>
              <a:gd name="T75" fmla="*/ 5026 h 6177"/>
              <a:gd name="T76" fmla="*/ 4351 w 16054"/>
              <a:gd name="T77" fmla="*/ 4551 h 6177"/>
              <a:gd name="T78" fmla="*/ 5351 w 16054"/>
              <a:gd name="T79" fmla="*/ 4575 h 6177"/>
              <a:gd name="T80" fmla="*/ 6426 w 16054"/>
              <a:gd name="T81" fmla="*/ 5226 h 6177"/>
              <a:gd name="T82" fmla="*/ 7351 w 16054"/>
              <a:gd name="T83" fmla="*/ 4901 h 6177"/>
              <a:gd name="T84" fmla="*/ 8502 w 16054"/>
              <a:gd name="T85" fmla="*/ 5226 h 6177"/>
              <a:gd name="T86" fmla="*/ 9652 w 16054"/>
              <a:gd name="T87" fmla="*/ 4701 h 6177"/>
              <a:gd name="T88" fmla="*/ 10727 w 16054"/>
              <a:gd name="T89" fmla="*/ 5476 h 6177"/>
              <a:gd name="T90" fmla="*/ 11327 w 16054"/>
              <a:gd name="T91" fmla="*/ 5051 h 6177"/>
              <a:gd name="T92" fmla="*/ 10952 w 16054"/>
              <a:gd name="T93" fmla="*/ 4551 h 6177"/>
              <a:gd name="T94" fmla="*/ 12328 w 16054"/>
              <a:gd name="T95" fmla="*/ 3875 h 6177"/>
              <a:gd name="T96" fmla="*/ 13153 w 16054"/>
              <a:gd name="T97" fmla="*/ 3650 h 6177"/>
              <a:gd name="T98" fmla="*/ 12877 w 16054"/>
              <a:gd name="T99" fmla="*/ 4126 h 6177"/>
              <a:gd name="T100" fmla="*/ 13477 w 16054"/>
              <a:gd name="T101" fmla="*/ 4351 h 6177"/>
              <a:gd name="T102" fmla="*/ 14328 w 16054"/>
              <a:gd name="T103" fmla="*/ 3701 h 6177"/>
              <a:gd name="T104" fmla="*/ 14978 w 16054"/>
              <a:gd name="T105" fmla="*/ 3126 h 6177"/>
              <a:gd name="T106" fmla="*/ 15753 w 16054"/>
              <a:gd name="T107" fmla="*/ 3126 h 6177"/>
              <a:gd name="T108" fmla="*/ 8251 w 16054"/>
              <a:gd name="T109" fmla="*/ 4601 h 6177"/>
              <a:gd name="T110" fmla="*/ 2825 w 16054"/>
              <a:gd name="T111" fmla="*/ 200 h 6177"/>
              <a:gd name="T112" fmla="*/ 3575 w 16054"/>
              <a:gd name="T113" fmla="*/ 1625 h 6177"/>
              <a:gd name="T114" fmla="*/ 3426 w 16054"/>
              <a:gd name="T115" fmla="*/ 1425 h 6177"/>
              <a:gd name="T116" fmla="*/ 3750 w 16054"/>
              <a:gd name="T117" fmla="*/ 50 h 6177"/>
              <a:gd name="T118" fmla="*/ 3450 w 16054"/>
              <a:gd name="T119" fmla="*/ 100 h 6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6054" h="6177">
                <a:moveTo>
                  <a:pt x="250" y="4451"/>
                </a:moveTo>
                <a:lnTo>
                  <a:pt x="250" y="4451"/>
                </a:lnTo>
                <a:cubicBezTo>
                  <a:pt x="225" y="4475"/>
                  <a:pt x="200" y="4451"/>
                  <a:pt x="200" y="4451"/>
                </a:cubicBezTo>
                <a:cubicBezTo>
                  <a:pt x="174" y="4426"/>
                  <a:pt x="150" y="4426"/>
                  <a:pt x="125" y="4426"/>
                </a:cubicBezTo>
                <a:cubicBezTo>
                  <a:pt x="125" y="4451"/>
                  <a:pt x="150" y="4451"/>
                  <a:pt x="150" y="4451"/>
                </a:cubicBezTo>
                <a:cubicBezTo>
                  <a:pt x="150" y="4475"/>
                  <a:pt x="100" y="4475"/>
                  <a:pt x="125" y="4501"/>
                </a:cubicBezTo>
                <a:cubicBezTo>
                  <a:pt x="125" y="4526"/>
                  <a:pt x="74" y="4526"/>
                  <a:pt x="74" y="4501"/>
                </a:cubicBezTo>
                <a:cubicBezTo>
                  <a:pt x="74" y="4475"/>
                  <a:pt x="0" y="4475"/>
                  <a:pt x="0" y="4501"/>
                </a:cubicBezTo>
                <a:lnTo>
                  <a:pt x="0" y="4526"/>
                </a:lnTo>
                <a:cubicBezTo>
                  <a:pt x="25" y="4526"/>
                  <a:pt x="50" y="4551"/>
                  <a:pt x="50" y="4551"/>
                </a:cubicBezTo>
                <a:cubicBezTo>
                  <a:pt x="50" y="4551"/>
                  <a:pt x="225" y="4575"/>
                  <a:pt x="300" y="4551"/>
                </a:cubicBezTo>
                <a:lnTo>
                  <a:pt x="300" y="4501"/>
                </a:lnTo>
                <a:cubicBezTo>
                  <a:pt x="300" y="4475"/>
                  <a:pt x="250" y="4451"/>
                  <a:pt x="250" y="4451"/>
                </a:cubicBezTo>
                <a:close/>
                <a:moveTo>
                  <a:pt x="7426" y="775"/>
                </a:moveTo>
                <a:lnTo>
                  <a:pt x="7426" y="775"/>
                </a:lnTo>
                <a:cubicBezTo>
                  <a:pt x="7476" y="800"/>
                  <a:pt x="7602" y="750"/>
                  <a:pt x="7676" y="750"/>
                </a:cubicBezTo>
                <a:cubicBezTo>
                  <a:pt x="7751" y="750"/>
                  <a:pt x="8002" y="700"/>
                  <a:pt x="8002" y="650"/>
                </a:cubicBezTo>
                <a:cubicBezTo>
                  <a:pt x="8002" y="600"/>
                  <a:pt x="7927" y="600"/>
                  <a:pt x="7876" y="575"/>
                </a:cubicBezTo>
                <a:cubicBezTo>
                  <a:pt x="7851" y="525"/>
                  <a:pt x="7776" y="550"/>
                  <a:pt x="7751" y="600"/>
                </a:cubicBezTo>
                <a:cubicBezTo>
                  <a:pt x="7727" y="625"/>
                  <a:pt x="7702" y="600"/>
                  <a:pt x="7751" y="550"/>
                </a:cubicBezTo>
                <a:cubicBezTo>
                  <a:pt x="7802" y="500"/>
                  <a:pt x="7702" y="450"/>
                  <a:pt x="7702" y="475"/>
                </a:cubicBezTo>
                <a:cubicBezTo>
                  <a:pt x="7702" y="525"/>
                  <a:pt x="7602" y="475"/>
                  <a:pt x="7602" y="525"/>
                </a:cubicBezTo>
                <a:cubicBezTo>
                  <a:pt x="7602" y="550"/>
                  <a:pt x="7576" y="550"/>
                  <a:pt x="7576" y="600"/>
                </a:cubicBezTo>
                <a:cubicBezTo>
                  <a:pt x="7576" y="625"/>
                  <a:pt x="7502" y="575"/>
                  <a:pt x="7502" y="650"/>
                </a:cubicBezTo>
                <a:cubicBezTo>
                  <a:pt x="7502" y="725"/>
                  <a:pt x="7402" y="750"/>
                  <a:pt x="7426" y="775"/>
                </a:cubicBezTo>
                <a:close/>
                <a:moveTo>
                  <a:pt x="7002" y="375"/>
                </a:moveTo>
                <a:lnTo>
                  <a:pt x="7002" y="375"/>
                </a:lnTo>
                <a:cubicBezTo>
                  <a:pt x="7002" y="425"/>
                  <a:pt x="6902" y="450"/>
                  <a:pt x="6926" y="475"/>
                </a:cubicBezTo>
                <a:cubicBezTo>
                  <a:pt x="6951" y="500"/>
                  <a:pt x="6976" y="475"/>
                  <a:pt x="7002" y="500"/>
                </a:cubicBezTo>
                <a:cubicBezTo>
                  <a:pt x="7026" y="500"/>
                  <a:pt x="7051" y="575"/>
                  <a:pt x="7102" y="550"/>
                </a:cubicBezTo>
                <a:cubicBezTo>
                  <a:pt x="7151" y="550"/>
                  <a:pt x="7276" y="600"/>
                  <a:pt x="7376" y="600"/>
                </a:cubicBezTo>
                <a:cubicBezTo>
                  <a:pt x="7451" y="600"/>
                  <a:pt x="7451" y="550"/>
                  <a:pt x="7426" y="550"/>
                </a:cubicBezTo>
                <a:cubicBezTo>
                  <a:pt x="7402" y="525"/>
                  <a:pt x="7426" y="500"/>
                  <a:pt x="7476" y="425"/>
                </a:cubicBezTo>
                <a:cubicBezTo>
                  <a:pt x="7526" y="375"/>
                  <a:pt x="7326" y="325"/>
                  <a:pt x="7326" y="375"/>
                </a:cubicBezTo>
                <a:cubicBezTo>
                  <a:pt x="7326" y="425"/>
                  <a:pt x="7276" y="350"/>
                  <a:pt x="7251" y="325"/>
                </a:cubicBezTo>
                <a:cubicBezTo>
                  <a:pt x="7251" y="300"/>
                  <a:pt x="7002" y="350"/>
                  <a:pt x="7002" y="375"/>
                </a:cubicBezTo>
                <a:close/>
                <a:moveTo>
                  <a:pt x="6851" y="300"/>
                </a:moveTo>
                <a:lnTo>
                  <a:pt x="6851" y="300"/>
                </a:lnTo>
                <a:cubicBezTo>
                  <a:pt x="6902" y="325"/>
                  <a:pt x="6876" y="350"/>
                  <a:pt x="6826" y="350"/>
                </a:cubicBezTo>
                <a:cubicBezTo>
                  <a:pt x="6776" y="350"/>
                  <a:pt x="6726" y="350"/>
                  <a:pt x="6776" y="375"/>
                </a:cubicBezTo>
                <a:cubicBezTo>
                  <a:pt x="6801" y="400"/>
                  <a:pt x="6801" y="425"/>
                  <a:pt x="6851" y="425"/>
                </a:cubicBezTo>
                <a:cubicBezTo>
                  <a:pt x="6902" y="450"/>
                  <a:pt x="6976" y="400"/>
                  <a:pt x="6951" y="375"/>
                </a:cubicBezTo>
                <a:cubicBezTo>
                  <a:pt x="6951" y="325"/>
                  <a:pt x="7151" y="300"/>
                  <a:pt x="7226" y="300"/>
                </a:cubicBezTo>
                <a:cubicBezTo>
                  <a:pt x="7276" y="275"/>
                  <a:pt x="7176" y="225"/>
                  <a:pt x="7251" y="200"/>
                </a:cubicBezTo>
                <a:cubicBezTo>
                  <a:pt x="7302" y="200"/>
                  <a:pt x="7276" y="175"/>
                  <a:pt x="7202" y="175"/>
                </a:cubicBezTo>
                <a:cubicBezTo>
                  <a:pt x="7126" y="150"/>
                  <a:pt x="7151" y="100"/>
                  <a:pt x="7126" y="75"/>
                </a:cubicBezTo>
                <a:cubicBezTo>
                  <a:pt x="7102" y="50"/>
                  <a:pt x="7102" y="100"/>
                  <a:pt x="7002" y="125"/>
                </a:cubicBezTo>
                <a:cubicBezTo>
                  <a:pt x="6902" y="125"/>
                  <a:pt x="6851" y="150"/>
                  <a:pt x="6902" y="175"/>
                </a:cubicBezTo>
                <a:cubicBezTo>
                  <a:pt x="6926" y="200"/>
                  <a:pt x="6902" y="250"/>
                  <a:pt x="6851" y="250"/>
                </a:cubicBezTo>
                <a:cubicBezTo>
                  <a:pt x="6801" y="250"/>
                  <a:pt x="6801" y="275"/>
                  <a:pt x="6851" y="300"/>
                </a:cubicBezTo>
                <a:close/>
                <a:moveTo>
                  <a:pt x="5601" y="1775"/>
                </a:moveTo>
                <a:lnTo>
                  <a:pt x="5601" y="1775"/>
                </a:lnTo>
                <a:cubicBezTo>
                  <a:pt x="5651" y="1801"/>
                  <a:pt x="5701" y="1775"/>
                  <a:pt x="5676" y="1750"/>
                </a:cubicBezTo>
                <a:cubicBezTo>
                  <a:pt x="5676" y="1701"/>
                  <a:pt x="5576" y="1750"/>
                  <a:pt x="5601" y="1775"/>
                </a:cubicBezTo>
                <a:close/>
                <a:moveTo>
                  <a:pt x="6776" y="100"/>
                </a:moveTo>
                <a:lnTo>
                  <a:pt x="6776" y="100"/>
                </a:lnTo>
                <a:cubicBezTo>
                  <a:pt x="6801" y="75"/>
                  <a:pt x="6601" y="75"/>
                  <a:pt x="6651" y="125"/>
                </a:cubicBezTo>
                <a:cubicBezTo>
                  <a:pt x="6676" y="150"/>
                  <a:pt x="6776" y="150"/>
                  <a:pt x="6776" y="100"/>
                </a:cubicBezTo>
                <a:close/>
                <a:moveTo>
                  <a:pt x="11852" y="1350"/>
                </a:moveTo>
                <a:lnTo>
                  <a:pt x="11852" y="1350"/>
                </a:lnTo>
                <a:cubicBezTo>
                  <a:pt x="11927" y="1350"/>
                  <a:pt x="11952" y="1425"/>
                  <a:pt x="12077" y="1425"/>
                </a:cubicBezTo>
                <a:cubicBezTo>
                  <a:pt x="12203" y="1425"/>
                  <a:pt x="12303" y="1401"/>
                  <a:pt x="12303" y="1375"/>
                </a:cubicBezTo>
                <a:cubicBezTo>
                  <a:pt x="12303" y="1350"/>
                  <a:pt x="12203" y="1300"/>
                  <a:pt x="12152" y="1325"/>
                </a:cubicBezTo>
                <a:cubicBezTo>
                  <a:pt x="12127" y="1350"/>
                  <a:pt x="12103" y="1300"/>
                  <a:pt x="12052" y="1300"/>
                </a:cubicBezTo>
                <a:cubicBezTo>
                  <a:pt x="12003" y="1325"/>
                  <a:pt x="11952" y="1325"/>
                  <a:pt x="11927" y="1275"/>
                </a:cubicBezTo>
                <a:cubicBezTo>
                  <a:pt x="11903" y="1250"/>
                  <a:pt x="11827" y="1350"/>
                  <a:pt x="11852" y="1350"/>
                </a:cubicBezTo>
                <a:close/>
                <a:moveTo>
                  <a:pt x="14953" y="2125"/>
                </a:moveTo>
                <a:lnTo>
                  <a:pt x="14953" y="2125"/>
                </a:lnTo>
                <a:cubicBezTo>
                  <a:pt x="15003" y="2150"/>
                  <a:pt x="15053" y="2101"/>
                  <a:pt x="15103" y="2125"/>
                </a:cubicBezTo>
                <a:cubicBezTo>
                  <a:pt x="15128" y="2150"/>
                  <a:pt x="15253" y="2101"/>
                  <a:pt x="15278" y="2101"/>
                </a:cubicBezTo>
                <a:cubicBezTo>
                  <a:pt x="15328" y="2101"/>
                  <a:pt x="15303" y="2025"/>
                  <a:pt x="15178" y="2025"/>
                </a:cubicBezTo>
                <a:cubicBezTo>
                  <a:pt x="15053" y="2001"/>
                  <a:pt x="14903" y="2101"/>
                  <a:pt x="14953" y="2125"/>
                </a:cubicBezTo>
                <a:close/>
                <a:moveTo>
                  <a:pt x="4275" y="175"/>
                </a:moveTo>
                <a:lnTo>
                  <a:pt x="4275" y="175"/>
                </a:lnTo>
                <a:cubicBezTo>
                  <a:pt x="4375" y="175"/>
                  <a:pt x="4375" y="125"/>
                  <a:pt x="4301" y="100"/>
                </a:cubicBezTo>
                <a:cubicBezTo>
                  <a:pt x="4251" y="100"/>
                  <a:pt x="4251" y="125"/>
                  <a:pt x="4226" y="125"/>
                </a:cubicBezTo>
                <a:cubicBezTo>
                  <a:pt x="4201" y="125"/>
                  <a:pt x="4075" y="150"/>
                  <a:pt x="4101" y="175"/>
                </a:cubicBezTo>
                <a:cubicBezTo>
                  <a:pt x="4126" y="200"/>
                  <a:pt x="4201" y="200"/>
                  <a:pt x="4275" y="175"/>
                </a:cubicBezTo>
                <a:close/>
                <a:moveTo>
                  <a:pt x="11027" y="1350"/>
                </a:moveTo>
                <a:lnTo>
                  <a:pt x="11027" y="1350"/>
                </a:lnTo>
                <a:cubicBezTo>
                  <a:pt x="11052" y="1375"/>
                  <a:pt x="11077" y="1401"/>
                  <a:pt x="11102" y="1401"/>
                </a:cubicBezTo>
                <a:cubicBezTo>
                  <a:pt x="11102" y="1425"/>
                  <a:pt x="11202" y="1401"/>
                  <a:pt x="11227" y="1401"/>
                </a:cubicBezTo>
                <a:cubicBezTo>
                  <a:pt x="11252" y="1375"/>
                  <a:pt x="11277" y="1450"/>
                  <a:pt x="11327" y="1401"/>
                </a:cubicBezTo>
                <a:cubicBezTo>
                  <a:pt x="11377" y="1375"/>
                  <a:pt x="11427" y="1401"/>
                  <a:pt x="11477" y="1401"/>
                </a:cubicBezTo>
                <a:cubicBezTo>
                  <a:pt x="11552" y="1401"/>
                  <a:pt x="11477" y="1325"/>
                  <a:pt x="11477" y="1275"/>
                </a:cubicBezTo>
                <a:cubicBezTo>
                  <a:pt x="11477" y="1250"/>
                  <a:pt x="11552" y="1275"/>
                  <a:pt x="11527" y="1300"/>
                </a:cubicBezTo>
                <a:cubicBezTo>
                  <a:pt x="11503" y="1325"/>
                  <a:pt x="11552" y="1401"/>
                  <a:pt x="11652" y="1375"/>
                </a:cubicBezTo>
                <a:cubicBezTo>
                  <a:pt x="11727" y="1375"/>
                  <a:pt x="11677" y="1325"/>
                  <a:pt x="11727" y="1300"/>
                </a:cubicBezTo>
                <a:cubicBezTo>
                  <a:pt x="11752" y="1275"/>
                  <a:pt x="11752" y="1250"/>
                  <a:pt x="11703" y="1225"/>
                </a:cubicBezTo>
                <a:cubicBezTo>
                  <a:pt x="11627" y="1175"/>
                  <a:pt x="11552" y="1200"/>
                  <a:pt x="11477" y="1175"/>
                </a:cubicBezTo>
                <a:cubicBezTo>
                  <a:pt x="11427" y="1150"/>
                  <a:pt x="11352" y="1150"/>
                  <a:pt x="11352" y="1225"/>
                </a:cubicBezTo>
                <a:cubicBezTo>
                  <a:pt x="11352" y="1275"/>
                  <a:pt x="11227" y="1150"/>
                  <a:pt x="11177" y="1125"/>
                </a:cubicBezTo>
                <a:cubicBezTo>
                  <a:pt x="11102" y="1100"/>
                  <a:pt x="10927" y="1300"/>
                  <a:pt x="11027" y="1350"/>
                </a:cubicBezTo>
                <a:close/>
                <a:moveTo>
                  <a:pt x="11603" y="1701"/>
                </a:moveTo>
                <a:lnTo>
                  <a:pt x="11603" y="1701"/>
                </a:lnTo>
                <a:cubicBezTo>
                  <a:pt x="11652" y="1701"/>
                  <a:pt x="11552" y="1601"/>
                  <a:pt x="11477" y="1601"/>
                </a:cubicBezTo>
                <a:cubicBezTo>
                  <a:pt x="11377" y="1575"/>
                  <a:pt x="11303" y="1650"/>
                  <a:pt x="11327" y="1650"/>
                </a:cubicBezTo>
                <a:cubicBezTo>
                  <a:pt x="11352" y="1701"/>
                  <a:pt x="11552" y="1725"/>
                  <a:pt x="11603" y="1701"/>
                </a:cubicBezTo>
                <a:close/>
                <a:moveTo>
                  <a:pt x="11377" y="1525"/>
                </a:moveTo>
                <a:lnTo>
                  <a:pt x="11377" y="1525"/>
                </a:lnTo>
                <a:cubicBezTo>
                  <a:pt x="11377" y="1475"/>
                  <a:pt x="11227" y="1525"/>
                  <a:pt x="11277" y="1550"/>
                </a:cubicBezTo>
                <a:cubicBezTo>
                  <a:pt x="11327" y="1575"/>
                  <a:pt x="11377" y="1575"/>
                  <a:pt x="11377" y="1525"/>
                </a:cubicBezTo>
                <a:close/>
                <a:moveTo>
                  <a:pt x="4801" y="1725"/>
                </a:moveTo>
                <a:lnTo>
                  <a:pt x="4801" y="1725"/>
                </a:lnTo>
                <a:cubicBezTo>
                  <a:pt x="4826" y="1725"/>
                  <a:pt x="4926" y="1725"/>
                  <a:pt x="4951" y="1701"/>
                </a:cubicBezTo>
                <a:cubicBezTo>
                  <a:pt x="4951" y="1675"/>
                  <a:pt x="4901" y="1650"/>
                  <a:pt x="4851" y="1650"/>
                </a:cubicBezTo>
                <a:cubicBezTo>
                  <a:pt x="4775" y="1650"/>
                  <a:pt x="4775" y="1725"/>
                  <a:pt x="4801" y="1725"/>
                </a:cubicBezTo>
                <a:close/>
                <a:moveTo>
                  <a:pt x="2575" y="225"/>
                </a:moveTo>
                <a:lnTo>
                  <a:pt x="2575" y="225"/>
                </a:lnTo>
                <a:cubicBezTo>
                  <a:pt x="2650" y="150"/>
                  <a:pt x="2725" y="225"/>
                  <a:pt x="2725" y="200"/>
                </a:cubicBezTo>
                <a:cubicBezTo>
                  <a:pt x="2750" y="150"/>
                  <a:pt x="2625" y="150"/>
                  <a:pt x="2575" y="175"/>
                </a:cubicBezTo>
                <a:cubicBezTo>
                  <a:pt x="2525" y="200"/>
                  <a:pt x="2401" y="175"/>
                  <a:pt x="2425" y="225"/>
                </a:cubicBezTo>
                <a:cubicBezTo>
                  <a:pt x="2425" y="225"/>
                  <a:pt x="2500" y="275"/>
                  <a:pt x="2575" y="225"/>
                </a:cubicBezTo>
                <a:close/>
                <a:moveTo>
                  <a:pt x="11577" y="4926"/>
                </a:moveTo>
                <a:lnTo>
                  <a:pt x="11577" y="4926"/>
                </a:lnTo>
                <a:cubicBezTo>
                  <a:pt x="11552" y="4826"/>
                  <a:pt x="11627" y="4751"/>
                  <a:pt x="11552" y="4726"/>
                </a:cubicBezTo>
                <a:cubicBezTo>
                  <a:pt x="11503" y="4675"/>
                  <a:pt x="11527" y="4575"/>
                  <a:pt x="11503" y="4601"/>
                </a:cubicBezTo>
                <a:cubicBezTo>
                  <a:pt x="11477" y="4626"/>
                  <a:pt x="11503" y="4701"/>
                  <a:pt x="11452" y="4701"/>
                </a:cubicBezTo>
                <a:cubicBezTo>
                  <a:pt x="11403" y="4701"/>
                  <a:pt x="11452" y="4751"/>
                  <a:pt x="11427" y="4801"/>
                </a:cubicBezTo>
                <a:cubicBezTo>
                  <a:pt x="11427" y="4851"/>
                  <a:pt x="11452" y="4951"/>
                  <a:pt x="11477" y="5001"/>
                </a:cubicBezTo>
                <a:cubicBezTo>
                  <a:pt x="11503" y="5051"/>
                  <a:pt x="11427" y="5301"/>
                  <a:pt x="11452" y="5351"/>
                </a:cubicBezTo>
                <a:cubicBezTo>
                  <a:pt x="11477" y="5401"/>
                  <a:pt x="11427" y="5601"/>
                  <a:pt x="11452" y="5626"/>
                </a:cubicBezTo>
                <a:cubicBezTo>
                  <a:pt x="11477" y="5651"/>
                  <a:pt x="11452" y="5551"/>
                  <a:pt x="11503" y="5551"/>
                </a:cubicBezTo>
                <a:cubicBezTo>
                  <a:pt x="11552" y="5551"/>
                  <a:pt x="11552" y="5601"/>
                  <a:pt x="11577" y="5626"/>
                </a:cubicBezTo>
                <a:cubicBezTo>
                  <a:pt x="11627" y="5626"/>
                  <a:pt x="11603" y="5526"/>
                  <a:pt x="11577" y="5551"/>
                </a:cubicBezTo>
                <a:cubicBezTo>
                  <a:pt x="11552" y="5551"/>
                  <a:pt x="11527" y="5476"/>
                  <a:pt x="11503" y="5426"/>
                </a:cubicBezTo>
                <a:cubicBezTo>
                  <a:pt x="11503" y="5376"/>
                  <a:pt x="11527" y="5326"/>
                  <a:pt x="11527" y="5276"/>
                </a:cubicBezTo>
                <a:cubicBezTo>
                  <a:pt x="11527" y="5226"/>
                  <a:pt x="11603" y="5226"/>
                  <a:pt x="11652" y="5276"/>
                </a:cubicBezTo>
                <a:cubicBezTo>
                  <a:pt x="11677" y="5301"/>
                  <a:pt x="11703" y="5276"/>
                  <a:pt x="11677" y="5251"/>
                </a:cubicBezTo>
                <a:cubicBezTo>
                  <a:pt x="11652" y="5226"/>
                  <a:pt x="11603" y="5001"/>
                  <a:pt x="11577" y="4926"/>
                </a:cubicBezTo>
                <a:close/>
                <a:moveTo>
                  <a:pt x="2725" y="2450"/>
                </a:moveTo>
                <a:lnTo>
                  <a:pt x="2725" y="2450"/>
                </a:lnTo>
                <a:cubicBezTo>
                  <a:pt x="2801" y="2500"/>
                  <a:pt x="2850" y="2400"/>
                  <a:pt x="2901" y="2400"/>
                </a:cubicBezTo>
                <a:cubicBezTo>
                  <a:pt x="2925" y="2400"/>
                  <a:pt x="2875" y="2350"/>
                  <a:pt x="2801" y="2350"/>
                </a:cubicBezTo>
                <a:cubicBezTo>
                  <a:pt x="2750" y="2325"/>
                  <a:pt x="2650" y="2375"/>
                  <a:pt x="2725" y="2450"/>
                </a:cubicBezTo>
                <a:close/>
                <a:moveTo>
                  <a:pt x="16028" y="2901"/>
                </a:moveTo>
                <a:lnTo>
                  <a:pt x="16028" y="2901"/>
                </a:lnTo>
                <a:cubicBezTo>
                  <a:pt x="16004" y="2901"/>
                  <a:pt x="15904" y="2850"/>
                  <a:pt x="15878" y="2826"/>
                </a:cubicBezTo>
                <a:cubicBezTo>
                  <a:pt x="15878" y="2775"/>
                  <a:pt x="15753" y="2775"/>
                  <a:pt x="15753" y="2775"/>
                </a:cubicBezTo>
                <a:cubicBezTo>
                  <a:pt x="15753" y="2801"/>
                  <a:pt x="15728" y="2775"/>
                  <a:pt x="15728" y="2750"/>
                </a:cubicBezTo>
                <a:cubicBezTo>
                  <a:pt x="15703" y="2750"/>
                  <a:pt x="15603" y="2750"/>
                  <a:pt x="15603" y="2750"/>
                </a:cubicBezTo>
                <a:cubicBezTo>
                  <a:pt x="15603" y="2775"/>
                  <a:pt x="15628" y="2775"/>
                  <a:pt x="15628" y="2801"/>
                </a:cubicBezTo>
                <a:cubicBezTo>
                  <a:pt x="15653" y="2826"/>
                  <a:pt x="15603" y="2826"/>
                  <a:pt x="15628" y="2850"/>
                </a:cubicBezTo>
                <a:cubicBezTo>
                  <a:pt x="15628" y="2875"/>
                  <a:pt x="15578" y="2850"/>
                  <a:pt x="15553" y="2826"/>
                </a:cubicBezTo>
                <a:cubicBezTo>
                  <a:pt x="15553" y="2826"/>
                  <a:pt x="15553" y="2775"/>
                  <a:pt x="15553" y="2750"/>
                </a:cubicBezTo>
                <a:cubicBezTo>
                  <a:pt x="15553" y="2701"/>
                  <a:pt x="15528" y="2726"/>
                  <a:pt x="15528" y="2701"/>
                </a:cubicBezTo>
                <a:cubicBezTo>
                  <a:pt x="15528" y="2650"/>
                  <a:pt x="15403" y="2601"/>
                  <a:pt x="15353" y="2575"/>
                </a:cubicBezTo>
                <a:cubicBezTo>
                  <a:pt x="15278" y="2550"/>
                  <a:pt x="15228" y="2550"/>
                  <a:pt x="15203" y="2526"/>
                </a:cubicBezTo>
                <a:cubicBezTo>
                  <a:pt x="15178" y="2475"/>
                  <a:pt x="15078" y="2475"/>
                  <a:pt x="15053" y="2450"/>
                </a:cubicBezTo>
                <a:cubicBezTo>
                  <a:pt x="15028" y="2400"/>
                  <a:pt x="14853" y="2350"/>
                  <a:pt x="14803" y="2325"/>
                </a:cubicBezTo>
                <a:cubicBezTo>
                  <a:pt x="14728" y="2325"/>
                  <a:pt x="14728" y="2301"/>
                  <a:pt x="14703" y="2301"/>
                </a:cubicBezTo>
                <a:cubicBezTo>
                  <a:pt x="14678" y="2301"/>
                  <a:pt x="14528" y="2301"/>
                  <a:pt x="14478" y="2301"/>
                </a:cubicBezTo>
                <a:cubicBezTo>
                  <a:pt x="14428" y="2275"/>
                  <a:pt x="14428" y="2325"/>
                  <a:pt x="14403" y="2301"/>
                </a:cubicBezTo>
                <a:cubicBezTo>
                  <a:pt x="14378" y="2301"/>
                  <a:pt x="14203" y="2225"/>
                  <a:pt x="14178" y="2250"/>
                </a:cubicBezTo>
                <a:cubicBezTo>
                  <a:pt x="14153" y="2275"/>
                  <a:pt x="14178" y="2301"/>
                  <a:pt x="14153" y="2325"/>
                </a:cubicBezTo>
                <a:cubicBezTo>
                  <a:pt x="14128" y="2325"/>
                  <a:pt x="14153" y="2350"/>
                  <a:pt x="14203" y="2400"/>
                </a:cubicBezTo>
                <a:cubicBezTo>
                  <a:pt x="14253" y="2425"/>
                  <a:pt x="14203" y="2475"/>
                  <a:pt x="14178" y="2475"/>
                </a:cubicBezTo>
                <a:cubicBezTo>
                  <a:pt x="14128" y="2500"/>
                  <a:pt x="14053" y="2475"/>
                  <a:pt x="14053" y="2425"/>
                </a:cubicBezTo>
                <a:cubicBezTo>
                  <a:pt x="14028" y="2400"/>
                  <a:pt x="13978" y="2425"/>
                  <a:pt x="13953" y="2375"/>
                </a:cubicBezTo>
                <a:cubicBezTo>
                  <a:pt x="13928" y="2325"/>
                  <a:pt x="13978" y="2325"/>
                  <a:pt x="14003" y="2350"/>
                </a:cubicBezTo>
                <a:cubicBezTo>
                  <a:pt x="14028" y="2375"/>
                  <a:pt x="14053" y="2350"/>
                  <a:pt x="14078" y="2325"/>
                </a:cubicBezTo>
                <a:cubicBezTo>
                  <a:pt x="14078" y="2301"/>
                  <a:pt x="14003" y="2275"/>
                  <a:pt x="13953" y="2275"/>
                </a:cubicBezTo>
                <a:cubicBezTo>
                  <a:pt x="13902" y="2275"/>
                  <a:pt x="13877" y="2325"/>
                  <a:pt x="13828" y="2350"/>
                </a:cubicBezTo>
                <a:cubicBezTo>
                  <a:pt x="13803" y="2375"/>
                  <a:pt x="13628" y="2350"/>
                  <a:pt x="13603" y="2325"/>
                </a:cubicBezTo>
                <a:cubicBezTo>
                  <a:pt x="13577" y="2325"/>
                  <a:pt x="13353" y="2325"/>
                  <a:pt x="13328" y="2350"/>
                </a:cubicBezTo>
                <a:cubicBezTo>
                  <a:pt x="13303" y="2375"/>
                  <a:pt x="13303" y="2425"/>
                  <a:pt x="13303" y="2450"/>
                </a:cubicBezTo>
                <a:cubicBezTo>
                  <a:pt x="13277" y="2450"/>
                  <a:pt x="13277" y="2375"/>
                  <a:pt x="13277" y="2350"/>
                </a:cubicBezTo>
                <a:cubicBezTo>
                  <a:pt x="13277" y="2325"/>
                  <a:pt x="13253" y="2325"/>
                  <a:pt x="13203" y="2325"/>
                </a:cubicBezTo>
                <a:cubicBezTo>
                  <a:pt x="13153" y="2325"/>
                  <a:pt x="13128" y="2325"/>
                  <a:pt x="13153" y="2301"/>
                </a:cubicBezTo>
                <a:cubicBezTo>
                  <a:pt x="13177" y="2275"/>
                  <a:pt x="13128" y="2275"/>
                  <a:pt x="13177" y="2250"/>
                </a:cubicBezTo>
                <a:cubicBezTo>
                  <a:pt x="13203" y="2225"/>
                  <a:pt x="13103" y="2150"/>
                  <a:pt x="13028" y="2101"/>
                </a:cubicBezTo>
                <a:cubicBezTo>
                  <a:pt x="12928" y="2075"/>
                  <a:pt x="12728" y="2101"/>
                  <a:pt x="12652" y="2101"/>
                </a:cubicBezTo>
                <a:cubicBezTo>
                  <a:pt x="12602" y="2125"/>
                  <a:pt x="12503" y="2125"/>
                  <a:pt x="12452" y="2125"/>
                </a:cubicBezTo>
                <a:cubicBezTo>
                  <a:pt x="12377" y="2125"/>
                  <a:pt x="12428" y="2101"/>
                  <a:pt x="12428" y="2075"/>
                </a:cubicBezTo>
                <a:cubicBezTo>
                  <a:pt x="12402" y="2050"/>
                  <a:pt x="12303" y="2025"/>
                  <a:pt x="12303" y="2050"/>
                </a:cubicBezTo>
                <a:cubicBezTo>
                  <a:pt x="12277" y="2075"/>
                  <a:pt x="12252" y="2050"/>
                  <a:pt x="12252" y="2025"/>
                </a:cubicBezTo>
                <a:cubicBezTo>
                  <a:pt x="12252" y="2025"/>
                  <a:pt x="12177" y="1975"/>
                  <a:pt x="12152" y="2001"/>
                </a:cubicBezTo>
                <a:cubicBezTo>
                  <a:pt x="12103" y="2001"/>
                  <a:pt x="12103" y="1950"/>
                  <a:pt x="12127" y="1950"/>
                </a:cubicBezTo>
                <a:cubicBezTo>
                  <a:pt x="12177" y="1950"/>
                  <a:pt x="12228" y="1975"/>
                  <a:pt x="12203" y="1925"/>
                </a:cubicBezTo>
                <a:cubicBezTo>
                  <a:pt x="12177" y="1875"/>
                  <a:pt x="11927" y="1875"/>
                  <a:pt x="11903" y="1875"/>
                </a:cubicBezTo>
                <a:cubicBezTo>
                  <a:pt x="11877" y="1875"/>
                  <a:pt x="11903" y="1925"/>
                  <a:pt x="11852" y="1975"/>
                </a:cubicBezTo>
                <a:cubicBezTo>
                  <a:pt x="11803" y="2025"/>
                  <a:pt x="11752" y="1975"/>
                  <a:pt x="11752" y="1950"/>
                </a:cubicBezTo>
                <a:cubicBezTo>
                  <a:pt x="11752" y="1925"/>
                  <a:pt x="11827" y="1925"/>
                  <a:pt x="11827" y="1901"/>
                </a:cubicBezTo>
                <a:cubicBezTo>
                  <a:pt x="11827" y="1875"/>
                  <a:pt x="11727" y="1901"/>
                  <a:pt x="11727" y="1875"/>
                </a:cubicBezTo>
                <a:cubicBezTo>
                  <a:pt x="11703" y="1850"/>
                  <a:pt x="11727" y="1850"/>
                  <a:pt x="11777" y="1850"/>
                </a:cubicBezTo>
                <a:cubicBezTo>
                  <a:pt x="11803" y="1875"/>
                  <a:pt x="11852" y="1875"/>
                  <a:pt x="11877" y="1850"/>
                </a:cubicBezTo>
                <a:cubicBezTo>
                  <a:pt x="11877" y="1850"/>
                  <a:pt x="11827" y="1825"/>
                  <a:pt x="11777" y="1825"/>
                </a:cubicBezTo>
                <a:cubicBezTo>
                  <a:pt x="11727" y="1825"/>
                  <a:pt x="11577" y="1775"/>
                  <a:pt x="11527" y="1801"/>
                </a:cubicBezTo>
                <a:cubicBezTo>
                  <a:pt x="11452" y="1801"/>
                  <a:pt x="11403" y="1775"/>
                  <a:pt x="11377" y="1750"/>
                </a:cubicBezTo>
                <a:cubicBezTo>
                  <a:pt x="11327" y="1750"/>
                  <a:pt x="11327" y="1775"/>
                  <a:pt x="11352" y="1801"/>
                </a:cubicBezTo>
                <a:cubicBezTo>
                  <a:pt x="11377" y="1825"/>
                  <a:pt x="11327" y="1850"/>
                  <a:pt x="11277" y="1825"/>
                </a:cubicBezTo>
                <a:cubicBezTo>
                  <a:pt x="11227" y="1825"/>
                  <a:pt x="11152" y="1850"/>
                  <a:pt x="11177" y="1901"/>
                </a:cubicBezTo>
                <a:cubicBezTo>
                  <a:pt x="11202" y="1925"/>
                  <a:pt x="11227" y="1875"/>
                  <a:pt x="11252" y="1901"/>
                </a:cubicBezTo>
                <a:cubicBezTo>
                  <a:pt x="11277" y="1901"/>
                  <a:pt x="11202" y="1925"/>
                  <a:pt x="11227" y="1950"/>
                </a:cubicBezTo>
                <a:cubicBezTo>
                  <a:pt x="11277" y="1950"/>
                  <a:pt x="11252" y="2001"/>
                  <a:pt x="11252" y="2001"/>
                </a:cubicBezTo>
                <a:cubicBezTo>
                  <a:pt x="11252" y="2025"/>
                  <a:pt x="11202" y="2025"/>
                  <a:pt x="11177" y="2001"/>
                </a:cubicBezTo>
                <a:cubicBezTo>
                  <a:pt x="11177" y="1975"/>
                  <a:pt x="11127" y="2001"/>
                  <a:pt x="11102" y="2001"/>
                </a:cubicBezTo>
                <a:cubicBezTo>
                  <a:pt x="11052" y="2001"/>
                  <a:pt x="11027" y="2025"/>
                  <a:pt x="11077" y="2025"/>
                </a:cubicBezTo>
                <a:cubicBezTo>
                  <a:pt x="11102" y="2025"/>
                  <a:pt x="11127" y="2050"/>
                  <a:pt x="11077" y="2050"/>
                </a:cubicBezTo>
                <a:cubicBezTo>
                  <a:pt x="11027" y="2075"/>
                  <a:pt x="11027" y="2001"/>
                  <a:pt x="11002" y="2025"/>
                </a:cubicBezTo>
                <a:cubicBezTo>
                  <a:pt x="10952" y="2025"/>
                  <a:pt x="10902" y="2001"/>
                  <a:pt x="10852" y="2001"/>
                </a:cubicBezTo>
                <a:cubicBezTo>
                  <a:pt x="10802" y="2001"/>
                  <a:pt x="10802" y="2025"/>
                  <a:pt x="10752" y="2025"/>
                </a:cubicBezTo>
                <a:cubicBezTo>
                  <a:pt x="10702" y="2025"/>
                  <a:pt x="10627" y="2001"/>
                  <a:pt x="10602" y="1975"/>
                </a:cubicBezTo>
                <a:cubicBezTo>
                  <a:pt x="10577" y="1950"/>
                  <a:pt x="10577" y="1925"/>
                  <a:pt x="10552" y="1975"/>
                </a:cubicBezTo>
                <a:cubicBezTo>
                  <a:pt x="10527" y="2001"/>
                  <a:pt x="10527" y="2050"/>
                  <a:pt x="10502" y="2075"/>
                </a:cubicBezTo>
                <a:cubicBezTo>
                  <a:pt x="10477" y="2075"/>
                  <a:pt x="10452" y="2125"/>
                  <a:pt x="10427" y="2150"/>
                </a:cubicBezTo>
                <a:cubicBezTo>
                  <a:pt x="10402" y="2150"/>
                  <a:pt x="10402" y="2125"/>
                  <a:pt x="10377" y="2125"/>
                </a:cubicBezTo>
                <a:cubicBezTo>
                  <a:pt x="10352" y="2125"/>
                  <a:pt x="10252" y="2025"/>
                  <a:pt x="10227" y="2001"/>
                </a:cubicBezTo>
                <a:cubicBezTo>
                  <a:pt x="10227" y="1975"/>
                  <a:pt x="10177" y="1901"/>
                  <a:pt x="10152" y="1901"/>
                </a:cubicBezTo>
                <a:cubicBezTo>
                  <a:pt x="10127" y="1875"/>
                  <a:pt x="10177" y="1875"/>
                  <a:pt x="10202" y="1901"/>
                </a:cubicBezTo>
                <a:cubicBezTo>
                  <a:pt x="10202" y="1925"/>
                  <a:pt x="10227" y="1925"/>
                  <a:pt x="10252" y="1901"/>
                </a:cubicBezTo>
                <a:cubicBezTo>
                  <a:pt x="10277" y="1901"/>
                  <a:pt x="10277" y="1850"/>
                  <a:pt x="10252" y="1850"/>
                </a:cubicBezTo>
                <a:cubicBezTo>
                  <a:pt x="10202" y="1850"/>
                  <a:pt x="10227" y="1801"/>
                  <a:pt x="10227" y="1801"/>
                </a:cubicBezTo>
                <a:cubicBezTo>
                  <a:pt x="10252" y="1801"/>
                  <a:pt x="10202" y="1750"/>
                  <a:pt x="10227" y="1750"/>
                </a:cubicBezTo>
                <a:cubicBezTo>
                  <a:pt x="10227" y="1725"/>
                  <a:pt x="10227" y="1701"/>
                  <a:pt x="10202" y="1701"/>
                </a:cubicBezTo>
                <a:cubicBezTo>
                  <a:pt x="10177" y="1701"/>
                  <a:pt x="10127" y="1675"/>
                  <a:pt x="10127" y="1650"/>
                </a:cubicBezTo>
                <a:cubicBezTo>
                  <a:pt x="10127" y="1650"/>
                  <a:pt x="10002" y="1650"/>
                  <a:pt x="10002" y="1675"/>
                </a:cubicBezTo>
                <a:cubicBezTo>
                  <a:pt x="10027" y="1675"/>
                  <a:pt x="9977" y="1675"/>
                  <a:pt x="9977" y="1650"/>
                </a:cubicBezTo>
                <a:cubicBezTo>
                  <a:pt x="9977" y="1650"/>
                  <a:pt x="9927" y="1650"/>
                  <a:pt x="9877" y="1625"/>
                </a:cubicBezTo>
                <a:cubicBezTo>
                  <a:pt x="9802" y="1625"/>
                  <a:pt x="9802" y="1575"/>
                  <a:pt x="9777" y="1575"/>
                </a:cubicBezTo>
                <a:cubicBezTo>
                  <a:pt x="9752" y="1575"/>
                  <a:pt x="9777" y="1625"/>
                  <a:pt x="9752" y="1625"/>
                </a:cubicBezTo>
                <a:cubicBezTo>
                  <a:pt x="9702" y="1601"/>
                  <a:pt x="9677" y="1625"/>
                  <a:pt x="9702" y="1675"/>
                </a:cubicBezTo>
                <a:cubicBezTo>
                  <a:pt x="9702" y="1701"/>
                  <a:pt x="9702" y="1701"/>
                  <a:pt x="9702" y="1725"/>
                </a:cubicBezTo>
                <a:cubicBezTo>
                  <a:pt x="9677" y="1775"/>
                  <a:pt x="9677" y="1750"/>
                  <a:pt x="9627" y="1750"/>
                </a:cubicBezTo>
                <a:cubicBezTo>
                  <a:pt x="9601" y="1725"/>
                  <a:pt x="9601" y="1775"/>
                  <a:pt x="9527" y="1750"/>
                </a:cubicBezTo>
                <a:cubicBezTo>
                  <a:pt x="9452" y="1725"/>
                  <a:pt x="9401" y="1750"/>
                  <a:pt x="9401" y="1725"/>
                </a:cubicBezTo>
                <a:cubicBezTo>
                  <a:pt x="9376" y="1701"/>
                  <a:pt x="9352" y="1701"/>
                  <a:pt x="9352" y="1725"/>
                </a:cubicBezTo>
                <a:cubicBezTo>
                  <a:pt x="9352" y="1750"/>
                  <a:pt x="9227" y="1725"/>
                  <a:pt x="9227" y="1701"/>
                </a:cubicBezTo>
                <a:cubicBezTo>
                  <a:pt x="9202" y="1675"/>
                  <a:pt x="9252" y="1675"/>
                  <a:pt x="9252" y="1650"/>
                </a:cubicBezTo>
                <a:cubicBezTo>
                  <a:pt x="9276" y="1650"/>
                  <a:pt x="9252" y="1625"/>
                  <a:pt x="9176" y="1650"/>
                </a:cubicBezTo>
                <a:cubicBezTo>
                  <a:pt x="9102" y="1650"/>
                  <a:pt x="9076" y="1601"/>
                  <a:pt x="9002" y="1625"/>
                </a:cubicBezTo>
                <a:cubicBezTo>
                  <a:pt x="8927" y="1625"/>
                  <a:pt x="8776" y="1625"/>
                  <a:pt x="8776" y="1650"/>
                </a:cubicBezTo>
                <a:cubicBezTo>
                  <a:pt x="8752" y="1650"/>
                  <a:pt x="8776" y="1701"/>
                  <a:pt x="8752" y="1701"/>
                </a:cubicBezTo>
                <a:cubicBezTo>
                  <a:pt x="8727" y="1701"/>
                  <a:pt x="8752" y="1625"/>
                  <a:pt x="8752" y="1601"/>
                </a:cubicBezTo>
                <a:cubicBezTo>
                  <a:pt x="8727" y="1575"/>
                  <a:pt x="8676" y="1575"/>
                  <a:pt x="8702" y="1601"/>
                </a:cubicBezTo>
                <a:cubicBezTo>
                  <a:pt x="8702" y="1625"/>
                  <a:pt x="8627" y="1625"/>
                  <a:pt x="8602" y="1601"/>
                </a:cubicBezTo>
                <a:cubicBezTo>
                  <a:pt x="8576" y="1575"/>
                  <a:pt x="8551" y="1575"/>
                  <a:pt x="8476" y="1550"/>
                </a:cubicBezTo>
                <a:cubicBezTo>
                  <a:pt x="8427" y="1525"/>
                  <a:pt x="8376" y="1601"/>
                  <a:pt x="8376" y="1601"/>
                </a:cubicBezTo>
                <a:cubicBezTo>
                  <a:pt x="8402" y="1625"/>
                  <a:pt x="8427" y="1625"/>
                  <a:pt x="8427" y="1625"/>
                </a:cubicBezTo>
                <a:cubicBezTo>
                  <a:pt x="8451" y="1650"/>
                  <a:pt x="8327" y="1650"/>
                  <a:pt x="8327" y="1650"/>
                </a:cubicBezTo>
                <a:cubicBezTo>
                  <a:pt x="8327" y="1675"/>
                  <a:pt x="8202" y="1701"/>
                  <a:pt x="8176" y="1701"/>
                </a:cubicBezTo>
                <a:cubicBezTo>
                  <a:pt x="8076" y="1725"/>
                  <a:pt x="8076" y="1725"/>
                  <a:pt x="8027" y="1750"/>
                </a:cubicBezTo>
                <a:cubicBezTo>
                  <a:pt x="7976" y="1801"/>
                  <a:pt x="8027" y="1725"/>
                  <a:pt x="8051" y="1701"/>
                </a:cubicBezTo>
                <a:cubicBezTo>
                  <a:pt x="8076" y="1650"/>
                  <a:pt x="8127" y="1675"/>
                  <a:pt x="8127" y="1650"/>
                </a:cubicBezTo>
                <a:cubicBezTo>
                  <a:pt x="8151" y="1625"/>
                  <a:pt x="8176" y="1625"/>
                  <a:pt x="8251" y="1625"/>
                </a:cubicBezTo>
                <a:cubicBezTo>
                  <a:pt x="8302" y="1601"/>
                  <a:pt x="8302" y="1575"/>
                  <a:pt x="8327" y="1575"/>
                </a:cubicBezTo>
                <a:cubicBezTo>
                  <a:pt x="8351" y="1550"/>
                  <a:pt x="8402" y="1525"/>
                  <a:pt x="8402" y="1501"/>
                </a:cubicBezTo>
                <a:cubicBezTo>
                  <a:pt x="8427" y="1475"/>
                  <a:pt x="8551" y="1425"/>
                  <a:pt x="8576" y="1450"/>
                </a:cubicBezTo>
                <a:cubicBezTo>
                  <a:pt x="8602" y="1450"/>
                  <a:pt x="8602" y="1401"/>
                  <a:pt x="8627" y="1401"/>
                </a:cubicBezTo>
                <a:cubicBezTo>
                  <a:pt x="8627" y="1401"/>
                  <a:pt x="8702" y="1350"/>
                  <a:pt x="8727" y="1350"/>
                </a:cubicBezTo>
                <a:cubicBezTo>
                  <a:pt x="8752" y="1325"/>
                  <a:pt x="8776" y="1300"/>
                  <a:pt x="8776" y="1275"/>
                </a:cubicBezTo>
                <a:cubicBezTo>
                  <a:pt x="8776" y="1275"/>
                  <a:pt x="8727" y="1275"/>
                  <a:pt x="8727" y="1250"/>
                </a:cubicBezTo>
                <a:cubicBezTo>
                  <a:pt x="8727" y="1250"/>
                  <a:pt x="8752" y="1250"/>
                  <a:pt x="8776" y="1250"/>
                </a:cubicBezTo>
                <a:cubicBezTo>
                  <a:pt x="8802" y="1225"/>
                  <a:pt x="8776" y="1200"/>
                  <a:pt x="8752" y="1200"/>
                </a:cubicBezTo>
                <a:cubicBezTo>
                  <a:pt x="8727" y="1200"/>
                  <a:pt x="8776" y="1175"/>
                  <a:pt x="8752" y="1150"/>
                </a:cubicBezTo>
                <a:cubicBezTo>
                  <a:pt x="8727" y="1125"/>
                  <a:pt x="8676" y="1175"/>
                  <a:pt x="8676" y="1150"/>
                </a:cubicBezTo>
                <a:cubicBezTo>
                  <a:pt x="8676" y="1100"/>
                  <a:pt x="8676" y="1075"/>
                  <a:pt x="8676" y="1050"/>
                </a:cubicBezTo>
                <a:cubicBezTo>
                  <a:pt x="8652" y="1050"/>
                  <a:pt x="8627" y="1100"/>
                  <a:pt x="8576" y="1075"/>
                </a:cubicBezTo>
                <a:cubicBezTo>
                  <a:pt x="8551" y="1050"/>
                  <a:pt x="8451" y="1025"/>
                  <a:pt x="8451" y="1025"/>
                </a:cubicBezTo>
                <a:cubicBezTo>
                  <a:pt x="8451" y="1050"/>
                  <a:pt x="8402" y="1025"/>
                  <a:pt x="8402" y="1025"/>
                </a:cubicBezTo>
                <a:cubicBezTo>
                  <a:pt x="8376" y="1050"/>
                  <a:pt x="8302" y="1025"/>
                  <a:pt x="8276" y="1025"/>
                </a:cubicBezTo>
                <a:cubicBezTo>
                  <a:pt x="8251" y="1025"/>
                  <a:pt x="8227" y="1050"/>
                  <a:pt x="8227" y="1075"/>
                </a:cubicBezTo>
                <a:cubicBezTo>
                  <a:pt x="8202" y="1100"/>
                  <a:pt x="8127" y="1075"/>
                  <a:pt x="8101" y="1075"/>
                </a:cubicBezTo>
                <a:cubicBezTo>
                  <a:pt x="8076" y="1075"/>
                  <a:pt x="8176" y="1000"/>
                  <a:pt x="8176" y="1000"/>
                </a:cubicBezTo>
                <a:cubicBezTo>
                  <a:pt x="8176" y="975"/>
                  <a:pt x="8027" y="1000"/>
                  <a:pt x="8002" y="975"/>
                </a:cubicBezTo>
                <a:cubicBezTo>
                  <a:pt x="8002" y="975"/>
                  <a:pt x="7927" y="950"/>
                  <a:pt x="7902" y="950"/>
                </a:cubicBezTo>
                <a:cubicBezTo>
                  <a:pt x="7876" y="950"/>
                  <a:pt x="7902" y="950"/>
                  <a:pt x="7927" y="950"/>
                </a:cubicBezTo>
                <a:cubicBezTo>
                  <a:pt x="7951" y="950"/>
                  <a:pt x="7976" y="925"/>
                  <a:pt x="8027" y="925"/>
                </a:cubicBezTo>
                <a:cubicBezTo>
                  <a:pt x="8051" y="900"/>
                  <a:pt x="8051" y="900"/>
                  <a:pt x="8027" y="875"/>
                </a:cubicBezTo>
                <a:cubicBezTo>
                  <a:pt x="8002" y="850"/>
                  <a:pt x="7976" y="875"/>
                  <a:pt x="7951" y="850"/>
                </a:cubicBezTo>
                <a:cubicBezTo>
                  <a:pt x="7927" y="850"/>
                  <a:pt x="7876" y="825"/>
                  <a:pt x="7851" y="825"/>
                </a:cubicBezTo>
                <a:cubicBezTo>
                  <a:pt x="7827" y="825"/>
                  <a:pt x="7802" y="850"/>
                  <a:pt x="7727" y="850"/>
                </a:cubicBezTo>
                <a:cubicBezTo>
                  <a:pt x="7651" y="875"/>
                  <a:pt x="7651" y="925"/>
                  <a:pt x="7626" y="950"/>
                </a:cubicBezTo>
                <a:cubicBezTo>
                  <a:pt x="7576" y="950"/>
                  <a:pt x="7526" y="1025"/>
                  <a:pt x="7551" y="1025"/>
                </a:cubicBezTo>
                <a:cubicBezTo>
                  <a:pt x="7576" y="1025"/>
                  <a:pt x="7576" y="1050"/>
                  <a:pt x="7576" y="1050"/>
                </a:cubicBezTo>
                <a:cubicBezTo>
                  <a:pt x="7576" y="1075"/>
                  <a:pt x="7551" y="1075"/>
                  <a:pt x="7526" y="1075"/>
                </a:cubicBezTo>
                <a:cubicBezTo>
                  <a:pt x="7502" y="1075"/>
                  <a:pt x="7376" y="1075"/>
                  <a:pt x="7376" y="1100"/>
                </a:cubicBezTo>
                <a:cubicBezTo>
                  <a:pt x="7376" y="1125"/>
                  <a:pt x="7451" y="1125"/>
                  <a:pt x="7451" y="1150"/>
                </a:cubicBezTo>
                <a:cubicBezTo>
                  <a:pt x="7426" y="1150"/>
                  <a:pt x="7402" y="1150"/>
                  <a:pt x="7376" y="1125"/>
                </a:cubicBezTo>
                <a:cubicBezTo>
                  <a:pt x="7351" y="1125"/>
                  <a:pt x="7302" y="1125"/>
                  <a:pt x="7276" y="1150"/>
                </a:cubicBezTo>
                <a:cubicBezTo>
                  <a:pt x="7276" y="1175"/>
                  <a:pt x="7226" y="1175"/>
                  <a:pt x="7226" y="1150"/>
                </a:cubicBezTo>
                <a:cubicBezTo>
                  <a:pt x="7202" y="1150"/>
                  <a:pt x="7176" y="1175"/>
                  <a:pt x="7176" y="1175"/>
                </a:cubicBezTo>
                <a:cubicBezTo>
                  <a:pt x="7151" y="1150"/>
                  <a:pt x="7202" y="1125"/>
                  <a:pt x="7202" y="1125"/>
                </a:cubicBezTo>
                <a:cubicBezTo>
                  <a:pt x="7176" y="1100"/>
                  <a:pt x="7102" y="1100"/>
                  <a:pt x="7102" y="1125"/>
                </a:cubicBezTo>
                <a:cubicBezTo>
                  <a:pt x="7102" y="1150"/>
                  <a:pt x="7051" y="1125"/>
                  <a:pt x="7051" y="1125"/>
                </a:cubicBezTo>
                <a:cubicBezTo>
                  <a:pt x="7026" y="1125"/>
                  <a:pt x="7002" y="1150"/>
                  <a:pt x="6976" y="1150"/>
                </a:cubicBezTo>
                <a:cubicBezTo>
                  <a:pt x="6951" y="1175"/>
                  <a:pt x="6902" y="1150"/>
                  <a:pt x="6876" y="1175"/>
                </a:cubicBezTo>
                <a:cubicBezTo>
                  <a:pt x="6876" y="1200"/>
                  <a:pt x="6951" y="1200"/>
                  <a:pt x="6951" y="1200"/>
                </a:cubicBezTo>
                <a:cubicBezTo>
                  <a:pt x="6951" y="1225"/>
                  <a:pt x="6801" y="1225"/>
                  <a:pt x="6801" y="1225"/>
                </a:cubicBezTo>
                <a:cubicBezTo>
                  <a:pt x="6776" y="1250"/>
                  <a:pt x="6726" y="1250"/>
                  <a:pt x="6676" y="1250"/>
                </a:cubicBezTo>
                <a:cubicBezTo>
                  <a:pt x="6601" y="1250"/>
                  <a:pt x="6626" y="1275"/>
                  <a:pt x="6576" y="1275"/>
                </a:cubicBezTo>
                <a:cubicBezTo>
                  <a:pt x="6526" y="1300"/>
                  <a:pt x="6501" y="1300"/>
                  <a:pt x="6501" y="1325"/>
                </a:cubicBezTo>
                <a:cubicBezTo>
                  <a:pt x="6476" y="1350"/>
                  <a:pt x="6451" y="1350"/>
                  <a:pt x="6426" y="1325"/>
                </a:cubicBezTo>
                <a:cubicBezTo>
                  <a:pt x="6401" y="1325"/>
                  <a:pt x="6351" y="1350"/>
                  <a:pt x="6376" y="1350"/>
                </a:cubicBezTo>
                <a:cubicBezTo>
                  <a:pt x="6401" y="1350"/>
                  <a:pt x="6376" y="1375"/>
                  <a:pt x="6376" y="1375"/>
                </a:cubicBezTo>
                <a:cubicBezTo>
                  <a:pt x="6351" y="1350"/>
                  <a:pt x="6301" y="1401"/>
                  <a:pt x="6326" y="1401"/>
                </a:cubicBezTo>
                <a:cubicBezTo>
                  <a:pt x="6351" y="1401"/>
                  <a:pt x="6376" y="1401"/>
                  <a:pt x="6351" y="1425"/>
                </a:cubicBezTo>
                <a:cubicBezTo>
                  <a:pt x="6351" y="1450"/>
                  <a:pt x="6301" y="1401"/>
                  <a:pt x="6276" y="1425"/>
                </a:cubicBezTo>
                <a:cubicBezTo>
                  <a:pt x="6276" y="1425"/>
                  <a:pt x="6301" y="1450"/>
                  <a:pt x="6326" y="1450"/>
                </a:cubicBezTo>
                <a:cubicBezTo>
                  <a:pt x="6351" y="1450"/>
                  <a:pt x="6376" y="1475"/>
                  <a:pt x="6376" y="1475"/>
                </a:cubicBezTo>
                <a:cubicBezTo>
                  <a:pt x="6376" y="1501"/>
                  <a:pt x="6326" y="1475"/>
                  <a:pt x="6301" y="1475"/>
                </a:cubicBezTo>
                <a:cubicBezTo>
                  <a:pt x="6301" y="1501"/>
                  <a:pt x="6301" y="1501"/>
                  <a:pt x="6351" y="1501"/>
                </a:cubicBezTo>
                <a:cubicBezTo>
                  <a:pt x="6376" y="1525"/>
                  <a:pt x="6351" y="1525"/>
                  <a:pt x="6376" y="1550"/>
                </a:cubicBezTo>
                <a:lnTo>
                  <a:pt x="6376" y="1550"/>
                </a:lnTo>
                <a:cubicBezTo>
                  <a:pt x="6376" y="1575"/>
                  <a:pt x="6351" y="1575"/>
                  <a:pt x="6376" y="1601"/>
                </a:cubicBezTo>
                <a:cubicBezTo>
                  <a:pt x="6376" y="1601"/>
                  <a:pt x="6326" y="1625"/>
                  <a:pt x="6326" y="1601"/>
                </a:cubicBezTo>
                <a:cubicBezTo>
                  <a:pt x="6326" y="1575"/>
                  <a:pt x="6276" y="1575"/>
                  <a:pt x="6251" y="1601"/>
                </a:cubicBezTo>
                <a:cubicBezTo>
                  <a:pt x="6226" y="1601"/>
                  <a:pt x="6226" y="1625"/>
                  <a:pt x="6201" y="1601"/>
                </a:cubicBezTo>
                <a:cubicBezTo>
                  <a:pt x="6176" y="1601"/>
                  <a:pt x="6126" y="1601"/>
                  <a:pt x="6076" y="1625"/>
                </a:cubicBezTo>
                <a:cubicBezTo>
                  <a:pt x="6001" y="1625"/>
                  <a:pt x="5851" y="1625"/>
                  <a:pt x="5826" y="1625"/>
                </a:cubicBezTo>
                <a:cubicBezTo>
                  <a:pt x="5776" y="1650"/>
                  <a:pt x="5751" y="1701"/>
                  <a:pt x="5801" y="1725"/>
                </a:cubicBezTo>
                <a:cubicBezTo>
                  <a:pt x="5826" y="1750"/>
                  <a:pt x="5801" y="1775"/>
                  <a:pt x="5801" y="1801"/>
                </a:cubicBezTo>
                <a:cubicBezTo>
                  <a:pt x="5801" y="1825"/>
                  <a:pt x="5876" y="1850"/>
                  <a:pt x="5926" y="1875"/>
                </a:cubicBezTo>
                <a:cubicBezTo>
                  <a:pt x="5976" y="1875"/>
                  <a:pt x="6001" y="1925"/>
                  <a:pt x="5976" y="1950"/>
                </a:cubicBezTo>
                <a:cubicBezTo>
                  <a:pt x="5951" y="2001"/>
                  <a:pt x="5876" y="1950"/>
                  <a:pt x="5826" y="1901"/>
                </a:cubicBezTo>
                <a:cubicBezTo>
                  <a:pt x="5751" y="1850"/>
                  <a:pt x="5651" y="1850"/>
                  <a:pt x="5601" y="1850"/>
                </a:cubicBezTo>
                <a:cubicBezTo>
                  <a:pt x="5551" y="1850"/>
                  <a:pt x="5576" y="1801"/>
                  <a:pt x="5526" y="1825"/>
                </a:cubicBezTo>
                <a:cubicBezTo>
                  <a:pt x="5476" y="1825"/>
                  <a:pt x="5426" y="1850"/>
                  <a:pt x="5476" y="1850"/>
                </a:cubicBezTo>
                <a:cubicBezTo>
                  <a:pt x="5501" y="1850"/>
                  <a:pt x="5526" y="1850"/>
                  <a:pt x="5501" y="1875"/>
                </a:cubicBezTo>
                <a:cubicBezTo>
                  <a:pt x="5501" y="1901"/>
                  <a:pt x="5526" y="1875"/>
                  <a:pt x="5551" y="1901"/>
                </a:cubicBezTo>
                <a:cubicBezTo>
                  <a:pt x="5601" y="1925"/>
                  <a:pt x="5526" y="1950"/>
                  <a:pt x="5476" y="1925"/>
                </a:cubicBezTo>
                <a:cubicBezTo>
                  <a:pt x="5451" y="1901"/>
                  <a:pt x="5401" y="1925"/>
                  <a:pt x="5376" y="1950"/>
                </a:cubicBezTo>
                <a:cubicBezTo>
                  <a:pt x="5376" y="1950"/>
                  <a:pt x="5426" y="2025"/>
                  <a:pt x="5501" y="2025"/>
                </a:cubicBezTo>
                <a:cubicBezTo>
                  <a:pt x="5576" y="2050"/>
                  <a:pt x="5551" y="2075"/>
                  <a:pt x="5601" y="2075"/>
                </a:cubicBezTo>
                <a:cubicBezTo>
                  <a:pt x="5626" y="2101"/>
                  <a:pt x="5601" y="2101"/>
                  <a:pt x="5576" y="2101"/>
                </a:cubicBezTo>
                <a:cubicBezTo>
                  <a:pt x="5551" y="2125"/>
                  <a:pt x="5501" y="2075"/>
                  <a:pt x="5476" y="2050"/>
                </a:cubicBezTo>
                <a:cubicBezTo>
                  <a:pt x="5426" y="2025"/>
                  <a:pt x="5326" y="2075"/>
                  <a:pt x="5300" y="2050"/>
                </a:cubicBezTo>
                <a:cubicBezTo>
                  <a:pt x="5300" y="2025"/>
                  <a:pt x="5326" y="2001"/>
                  <a:pt x="5300" y="1975"/>
                </a:cubicBezTo>
                <a:cubicBezTo>
                  <a:pt x="5276" y="1975"/>
                  <a:pt x="5300" y="1925"/>
                  <a:pt x="5326" y="1901"/>
                </a:cubicBezTo>
                <a:cubicBezTo>
                  <a:pt x="5351" y="1850"/>
                  <a:pt x="5326" y="1775"/>
                  <a:pt x="5276" y="1775"/>
                </a:cubicBezTo>
                <a:cubicBezTo>
                  <a:pt x="5251" y="1750"/>
                  <a:pt x="5251" y="1801"/>
                  <a:pt x="5251" y="1801"/>
                </a:cubicBezTo>
                <a:cubicBezTo>
                  <a:pt x="5276" y="1825"/>
                  <a:pt x="5276" y="1875"/>
                  <a:pt x="5226" y="1901"/>
                </a:cubicBezTo>
                <a:cubicBezTo>
                  <a:pt x="5201" y="1950"/>
                  <a:pt x="5126" y="1950"/>
                  <a:pt x="5126" y="1975"/>
                </a:cubicBezTo>
                <a:cubicBezTo>
                  <a:pt x="5126" y="2001"/>
                  <a:pt x="5076" y="2001"/>
                  <a:pt x="5076" y="2025"/>
                </a:cubicBezTo>
                <a:cubicBezTo>
                  <a:pt x="5100" y="2050"/>
                  <a:pt x="5176" y="2125"/>
                  <a:pt x="5201" y="2150"/>
                </a:cubicBezTo>
                <a:cubicBezTo>
                  <a:pt x="5201" y="2175"/>
                  <a:pt x="5126" y="2275"/>
                  <a:pt x="5151" y="2301"/>
                </a:cubicBezTo>
                <a:cubicBezTo>
                  <a:pt x="5151" y="2350"/>
                  <a:pt x="5126" y="2375"/>
                  <a:pt x="5151" y="2400"/>
                </a:cubicBezTo>
                <a:cubicBezTo>
                  <a:pt x="5151" y="2425"/>
                  <a:pt x="5201" y="2400"/>
                  <a:pt x="5226" y="2425"/>
                </a:cubicBezTo>
                <a:cubicBezTo>
                  <a:pt x="5226" y="2425"/>
                  <a:pt x="5276" y="2400"/>
                  <a:pt x="5326" y="2400"/>
                </a:cubicBezTo>
                <a:cubicBezTo>
                  <a:pt x="5376" y="2375"/>
                  <a:pt x="5476" y="2450"/>
                  <a:pt x="5501" y="2450"/>
                </a:cubicBezTo>
                <a:cubicBezTo>
                  <a:pt x="5551" y="2475"/>
                  <a:pt x="5526" y="2500"/>
                  <a:pt x="5551" y="2526"/>
                </a:cubicBezTo>
                <a:cubicBezTo>
                  <a:pt x="5551" y="2550"/>
                  <a:pt x="5501" y="2550"/>
                  <a:pt x="5501" y="2601"/>
                </a:cubicBezTo>
                <a:cubicBezTo>
                  <a:pt x="5501" y="2650"/>
                  <a:pt x="5601" y="2650"/>
                  <a:pt x="5601" y="2675"/>
                </a:cubicBezTo>
                <a:cubicBezTo>
                  <a:pt x="5601" y="2675"/>
                  <a:pt x="5526" y="2675"/>
                  <a:pt x="5501" y="2650"/>
                </a:cubicBezTo>
                <a:cubicBezTo>
                  <a:pt x="5476" y="2650"/>
                  <a:pt x="5476" y="2601"/>
                  <a:pt x="5451" y="2601"/>
                </a:cubicBezTo>
                <a:cubicBezTo>
                  <a:pt x="5451" y="2601"/>
                  <a:pt x="5476" y="2550"/>
                  <a:pt x="5476" y="2526"/>
                </a:cubicBezTo>
                <a:cubicBezTo>
                  <a:pt x="5476" y="2500"/>
                  <a:pt x="5451" y="2500"/>
                  <a:pt x="5426" y="2475"/>
                </a:cubicBezTo>
                <a:cubicBezTo>
                  <a:pt x="5426" y="2450"/>
                  <a:pt x="5401" y="2425"/>
                  <a:pt x="5376" y="2425"/>
                </a:cubicBezTo>
                <a:cubicBezTo>
                  <a:pt x="5351" y="2450"/>
                  <a:pt x="5251" y="2450"/>
                  <a:pt x="5226" y="2475"/>
                </a:cubicBezTo>
                <a:cubicBezTo>
                  <a:pt x="5201" y="2500"/>
                  <a:pt x="5226" y="2575"/>
                  <a:pt x="5251" y="2601"/>
                </a:cubicBezTo>
                <a:cubicBezTo>
                  <a:pt x="5276" y="2650"/>
                  <a:pt x="5176" y="2701"/>
                  <a:pt x="5176" y="2726"/>
                </a:cubicBezTo>
                <a:cubicBezTo>
                  <a:pt x="5176" y="2750"/>
                  <a:pt x="5151" y="2750"/>
                  <a:pt x="5100" y="2775"/>
                </a:cubicBezTo>
                <a:cubicBezTo>
                  <a:pt x="5051" y="2801"/>
                  <a:pt x="5001" y="2826"/>
                  <a:pt x="5026" y="2850"/>
                </a:cubicBezTo>
                <a:cubicBezTo>
                  <a:pt x="5026" y="2901"/>
                  <a:pt x="4951" y="2875"/>
                  <a:pt x="4926" y="2850"/>
                </a:cubicBezTo>
                <a:cubicBezTo>
                  <a:pt x="4901" y="2826"/>
                  <a:pt x="4851" y="2875"/>
                  <a:pt x="4826" y="2850"/>
                </a:cubicBezTo>
                <a:cubicBezTo>
                  <a:pt x="4775" y="2850"/>
                  <a:pt x="4775" y="2826"/>
                  <a:pt x="4751" y="2850"/>
                </a:cubicBezTo>
                <a:cubicBezTo>
                  <a:pt x="4701" y="2850"/>
                  <a:pt x="4701" y="2826"/>
                  <a:pt x="4701" y="2801"/>
                </a:cubicBezTo>
                <a:cubicBezTo>
                  <a:pt x="4701" y="2775"/>
                  <a:pt x="4751" y="2801"/>
                  <a:pt x="4751" y="2801"/>
                </a:cubicBezTo>
                <a:cubicBezTo>
                  <a:pt x="4751" y="2826"/>
                  <a:pt x="4775" y="2826"/>
                  <a:pt x="4801" y="2801"/>
                </a:cubicBezTo>
                <a:cubicBezTo>
                  <a:pt x="4826" y="2801"/>
                  <a:pt x="4826" y="2826"/>
                  <a:pt x="4851" y="2826"/>
                </a:cubicBezTo>
                <a:cubicBezTo>
                  <a:pt x="4901" y="2826"/>
                  <a:pt x="4875" y="2801"/>
                  <a:pt x="4901" y="2801"/>
                </a:cubicBezTo>
                <a:cubicBezTo>
                  <a:pt x="4926" y="2801"/>
                  <a:pt x="4951" y="2801"/>
                  <a:pt x="4926" y="2775"/>
                </a:cubicBezTo>
                <a:cubicBezTo>
                  <a:pt x="4926" y="2775"/>
                  <a:pt x="4951" y="2750"/>
                  <a:pt x="4975" y="2750"/>
                </a:cubicBezTo>
                <a:cubicBezTo>
                  <a:pt x="5001" y="2750"/>
                  <a:pt x="4975" y="2701"/>
                  <a:pt x="5001" y="2701"/>
                </a:cubicBezTo>
                <a:cubicBezTo>
                  <a:pt x="5026" y="2701"/>
                  <a:pt x="5001" y="2675"/>
                  <a:pt x="5026" y="2675"/>
                </a:cubicBezTo>
                <a:cubicBezTo>
                  <a:pt x="5051" y="2675"/>
                  <a:pt x="5051" y="2650"/>
                  <a:pt x="5076" y="2650"/>
                </a:cubicBezTo>
                <a:cubicBezTo>
                  <a:pt x="5100" y="2650"/>
                  <a:pt x="5100" y="2601"/>
                  <a:pt x="5076" y="2601"/>
                </a:cubicBezTo>
                <a:cubicBezTo>
                  <a:pt x="5076" y="2575"/>
                  <a:pt x="5100" y="2550"/>
                  <a:pt x="5100" y="2526"/>
                </a:cubicBezTo>
                <a:cubicBezTo>
                  <a:pt x="5126" y="2526"/>
                  <a:pt x="5126" y="2500"/>
                  <a:pt x="5126" y="2500"/>
                </a:cubicBezTo>
                <a:cubicBezTo>
                  <a:pt x="5100" y="2475"/>
                  <a:pt x="5026" y="2450"/>
                  <a:pt x="5051" y="2425"/>
                </a:cubicBezTo>
                <a:cubicBezTo>
                  <a:pt x="5051" y="2400"/>
                  <a:pt x="5026" y="2350"/>
                  <a:pt x="5051" y="2325"/>
                </a:cubicBezTo>
                <a:cubicBezTo>
                  <a:pt x="5051" y="2301"/>
                  <a:pt x="5051" y="2250"/>
                  <a:pt x="5026" y="2225"/>
                </a:cubicBezTo>
                <a:cubicBezTo>
                  <a:pt x="5026" y="2201"/>
                  <a:pt x="5051" y="2175"/>
                  <a:pt x="5051" y="2125"/>
                </a:cubicBezTo>
                <a:cubicBezTo>
                  <a:pt x="5076" y="2101"/>
                  <a:pt x="5001" y="2050"/>
                  <a:pt x="4975" y="2025"/>
                </a:cubicBezTo>
                <a:cubicBezTo>
                  <a:pt x="4951" y="2025"/>
                  <a:pt x="4975" y="2001"/>
                  <a:pt x="5026" y="1950"/>
                </a:cubicBezTo>
                <a:cubicBezTo>
                  <a:pt x="5051" y="1925"/>
                  <a:pt x="5051" y="1825"/>
                  <a:pt x="5051" y="1801"/>
                </a:cubicBezTo>
                <a:cubicBezTo>
                  <a:pt x="5051" y="1775"/>
                  <a:pt x="4975" y="1750"/>
                  <a:pt x="4951" y="1750"/>
                </a:cubicBezTo>
                <a:cubicBezTo>
                  <a:pt x="4901" y="1750"/>
                  <a:pt x="4801" y="1750"/>
                  <a:pt x="4751" y="1750"/>
                </a:cubicBezTo>
                <a:cubicBezTo>
                  <a:pt x="4726" y="1750"/>
                  <a:pt x="4726" y="1775"/>
                  <a:pt x="4701" y="1801"/>
                </a:cubicBezTo>
                <a:cubicBezTo>
                  <a:pt x="4701" y="1825"/>
                  <a:pt x="4651" y="1875"/>
                  <a:pt x="4651" y="1925"/>
                </a:cubicBezTo>
                <a:cubicBezTo>
                  <a:pt x="4626" y="2001"/>
                  <a:pt x="4551" y="2025"/>
                  <a:pt x="4526" y="2025"/>
                </a:cubicBezTo>
                <a:cubicBezTo>
                  <a:pt x="4475" y="2050"/>
                  <a:pt x="4475" y="2101"/>
                  <a:pt x="4475" y="2125"/>
                </a:cubicBezTo>
                <a:cubicBezTo>
                  <a:pt x="4501" y="2125"/>
                  <a:pt x="4526" y="2125"/>
                  <a:pt x="4526" y="2125"/>
                </a:cubicBezTo>
                <a:cubicBezTo>
                  <a:pt x="4551" y="2125"/>
                  <a:pt x="4526" y="2201"/>
                  <a:pt x="4526" y="2201"/>
                </a:cubicBezTo>
                <a:cubicBezTo>
                  <a:pt x="4501" y="2201"/>
                  <a:pt x="4551" y="2225"/>
                  <a:pt x="4526" y="2250"/>
                </a:cubicBezTo>
                <a:cubicBezTo>
                  <a:pt x="4501" y="2250"/>
                  <a:pt x="4475" y="2301"/>
                  <a:pt x="4475" y="2301"/>
                </a:cubicBezTo>
                <a:cubicBezTo>
                  <a:pt x="4501" y="2325"/>
                  <a:pt x="4575" y="2325"/>
                  <a:pt x="4601" y="2350"/>
                </a:cubicBezTo>
                <a:cubicBezTo>
                  <a:pt x="4626" y="2375"/>
                  <a:pt x="4626" y="2400"/>
                  <a:pt x="4626" y="2425"/>
                </a:cubicBezTo>
                <a:cubicBezTo>
                  <a:pt x="4651" y="2450"/>
                  <a:pt x="4675" y="2450"/>
                  <a:pt x="4701" y="2450"/>
                </a:cubicBezTo>
                <a:cubicBezTo>
                  <a:pt x="4701" y="2475"/>
                  <a:pt x="4651" y="2550"/>
                  <a:pt x="4626" y="2550"/>
                </a:cubicBezTo>
                <a:cubicBezTo>
                  <a:pt x="4626" y="2550"/>
                  <a:pt x="4551" y="2475"/>
                  <a:pt x="4526" y="2450"/>
                </a:cubicBezTo>
                <a:cubicBezTo>
                  <a:pt x="4501" y="2450"/>
                  <a:pt x="4401" y="2425"/>
                  <a:pt x="4375" y="2400"/>
                </a:cubicBezTo>
                <a:cubicBezTo>
                  <a:pt x="4326" y="2375"/>
                  <a:pt x="4301" y="2375"/>
                  <a:pt x="4251" y="2350"/>
                </a:cubicBezTo>
                <a:cubicBezTo>
                  <a:pt x="4201" y="2301"/>
                  <a:pt x="4151" y="2301"/>
                  <a:pt x="4075" y="2301"/>
                </a:cubicBezTo>
                <a:cubicBezTo>
                  <a:pt x="3975" y="2301"/>
                  <a:pt x="3926" y="2275"/>
                  <a:pt x="3901" y="2275"/>
                </a:cubicBezTo>
                <a:cubicBezTo>
                  <a:pt x="3875" y="2275"/>
                  <a:pt x="3875" y="2250"/>
                  <a:pt x="3826" y="2225"/>
                </a:cubicBezTo>
                <a:cubicBezTo>
                  <a:pt x="3775" y="2201"/>
                  <a:pt x="3750" y="2175"/>
                  <a:pt x="3726" y="2201"/>
                </a:cubicBezTo>
                <a:cubicBezTo>
                  <a:pt x="3675" y="2201"/>
                  <a:pt x="3701" y="2275"/>
                  <a:pt x="3750" y="2275"/>
                </a:cubicBezTo>
                <a:cubicBezTo>
                  <a:pt x="3775" y="2275"/>
                  <a:pt x="3775" y="2301"/>
                  <a:pt x="3800" y="2301"/>
                </a:cubicBezTo>
                <a:cubicBezTo>
                  <a:pt x="3850" y="2301"/>
                  <a:pt x="3875" y="2325"/>
                  <a:pt x="3875" y="2350"/>
                </a:cubicBezTo>
                <a:cubicBezTo>
                  <a:pt x="3875" y="2375"/>
                  <a:pt x="3901" y="2400"/>
                  <a:pt x="3926" y="2425"/>
                </a:cubicBezTo>
                <a:cubicBezTo>
                  <a:pt x="3926" y="2450"/>
                  <a:pt x="3926" y="2475"/>
                  <a:pt x="3875" y="2475"/>
                </a:cubicBezTo>
                <a:cubicBezTo>
                  <a:pt x="3850" y="2475"/>
                  <a:pt x="3800" y="2475"/>
                  <a:pt x="3826" y="2500"/>
                </a:cubicBezTo>
                <a:cubicBezTo>
                  <a:pt x="3850" y="2526"/>
                  <a:pt x="3800" y="2526"/>
                  <a:pt x="3775" y="2526"/>
                </a:cubicBezTo>
                <a:cubicBezTo>
                  <a:pt x="3726" y="2500"/>
                  <a:pt x="3750" y="2475"/>
                  <a:pt x="3775" y="2475"/>
                </a:cubicBezTo>
                <a:cubicBezTo>
                  <a:pt x="3800" y="2450"/>
                  <a:pt x="3750" y="2425"/>
                  <a:pt x="3726" y="2425"/>
                </a:cubicBezTo>
                <a:cubicBezTo>
                  <a:pt x="3701" y="2425"/>
                  <a:pt x="3601" y="2475"/>
                  <a:pt x="3575" y="2500"/>
                </a:cubicBezTo>
                <a:cubicBezTo>
                  <a:pt x="3550" y="2500"/>
                  <a:pt x="3475" y="2475"/>
                  <a:pt x="3426" y="2500"/>
                </a:cubicBezTo>
                <a:cubicBezTo>
                  <a:pt x="3350" y="2526"/>
                  <a:pt x="3350" y="2575"/>
                  <a:pt x="3326" y="2550"/>
                </a:cubicBezTo>
                <a:cubicBezTo>
                  <a:pt x="3301" y="2550"/>
                  <a:pt x="3225" y="2575"/>
                  <a:pt x="3201" y="2550"/>
                </a:cubicBezTo>
                <a:cubicBezTo>
                  <a:pt x="3175" y="2526"/>
                  <a:pt x="3201" y="2526"/>
                  <a:pt x="3225" y="2526"/>
                </a:cubicBezTo>
                <a:cubicBezTo>
                  <a:pt x="3250" y="2526"/>
                  <a:pt x="3250" y="2526"/>
                  <a:pt x="3250" y="2500"/>
                </a:cubicBezTo>
                <a:cubicBezTo>
                  <a:pt x="3225" y="2475"/>
                  <a:pt x="3275" y="2450"/>
                  <a:pt x="3275" y="2425"/>
                </a:cubicBezTo>
                <a:cubicBezTo>
                  <a:pt x="3275" y="2425"/>
                  <a:pt x="3150" y="2450"/>
                  <a:pt x="3150" y="2475"/>
                </a:cubicBezTo>
                <a:cubicBezTo>
                  <a:pt x="3125" y="2475"/>
                  <a:pt x="3150" y="2526"/>
                  <a:pt x="3125" y="2526"/>
                </a:cubicBezTo>
                <a:cubicBezTo>
                  <a:pt x="3101" y="2526"/>
                  <a:pt x="3101" y="2500"/>
                  <a:pt x="3075" y="2500"/>
                </a:cubicBezTo>
                <a:cubicBezTo>
                  <a:pt x="3050" y="2500"/>
                  <a:pt x="2901" y="2526"/>
                  <a:pt x="2875" y="2575"/>
                </a:cubicBezTo>
                <a:cubicBezTo>
                  <a:pt x="2825" y="2601"/>
                  <a:pt x="2775" y="2601"/>
                  <a:pt x="2775" y="2626"/>
                </a:cubicBezTo>
                <a:cubicBezTo>
                  <a:pt x="2775" y="2650"/>
                  <a:pt x="2701" y="2626"/>
                  <a:pt x="2675" y="2650"/>
                </a:cubicBezTo>
                <a:cubicBezTo>
                  <a:pt x="2650" y="2675"/>
                  <a:pt x="2650" y="2726"/>
                  <a:pt x="2650" y="2750"/>
                </a:cubicBezTo>
                <a:cubicBezTo>
                  <a:pt x="2650" y="2775"/>
                  <a:pt x="2525" y="2775"/>
                  <a:pt x="2500" y="2775"/>
                </a:cubicBezTo>
                <a:cubicBezTo>
                  <a:pt x="2450" y="2775"/>
                  <a:pt x="2450" y="2701"/>
                  <a:pt x="2425" y="2701"/>
                </a:cubicBezTo>
                <a:cubicBezTo>
                  <a:pt x="2375" y="2701"/>
                  <a:pt x="2401" y="2650"/>
                  <a:pt x="2401" y="2650"/>
                </a:cubicBezTo>
                <a:cubicBezTo>
                  <a:pt x="2425" y="2626"/>
                  <a:pt x="2450" y="2626"/>
                  <a:pt x="2475" y="2626"/>
                </a:cubicBezTo>
                <a:cubicBezTo>
                  <a:pt x="2500" y="2601"/>
                  <a:pt x="2550" y="2626"/>
                  <a:pt x="2550" y="2601"/>
                </a:cubicBezTo>
                <a:cubicBezTo>
                  <a:pt x="2575" y="2601"/>
                  <a:pt x="2500" y="2550"/>
                  <a:pt x="2500" y="2526"/>
                </a:cubicBezTo>
                <a:cubicBezTo>
                  <a:pt x="2500" y="2475"/>
                  <a:pt x="2425" y="2475"/>
                  <a:pt x="2375" y="2475"/>
                </a:cubicBezTo>
                <a:cubicBezTo>
                  <a:pt x="2350" y="2500"/>
                  <a:pt x="2300" y="2500"/>
                  <a:pt x="2275" y="2475"/>
                </a:cubicBezTo>
                <a:cubicBezTo>
                  <a:pt x="2250" y="2450"/>
                  <a:pt x="2250" y="2500"/>
                  <a:pt x="2275" y="2500"/>
                </a:cubicBezTo>
                <a:cubicBezTo>
                  <a:pt x="2325" y="2526"/>
                  <a:pt x="2300" y="2550"/>
                  <a:pt x="2300" y="2575"/>
                </a:cubicBezTo>
                <a:cubicBezTo>
                  <a:pt x="2325" y="2601"/>
                  <a:pt x="2300" y="2650"/>
                  <a:pt x="2275" y="2675"/>
                </a:cubicBezTo>
                <a:cubicBezTo>
                  <a:pt x="2250" y="2726"/>
                  <a:pt x="2275" y="2726"/>
                  <a:pt x="2300" y="2726"/>
                </a:cubicBezTo>
                <a:cubicBezTo>
                  <a:pt x="2350" y="2701"/>
                  <a:pt x="2350" y="2750"/>
                  <a:pt x="2350" y="2801"/>
                </a:cubicBezTo>
                <a:cubicBezTo>
                  <a:pt x="2350" y="2826"/>
                  <a:pt x="2300" y="2850"/>
                  <a:pt x="2300" y="2875"/>
                </a:cubicBezTo>
                <a:cubicBezTo>
                  <a:pt x="2300" y="2901"/>
                  <a:pt x="2275" y="2850"/>
                  <a:pt x="2275" y="2875"/>
                </a:cubicBezTo>
                <a:cubicBezTo>
                  <a:pt x="2250" y="2875"/>
                  <a:pt x="2250" y="2850"/>
                  <a:pt x="2250" y="2850"/>
                </a:cubicBezTo>
                <a:cubicBezTo>
                  <a:pt x="2250" y="2826"/>
                  <a:pt x="2175" y="2826"/>
                  <a:pt x="2150" y="2826"/>
                </a:cubicBezTo>
                <a:cubicBezTo>
                  <a:pt x="2125" y="2826"/>
                  <a:pt x="2100" y="2826"/>
                  <a:pt x="2100" y="2850"/>
                </a:cubicBezTo>
                <a:cubicBezTo>
                  <a:pt x="2075" y="2875"/>
                  <a:pt x="2025" y="2875"/>
                  <a:pt x="2000" y="2875"/>
                </a:cubicBezTo>
                <a:cubicBezTo>
                  <a:pt x="1975" y="2901"/>
                  <a:pt x="1950" y="2926"/>
                  <a:pt x="1925" y="2950"/>
                </a:cubicBezTo>
                <a:cubicBezTo>
                  <a:pt x="1900" y="2975"/>
                  <a:pt x="1875" y="3001"/>
                  <a:pt x="1925" y="3026"/>
                </a:cubicBezTo>
                <a:cubicBezTo>
                  <a:pt x="1950" y="3075"/>
                  <a:pt x="1975" y="3101"/>
                  <a:pt x="1950" y="3101"/>
                </a:cubicBezTo>
                <a:cubicBezTo>
                  <a:pt x="1950" y="3126"/>
                  <a:pt x="1875" y="3126"/>
                  <a:pt x="1850" y="3101"/>
                </a:cubicBezTo>
                <a:cubicBezTo>
                  <a:pt x="1825" y="3075"/>
                  <a:pt x="1775" y="3075"/>
                  <a:pt x="1750" y="3075"/>
                </a:cubicBezTo>
                <a:cubicBezTo>
                  <a:pt x="1725" y="3075"/>
                  <a:pt x="1675" y="3026"/>
                  <a:pt x="1650" y="3026"/>
                </a:cubicBezTo>
                <a:cubicBezTo>
                  <a:pt x="1625" y="3026"/>
                  <a:pt x="1600" y="3050"/>
                  <a:pt x="1575" y="3075"/>
                </a:cubicBezTo>
                <a:cubicBezTo>
                  <a:pt x="1575" y="3075"/>
                  <a:pt x="1600" y="3101"/>
                  <a:pt x="1625" y="3126"/>
                </a:cubicBezTo>
                <a:cubicBezTo>
                  <a:pt x="1625" y="3150"/>
                  <a:pt x="1675" y="3150"/>
                  <a:pt x="1700" y="3150"/>
                </a:cubicBezTo>
                <a:cubicBezTo>
                  <a:pt x="1725" y="3150"/>
                  <a:pt x="1725" y="3201"/>
                  <a:pt x="1725" y="3201"/>
                </a:cubicBezTo>
                <a:cubicBezTo>
                  <a:pt x="1700" y="3226"/>
                  <a:pt x="1650" y="3250"/>
                  <a:pt x="1650" y="3226"/>
                </a:cubicBezTo>
                <a:cubicBezTo>
                  <a:pt x="1625" y="3201"/>
                  <a:pt x="1575" y="3226"/>
                  <a:pt x="1575" y="3201"/>
                </a:cubicBezTo>
                <a:cubicBezTo>
                  <a:pt x="1575" y="3175"/>
                  <a:pt x="1525" y="3150"/>
                  <a:pt x="1475" y="3150"/>
                </a:cubicBezTo>
                <a:cubicBezTo>
                  <a:pt x="1450" y="3150"/>
                  <a:pt x="1425" y="3126"/>
                  <a:pt x="1425" y="3101"/>
                </a:cubicBezTo>
                <a:cubicBezTo>
                  <a:pt x="1450" y="3075"/>
                  <a:pt x="1400" y="3050"/>
                  <a:pt x="1425" y="3026"/>
                </a:cubicBezTo>
                <a:cubicBezTo>
                  <a:pt x="1425" y="3026"/>
                  <a:pt x="1400" y="2975"/>
                  <a:pt x="1425" y="2975"/>
                </a:cubicBezTo>
                <a:cubicBezTo>
                  <a:pt x="1450" y="2950"/>
                  <a:pt x="1425" y="2926"/>
                  <a:pt x="1425" y="2901"/>
                </a:cubicBezTo>
                <a:cubicBezTo>
                  <a:pt x="1425" y="2875"/>
                  <a:pt x="1375" y="2850"/>
                  <a:pt x="1350" y="2850"/>
                </a:cubicBezTo>
                <a:cubicBezTo>
                  <a:pt x="1325" y="2850"/>
                  <a:pt x="1325" y="2826"/>
                  <a:pt x="1300" y="2826"/>
                </a:cubicBezTo>
                <a:cubicBezTo>
                  <a:pt x="1275" y="2801"/>
                  <a:pt x="1200" y="2750"/>
                  <a:pt x="1200" y="2726"/>
                </a:cubicBezTo>
                <a:cubicBezTo>
                  <a:pt x="1200" y="2726"/>
                  <a:pt x="1150" y="2726"/>
                  <a:pt x="1175" y="2701"/>
                </a:cubicBezTo>
                <a:cubicBezTo>
                  <a:pt x="1175" y="2701"/>
                  <a:pt x="1225" y="2701"/>
                  <a:pt x="1250" y="2726"/>
                </a:cubicBezTo>
                <a:cubicBezTo>
                  <a:pt x="1275" y="2750"/>
                  <a:pt x="1300" y="2775"/>
                  <a:pt x="1375" y="2801"/>
                </a:cubicBezTo>
                <a:cubicBezTo>
                  <a:pt x="1450" y="2801"/>
                  <a:pt x="1475" y="2826"/>
                  <a:pt x="1550" y="2850"/>
                </a:cubicBezTo>
                <a:cubicBezTo>
                  <a:pt x="1600" y="2850"/>
                  <a:pt x="1650" y="2850"/>
                  <a:pt x="1750" y="2875"/>
                </a:cubicBezTo>
                <a:cubicBezTo>
                  <a:pt x="1850" y="2901"/>
                  <a:pt x="2000" y="2775"/>
                  <a:pt x="2025" y="2750"/>
                </a:cubicBezTo>
                <a:cubicBezTo>
                  <a:pt x="2050" y="2726"/>
                  <a:pt x="2025" y="2675"/>
                  <a:pt x="2025" y="2650"/>
                </a:cubicBezTo>
                <a:cubicBezTo>
                  <a:pt x="2025" y="2626"/>
                  <a:pt x="1975" y="2626"/>
                  <a:pt x="1975" y="2601"/>
                </a:cubicBezTo>
                <a:cubicBezTo>
                  <a:pt x="1950" y="2601"/>
                  <a:pt x="1925" y="2550"/>
                  <a:pt x="1900" y="2550"/>
                </a:cubicBezTo>
                <a:cubicBezTo>
                  <a:pt x="1850" y="2550"/>
                  <a:pt x="1850" y="2500"/>
                  <a:pt x="1800" y="2526"/>
                </a:cubicBezTo>
                <a:cubicBezTo>
                  <a:pt x="1775" y="2526"/>
                  <a:pt x="1750" y="2500"/>
                  <a:pt x="1675" y="2450"/>
                </a:cubicBezTo>
                <a:cubicBezTo>
                  <a:pt x="1600" y="2400"/>
                  <a:pt x="1475" y="2350"/>
                  <a:pt x="1450" y="2350"/>
                </a:cubicBezTo>
                <a:cubicBezTo>
                  <a:pt x="1425" y="2375"/>
                  <a:pt x="1425" y="2375"/>
                  <a:pt x="1400" y="2350"/>
                </a:cubicBezTo>
                <a:cubicBezTo>
                  <a:pt x="1400" y="2325"/>
                  <a:pt x="1350" y="2325"/>
                  <a:pt x="1350" y="2350"/>
                </a:cubicBezTo>
                <a:cubicBezTo>
                  <a:pt x="1325" y="2375"/>
                  <a:pt x="1300" y="2325"/>
                  <a:pt x="1250" y="2350"/>
                </a:cubicBezTo>
                <a:cubicBezTo>
                  <a:pt x="1200" y="2350"/>
                  <a:pt x="1200" y="2325"/>
                  <a:pt x="1200" y="2325"/>
                </a:cubicBezTo>
                <a:cubicBezTo>
                  <a:pt x="1200" y="2301"/>
                  <a:pt x="1275" y="2325"/>
                  <a:pt x="1275" y="2301"/>
                </a:cubicBezTo>
                <a:cubicBezTo>
                  <a:pt x="1275" y="2275"/>
                  <a:pt x="1250" y="2301"/>
                  <a:pt x="1200" y="2275"/>
                </a:cubicBezTo>
                <a:cubicBezTo>
                  <a:pt x="1175" y="2250"/>
                  <a:pt x="1150" y="2250"/>
                  <a:pt x="1150" y="2275"/>
                </a:cubicBezTo>
                <a:cubicBezTo>
                  <a:pt x="1125" y="2301"/>
                  <a:pt x="1100" y="2301"/>
                  <a:pt x="1075" y="2275"/>
                </a:cubicBezTo>
                <a:lnTo>
                  <a:pt x="1075" y="2275"/>
                </a:lnTo>
                <a:cubicBezTo>
                  <a:pt x="1075" y="2301"/>
                  <a:pt x="1050" y="2301"/>
                  <a:pt x="1025" y="2301"/>
                </a:cubicBezTo>
                <a:cubicBezTo>
                  <a:pt x="999" y="2301"/>
                  <a:pt x="975" y="2350"/>
                  <a:pt x="950" y="2350"/>
                </a:cubicBezTo>
                <a:cubicBezTo>
                  <a:pt x="925" y="2350"/>
                  <a:pt x="900" y="2375"/>
                  <a:pt x="875" y="2400"/>
                </a:cubicBezTo>
                <a:cubicBezTo>
                  <a:pt x="875" y="2425"/>
                  <a:pt x="850" y="2400"/>
                  <a:pt x="850" y="2425"/>
                </a:cubicBezTo>
                <a:cubicBezTo>
                  <a:pt x="850" y="2450"/>
                  <a:pt x="850" y="2450"/>
                  <a:pt x="825" y="2475"/>
                </a:cubicBezTo>
                <a:cubicBezTo>
                  <a:pt x="825" y="2500"/>
                  <a:pt x="825" y="2500"/>
                  <a:pt x="850" y="2526"/>
                </a:cubicBezTo>
                <a:cubicBezTo>
                  <a:pt x="875" y="2550"/>
                  <a:pt x="900" y="2550"/>
                  <a:pt x="900" y="2575"/>
                </a:cubicBezTo>
                <a:cubicBezTo>
                  <a:pt x="925" y="2575"/>
                  <a:pt x="975" y="2626"/>
                  <a:pt x="975" y="2626"/>
                </a:cubicBezTo>
                <a:cubicBezTo>
                  <a:pt x="975" y="2650"/>
                  <a:pt x="925" y="2701"/>
                  <a:pt x="925" y="2701"/>
                </a:cubicBezTo>
                <a:cubicBezTo>
                  <a:pt x="900" y="2726"/>
                  <a:pt x="875" y="2750"/>
                  <a:pt x="900" y="2750"/>
                </a:cubicBezTo>
                <a:cubicBezTo>
                  <a:pt x="900" y="2775"/>
                  <a:pt x="950" y="2850"/>
                  <a:pt x="975" y="2901"/>
                </a:cubicBezTo>
                <a:cubicBezTo>
                  <a:pt x="999" y="2950"/>
                  <a:pt x="975" y="2926"/>
                  <a:pt x="950" y="2950"/>
                </a:cubicBezTo>
                <a:cubicBezTo>
                  <a:pt x="925" y="2975"/>
                  <a:pt x="950" y="3001"/>
                  <a:pt x="950" y="3026"/>
                </a:cubicBezTo>
                <a:cubicBezTo>
                  <a:pt x="975" y="3050"/>
                  <a:pt x="925" y="3050"/>
                  <a:pt x="950" y="3050"/>
                </a:cubicBezTo>
                <a:cubicBezTo>
                  <a:pt x="950" y="3075"/>
                  <a:pt x="975" y="3075"/>
                  <a:pt x="975" y="3075"/>
                </a:cubicBezTo>
                <a:cubicBezTo>
                  <a:pt x="999" y="3101"/>
                  <a:pt x="950" y="3101"/>
                  <a:pt x="975" y="3126"/>
                </a:cubicBezTo>
                <a:cubicBezTo>
                  <a:pt x="975" y="3150"/>
                  <a:pt x="1025" y="3150"/>
                  <a:pt x="1025" y="3175"/>
                </a:cubicBezTo>
                <a:cubicBezTo>
                  <a:pt x="1025" y="3201"/>
                  <a:pt x="950" y="3226"/>
                  <a:pt x="975" y="3226"/>
                </a:cubicBezTo>
                <a:cubicBezTo>
                  <a:pt x="975" y="3250"/>
                  <a:pt x="1050" y="3275"/>
                  <a:pt x="1075" y="3326"/>
                </a:cubicBezTo>
                <a:cubicBezTo>
                  <a:pt x="1125" y="3375"/>
                  <a:pt x="1125" y="3375"/>
                  <a:pt x="1100" y="3401"/>
                </a:cubicBezTo>
                <a:cubicBezTo>
                  <a:pt x="1100" y="3450"/>
                  <a:pt x="999" y="3475"/>
                  <a:pt x="975" y="3526"/>
                </a:cubicBezTo>
                <a:cubicBezTo>
                  <a:pt x="950" y="3575"/>
                  <a:pt x="875" y="3626"/>
                  <a:pt x="825" y="3650"/>
                </a:cubicBezTo>
                <a:cubicBezTo>
                  <a:pt x="799" y="3675"/>
                  <a:pt x="799" y="3701"/>
                  <a:pt x="775" y="3701"/>
                </a:cubicBezTo>
                <a:cubicBezTo>
                  <a:pt x="799" y="3701"/>
                  <a:pt x="799" y="3701"/>
                  <a:pt x="825" y="3701"/>
                </a:cubicBezTo>
                <a:cubicBezTo>
                  <a:pt x="850" y="3675"/>
                  <a:pt x="850" y="3751"/>
                  <a:pt x="875" y="3751"/>
                </a:cubicBezTo>
                <a:cubicBezTo>
                  <a:pt x="900" y="3775"/>
                  <a:pt x="950" y="3751"/>
                  <a:pt x="950" y="3775"/>
                </a:cubicBezTo>
                <a:cubicBezTo>
                  <a:pt x="975" y="3800"/>
                  <a:pt x="950" y="3800"/>
                  <a:pt x="925" y="3775"/>
                </a:cubicBezTo>
                <a:cubicBezTo>
                  <a:pt x="875" y="3775"/>
                  <a:pt x="875" y="3800"/>
                  <a:pt x="825" y="3826"/>
                </a:cubicBezTo>
                <a:cubicBezTo>
                  <a:pt x="799" y="3826"/>
                  <a:pt x="799" y="3851"/>
                  <a:pt x="775" y="3851"/>
                </a:cubicBezTo>
                <a:cubicBezTo>
                  <a:pt x="799" y="3875"/>
                  <a:pt x="775" y="3901"/>
                  <a:pt x="750" y="3926"/>
                </a:cubicBezTo>
                <a:cubicBezTo>
                  <a:pt x="750" y="3951"/>
                  <a:pt x="725" y="3951"/>
                  <a:pt x="725" y="3975"/>
                </a:cubicBezTo>
                <a:cubicBezTo>
                  <a:pt x="725" y="3975"/>
                  <a:pt x="725" y="4001"/>
                  <a:pt x="725" y="4026"/>
                </a:cubicBezTo>
                <a:cubicBezTo>
                  <a:pt x="750" y="4051"/>
                  <a:pt x="750" y="4051"/>
                  <a:pt x="750" y="4075"/>
                </a:cubicBezTo>
                <a:cubicBezTo>
                  <a:pt x="775" y="4101"/>
                  <a:pt x="750" y="4101"/>
                  <a:pt x="725" y="4101"/>
                </a:cubicBezTo>
                <a:cubicBezTo>
                  <a:pt x="725" y="4101"/>
                  <a:pt x="725" y="4126"/>
                  <a:pt x="750" y="4151"/>
                </a:cubicBezTo>
                <a:cubicBezTo>
                  <a:pt x="750" y="4175"/>
                  <a:pt x="750" y="4175"/>
                  <a:pt x="750" y="4201"/>
                </a:cubicBezTo>
                <a:cubicBezTo>
                  <a:pt x="750" y="4226"/>
                  <a:pt x="775" y="4251"/>
                  <a:pt x="775" y="4251"/>
                </a:cubicBezTo>
                <a:cubicBezTo>
                  <a:pt x="799" y="4275"/>
                  <a:pt x="799" y="4301"/>
                  <a:pt x="799" y="4326"/>
                </a:cubicBezTo>
                <a:cubicBezTo>
                  <a:pt x="825" y="4326"/>
                  <a:pt x="825" y="4351"/>
                  <a:pt x="850" y="4326"/>
                </a:cubicBezTo>
                <a:cubicBezTo>
                  <a:pt x="875" y="4326"/>
                  <a:pt x="900" y="4351"/>
                  <a:pt x="900" y="4351"/>
                </a:cubicBezTo>
                <a:cubicBezTo>
                  <a:pt x="925" y="4375"/>
                  <a:pt x="925" y="4375"/>
                  <a:pt x="950" y="4351"/>
                </a:cubicBezTo>
                <a:cubicBezTo>
                  <a:pt x="975" y="4351"/>
                  <a:pt x="1025" y="4375"/>
                  <a:pt x="1050" y="4375"/>
                </a:cubicBezTo>
                <a:cubicBezTo>
                  <a:pt x="1050" y="4401"/>
                  <a:pt x="1050" y="4426"/>
                  <a:pt x="1050" y="4451"/>
                </a:cubicBezTo>
                <a:cubicBezTo>
                  <a:pt x="1050" y="4475"/>
                  <a:pt x="1050" y="4501"/>
                  <a:pt x="1075" y="4526"/>
                </a:cubicBezTo>
                <a:cubicBezTo>
                  <a:pt x="1075" y="4526"/>
                  <a:pt x="1075" y="4551"/>
                  <a:pt x="1100" y="4575"/>
                </a:cubicBezTo>
                <a:cubicBezTo>
                  <a:pt x="1125" y="4575"/>
                  <a:pt x="1150" y="4626"/>
                  <a:pt x="1150" y="4626"/>
                </a:cubicBezTo>
                <a:cubicBezTo>
                  <a:pt x="1175" y="4626"/>
                  <a:pt x="1200" y="4651"/>
                  <a:pt x="1225" y="4675"/>
                </a:cubicBezTo>
                <a:cubicBezTo>
                  <a:pt x="1225" y="4701"/>
                  <a:pt x="1175" y="4701"/>
                  <a:pt x="1175" y="4726"/>
                </a:cubicBezTo>
                <a:cubicBezTo>
                  <a:pt x="1150" y="4726"/>
                  <a:pt x="1100" y="4701"/>
                  <a:pt x="1100" y="4701"/>
                </a:cubicBezTo>
                <a:cubicBezTo>
                  <a:pt x="1075" y="4726"/>
                  <a:pt x="1100" y="4751"/>
                  <a:pt x="1125" y="4801"/>
                </a:cubicBezTo>
                <a:cubicBezTo>
                  <a:pt x="1125" y="4851"/>
                  <a:pt x="1125" y="4851"/>
                  <a:pt x="1150" y="4851"/>
                </a:cubicBezTo>
                <a:cubicBezTo>
                  <a:pt x="1175" y="4851"/>
                  <a:pt x="1175" y="4826"/>
                  <a:pt x="1200" y="4826"/>
                </a:cubicBezTo>
                <a:cubicBezTo>
                  <a:pt x="1200" y="4801"/>
                  <a:pt x="1250" y="4826"/>
                  <a:pt x="1250" y="4826"/>
                </a:cubicBezTo>
                <a:cubicBezTo>
                  <a:pt x="1275" y="4801"/>
                  <a:pt x="1325" y="4801"/>
                  <a:pt x="1325" y="4826"/>
                </a:cubicBezTo>
                <a:cubicBezTo>
                  <a:pt x="1350" y="4851"/>
                  <a:pt x="1350" y="4875"/>
                  <a:pt x="1350" y="4901"/>
                </a:cubicBezTo>
                <a:cubicBezTo>
                  <a:pt x="1350" y="4901"/>
                  <a:pt x="1350" y="4926"/>
                  <a:pt x="1375" y="4951"/>
                </a:cubicBezTo>
                <a:cubicBezTo>
                  <a:pt x="1375" y="4976"/>
                  <a:pt x="1425" y="4951"/>
                  <a:pt x="1450" y="4976"/>
                </a:cubicBezTo>
                <a:cubicBezTo>
                  <a:pt x="1450" y="4976"/>
                  <a:pt x="1475" y="5026"/>
                  <a:pt x="1475" y="5051"/>
                </a:cubicBezTo>
                <a:cubicBezTo>
                  <a:pt x="1475" y="5051"/>
                  <a:pt x="1500" y="5076"/>
                  <a:pt x="1525" y="5051"/>
                </a:cubicBezTo>
                <a:lnTo>
                  <a:pt x="1550" y="5076"/>
                </a:lnTo>
                <a:cubicBezTo>
                  <a:pt x="1575" y="5100"/>
                  <a:pt x="1600" y="5076"/>
                  <a:pt x="1600" y="5076"/>
                </a:cubicBezTo>
                <a:cubicBezTo>
                  <a:pt x="1625" y="5076"/>
                  <a:pt x="1650" y="5051"/>
                  <a:pt x="1650" y="5076"/>
                </a:cubicBezTo>
                <a:cubicBezTo>
                  <a:pt x="1675" y="5076"/>
                  <a:pt x="1700" y="5100"/>
                  <a:pt x="1700" y="5126"/>
                </a:cubicBezTo>
                <a:cubicBezTo>
                  <a:pt x="1700" y="5126"/>
                  <a:pt x="1750" y="5126"/>
                  <a:pt x="1775" y="5126"/>
                </a:cubicBezTo>
                <a:cubicBezTo>
                  <a:pt x="1800" y="5151"/>
                  <a:pt x="1825" y="5151"/>
                  <a:pt x="1850" y="5151"/>
                </a:cubicBezTo>
                <a:cubicBezTo>
                  <a:pt x="1875" y="5176"/>
                  <a:pt x="1900" y="5176"/>
                  <a:pt x="1925" y="5176"/>
                </a:cubicBezTo>
                <a:cubicBezTo>
                  <a:pt x="1925" y="5200"/>
                  <a:pt x="1875" y="5226"/>
                  <a:pt x="1875" y="5226"/>
                </a:cubicBezTo>
                <a:lnTo>
                  <a:pt x="1900" y="5251"/>
                </a:lnTo>
                <a:cubicBezTo>
                  <a:pt x="1900" y="5276"/>
                  <a:pt x="1875" y="5276"/>
                  <a:pt x="1875" y="5276"/>
                </a:cubicBezTo>
                <a:lnTo>
                  <a:pt x="1900" y="5301"/>
                </a:lnTo>
                <a:cubicBezTo>
                  <a:pt x="1900" y="5326"/>
                  <a:pt x="1875" y="5351"/>
                  <a:pt x="1875" y="5376"/>
                </a:cubicBezTo>
                <a:cubicBezTo>
                  <a:pt x="1875" y="5376"/>
                  <a:pt x="1825" y="5376"/>
                  <a:pt x="1800" y="5376"/>
                </a:cubicBezTo>
                <a:cubicBezTo>
                  <a:pt x="1800" y="5376"/>
                  <a:pt x="1750" y="5426"/>
                  <a:pt x="1725" y="5426"/>
                </a:cubicBezTo>
                <a:lnTo>
                  <a:pt x="1725" y="5451"/>
                </a:lnTo>
                <a:cubicBezTo>
                  <a:pt x="1775" y="5451"/>
                  <a:pt x="1825" y="5451"/>
                  <a:pt x="1825" y="5451"/>
                </a:cubicBezTo>
                <a:cubicBezTo>
                  <a:pt x="1825" y="5476"/>
                  <a:pt x="1725" y="5526"/>
                  <a:pt x="1700" y="5526"/>
                </a:cubicBezTo>
                <a:cubicBezTo>
                  <a:pt x="1700" y="5526"/>
                  <a:pt x="1750" y="5551"/>
                  <a:pt x="1750" y="5576"/>
                </a:cubicBezTo>
                <a:cubicBezTo>
                  <a:pt x="1750" y="5601"/>
                  <a:pt x="1675" y="5601"/>
                  <a:pt x="1700" y="5626"/>
                </a:cubicBezTo>
                <a:cubicBezTo>
                  <a:pt x="1700" y="5676"/>
                  <a:pt x="1675" y="5676"/>
                  <a:pt x="1625" y="5676"/>
                </a:cubicBezTo>
                <a:cubicBezTo>
                  <a:pt x="1600" y="5676"/>
                  <a:pt x="1600" y="5701"/>
                  <a:pt x="1600" y="5701"/>
                </a:cubicBezTo>
                <a:cubicBezTo>
                  <a:pt x="1625" y="5701"/>
                  <a:pt x="1625" y="5751"/>
                  <a:pt x="1675" y="5751"/>
                </a:cubicBezTo>
                <a:cubicBezTo>
                  <a:pt x="1750" y="5776"/>
                  <a:pt x="1800" y="5826"/>
                  <a:pt x="1850" y="5876"/>
                </a:cubicBezTo>
                <a:cubicBezTo>
                  <a:pt x="1875" y="5901"/>
                  <a:pt x="1875" y="5901"/>
                  <a:pt x="1875" y="5901"/>
                </a:cubicBezTo>
                <a:cubicBezTo>
                  <a:pt x="1900" y="5901"/>
                  <a:pt x="1900" y="5876"/>
                  <a:pt x="1925" y="5876"/>
                </a:cubicBezTo>
                <a:cubicBezTo>
                  <a:pt x="1950" y="5876"/>
                  <a:pt x="2000" y="5901"/>
                  <a:pt x="2025" y="5926"/>
                </a:cubicBezTo>
                <a:cubicBezTo>
                  <a:pt x="2050" y="5951"/>
                  <a:pt x="2175" y="5926"/>
                  <a:pt x="2175" y="5926"/>
                </a:cubicBezTo>
                <a:cubicBezTo>
                  <a:pt x="2200" y="5951"/>
                  <a:pt x="2225" y="5976"/>
                  <a:pt x="2225" y="5976"/>
                </a:cubicBezTo>
                <a:cubicBezTo>
                  <a:pt x="2250" y="5976"/>
                  <a:pt x="2275" y="6001"/>
                  <a:pt x="2300" y="6001"/>
                </a:cubicBezTo>
                <a:cubicBezTo>
                  <a:pt x="2300" y="5976"/>
                  <a:pt x="2375" y="5976"/>
                  <a:pt x="2401" y="5976"/>
                </a:cubicBezTo>
                <a:cubicBezTo>
                  <a:pt x="2401" y="5976"/>
                  <a:pt x="2401" y="6001"/>
                  <a:pt x="2425" y="6001"/>
                </a:cubicBezTo>
                <a:cubicBezTo>
                  <a:pt x="2450" y="6001"/>
                  <a:pt x="2450" y="6051"/>
                  <a:pt x="2450" y="6051"/>
                </a:cubicBezTo>
                <a:cubicBezTo>
                  <a:pt x="2475" y="6051"/>
                  <a:pt x="2500" y="6101"/>
                  <a:pt x="2550" y="6101"/>
                </a:cubicBezTo>
                <a:cubicBezTo>
                  <a:pt x="2575" y="6101"/>
                  <a:pt x="2601" y="6151"/>
                  <a:pt x="2601" y="6151"/>
                </a:cubicBezTo>
                <a:cubicBezTo>
                  <a:pt x="2625" y="6151"/>
                  <a:pt x="2650" y="6176"/>
                  <a:pt x="2650" y="6151"/>
                </a:cubicBezTo>
                <a:cubicBezTo>
                  <a:pt x="2650" y="6126"/>
                  <a:pt x="2701" y="6126"/>
                  <a:pt x="2725" y="6101"/>
                </a:cubicBezTo>
                <a:cubicBezTo>
                  <a:pt x="2650" y="6026"/>
                  <a:pt x="2601" y="5976"/>
                  <a:pt x="2601" y="5951"/>
                </a:cubicBezTo>
                <a:cubicBezTo>
                  <a:pt x="2601" y="5901"/>
                  <a:pt x="2625" y="5851"/>
                  <a:pt x="2575" y="5801"/>
                </a:cubicBezTo>
                <a:cubicBezTo>
                  <a:pt x="2500" y="5751"/>
                  <a:pt x="2575" y="5726"/>
                  <a:pt x="2625" y="5676"/>
                </a:cubicBezTo>
                <a:cubicBezTo>
                  <a:pt x="2650" y="5626"/>
                  <a:pt x="2725" y="5601"/>
                  <a:pt x="2775" y="5576"/>
                </a:cubicBezTo>
                <a:cubicBezTo>
                  <a:pt x="2775" y="5576"/>
                  <a:pt x="2775" y="5551"/>
                  <a:pt x="2750" y="5551"/>
                </a:cubicBezTo>
                <a:cubicBezTo>
                  <a:pt x="2725" y="5551"/>
                  <a:pt x="2701" y="5526"/>
                  <a:pt x="2725" y="5526"/>
                </a:cubicBezTo>
                <a:cubicBezTo>
                  <a:pt x="2750" y="5501"/>
                  <a:pt x="2750" y="5501"/>
                  <a:pt x="2725" y="5451"/>
                </a:cubicBezTo>
                <a:cubicBezTo>
                  <a:pt x="2701" y="5426"/>
                  <a:pt x="2675" y="5401"/>
                  <a:pt x="2650" y="5401"/>
                </a:cubicBezTo>
                <a:cubicBezTo>
                  <a:pt x="2650" y="5401"/>
                  <a:pt x="2625" y="5376"/>
                  <a:pt x="2601" y="5401"/>
                </a:cubicBezTo>
                <a:cubicBezTo>
                  <a:pt x="2575" y="5401"/>
                  <a:pt x="2575" y="5376"/>
                  <a:pt x="2575" y="5351"/>
                </a:cubicBezTo>
                <a:cubicBezTo>
                  <a:pt x="2575" y="5326"/>
                  <a:pt x="2525" y="5326"/>
                  <a:pt x="2525" y="5301"/>
                </a:cubicBezTo>
                <a:cubicBezTo>
                  <a:pt x="2525" y="5301"/>
                  <a:pt x="2525" y="5251"/>
                  <a:pt x="2550" y="5251"/>
                </a:cubicBezTo>
                <a:lnTo>
                  <a:pt x="2575" y="5226"/>
                </a:lnTo>
                <a:cubicBezTo>
                  <a:pt x="2575" y="5200"/>
                  <a:pt x="2525" y="5200"/>
                  <a:pt x="2550" y="5176"/>
                </a:cubicBezTo>
                <a:cubicBezTo>
                  <a:pt x="2575" y="5151"/>
                  <a:pt x="2601" y="5151"/>
                  <a:pt x="2601" y="5126"/>
                </a:cubicBezTo>
                <a:cubicBezTo>
                  <a:pt x="2601" y="5076"/>
                  <a:pt x="2625" y="5051"/>
                  <a:pt x="2650" y="5076"/>
                </a:cubicBezTo>
                <a:cubicBezTo>
                  <a:pt x="2675" y="5100"/>
                  <a:pt x="2701" y="5151"/>
                  <a:pt x="2725" y="5151"/>
                </a:cubicBezTo>
                <a:cubicBezTo>
                  <a:pt x="2750" y="5126"/>
                  <a:pt x="2750" y="5100"/>
                  <a:pt x="2725" y="5076"/>
                </a:cubicBezTo>
                <a:cubicBezTo>
                  <a:pt x="2725" y="5076"/>
                  <a:pt x="2725" y="5051"/>
                  <a:pt x="2750" y="5026"/>
                </a:cubicBezTo>
                <a:cubicBezTo>
                  <a:pt x="2801" y="5026"/>
                  <a:pt x="2775" y="5001"/>
                  <a:pt x="2801" y="5001"/>
                </a:cubicBezTo>
                <a:cubicBezTo>
                  <a:pt x="2850" y="5001"/>
                  <a:pt x="2901" y="4951"/>
                  <a:pt x="2901" y="4951"/>
                </a:cubicBezTo>
                <a:cubicBezTo>
                  <a:pt x="2925" y="4926"/>
                  <a:pt x="2975" y="4926"/>
                  <a:pt x="2975" y="4926"/>
                </a:cubicBezTo>
                <a:cubicBezTo>
                  <a:pt x="3001" y="4926"/>
                  <a:pt x="3025" y="4951"/>
                  <a:pt x="3025" y="4926"/>
                </a:cubicBezTo>
                <a:cubicBezTo>
                  <a:pt x="3050" y="4901"/>
                  <a:pt x="3101" y="4901"/>
                  <a:pt x="3101" y="4926"/>
                </a:cubicBezTo>
                <a:cubicBezTo>
                  <a:pt x="3101" y="4951"/>
                  <a:pt x="3175" y="4951"/>
                  <a:pt x="3201" y="4951"/>
                </a:cubicBezTo>
                <a:cubicBezTo>
                  <a:pt x="3225" y="4976"/>
                  <a:pt x="3275" y="5001"/>
                  <a:pt x="3275" y="5026"/>
                </a:cubicBezTo>
                <a:cubicBezTo>
                  <a:pt x="3275" y="5051"/>
                  <a:pt x="3301" y="5076"/>
                  <a:pt x="3301" y="5026"/>
                </a:cubicBezTo>
                <a:cubicBezTo>
                  <a:pt x="3301" y="5001"/>
                  <a:pt x="3326" y="5026"/>
                  <a:pt x="3375" y="5026"/>
                </a:cubicBezTo>
                <a:cubicBezTo>
                  <a:pt x="3401" y="5051"/>
                  <a:pt x="3450" y="5051"/>
                  <a:pt x="3450" y="5026"/>
                </a:cubicBezTo>
                <a:cubicBezTo>
                  <a:pt x="3450" y="5001"/>
                  <a:pt x="3526" y="4976"/>
                  <a:pt x="3550" y="5001"/>
                </a:cubicBezTo>
                <a:cubicBezTo>
                  <a:pt x="3575" y="5026"/>
                  <a:pt x="3575" y="5026"/>
                  <a:pt x="3601" y="5001"/>
                </a:cubicBezTo>
                <a:cubicBezTo>
                  <a:pt x="3626" y="4976"/>
                  <a:pt x="3675" y="4976"/>
                  <a:pt x="3701" y="5001"/>
                </a:cubicBezTo>
                <a:cubicBezTo>
                  <a:pt x="3701" y="5026"/>
                  <a:pt x="3726" y="5026"/>
                  <a:pt x="3750" y="5026"/>
                </a:cubicBezTo>
                <a:cubicBezTo>
                  <a:pt x="3775" y="5026"/>
                  <a:pt x="3775" y="5076"/>
                  <a:pt x="3800" y="5076"/>
                </a:cubicBezTo>
                <a:cubicBezTo>
                  <a:pt x="3826" y="5051"/>
                  <a:pt x="3800" y="5026"/>
                  <a:pt x="3826" y="5026"/>
                </a:cubicBezTo>
                <a:cubicBezTo>
                  <a:pt x="3850" y="5026"/>
                  <a:pt x="3875" y="5051"/>
                  <a:pt x="3901" y="5051"/>
                </a:cubicBezTo>
                <a:cubicBezTo>
                  <a:pt x="3926" y="5051"/>
                  <a:pt x="3950" y="5051"/>
                  <a:pt x="3950" y="5026"/>
                </a:cubicBezTo>
                <a:cubicBezTo>
                  <a:pt x="3950" y="5001"/>
                  <a:pt x="3950" y="4951"/>
                  <a:pt x="3926" y="4951"/>
                </a:cubicBezTo>
                <a:cubicBezTo>
                  <a:pt x="3926" y="4951"/>
                  <a:pt x="3901" y="4926"/>
                  <a:pt x="3875" y="4926"/>
                </a:cubicBezTo>
                <a:cubicBezTo>
                  <a:pt x="3850" y="4926"/>
                  <a:pt x="3826" y="4875"/>
                  <a:pt x="3850" y="4875"/>
                </a:cubicBezTo>
                <a:cubicBezTo>
                  <a:pt x="3875" y="4875"/>
                  <a:pt x="3901" y="4851"/>
                  <a:pt x="3901" y="4826"/>
                </a:cubicBezTo>
                <a:cubicBezTo>
                  <a:pt x="3901" y="4801"/>
                  <a:pt x="3875" y="4775"/>
                  <a:pt x="3926" y="4751"/>
                </a:cubicBezTo>
                <a:cubicBezTo>
                  <a:pt x="3950" y="4751"/>
                  <a:pt x="4026" y="4751"/>
                  <a:pt x="4026" y="4751"/>
                </a:cubicBezTo>
                <a:cubicBezTo>
                  <a:pt x="4026" y="4726"/>
                  <a:pt x="3950" y="4726"/>
                  <a:pt x="3926" y="4701"/>
                </a:cubicBezTo>
                <a:cubicBezTo>
                  <a:pt x="3926" y="4675"/>
                  <a:pt x="3926" y="4626"/>
                  <a:pt x="3926" y="4626"/>
                </a:cubicBezTo>
                <a:cubicBezTo>
                  <a:pt x="3950" y="4626"/>
                  <a:pt x="3975" y="4626"/>
                  <a:pt x="4001" y="4626"/>
                </a:cubicBezTo>
                <a:cubicBezTo>
                  <a:pt x="4026" y="4601"/>
                  <a:pt x="4101" y="4626"/>
                  <a:pt x="4126" y="4601"/>
                </a:cubicBezTo>
                <a:cubicBezTo>
                  <a:pt x="4151" y="4575"/>
                  <a:pt x="4226" y="4575"/>
                  <a:pt x="4275" y="4575"/>
                </a:cubicBezTo>
                <a:cubicBezTo>
                  <a:pt x="4301" y="4575"/>
                  <a:pt x="4326" y="4551"/>
                  <a:pt x="4351" y="4551"/>
                </a:cubicBezTo>
                <a:cubicBezTo>
                  <a:pt x="4401" y="4551"/>
                  <a:pt x="4475" y="4526"/>
                  <a:pt x="4501" y="4526"/>
                </a:cubicBezTo>
                <a:cubicBezTo>
                  <a:pt x="4526" y="4526"/>
                  <a:pt x="4626" y="4501"/>
                  <a:pt x="4626" y="4475"/>
                </a:cubicBezTo>
                <a:cubicBezTo>
                  <a:pt x="4626" y="4451"/>
                  <a:pt x="4726" y="4451"/>
                  <a:pt x="4751" y="4451"/>
                </a:cubicBezTo>
                <a:cubicBezTo>
                  <a:pt x="4775" y="4451"/>
                  <a:pt x="4801" y="4475"/>
                  <a:pt x="4826" y="4451"/>
                </a:cubicBezTo>
                <a:cubicBezTo>
                  <a:pt x="4851" y="4451"/>
                  <a:pt x="4875" y="4475"/>
                  <a:pt x="4875" y="4501"/>
                </a:cubicBezTo>
                <a:cubicBezTo>
                  <a:pt x="4875" y="4526"/>
                  <a:pt x="4901" y="4551"/>
                  <a:pt x="4901" y="4575"/>
                </a:cubicBezTo>
                <a:cubicBezTo>
                  <a:pt x="4901" y="4575"/>
                  <a:pt x="4875" y="4601"/>
                  <a:pt x="4901" y="4601"/>
                </a:cubicBezTo>
                <a:cubicBezTo>
                  <a:pt x="4901" y="4626"/>
                  <a:pt x="4951" y="4601"/>
                  <a:pt x="4975" y="4601"/>
                </a:cubicBezTo>
                <a:cubicBezTo>
                  <a:pt x="5001" y="4575"/>
                  <a:pt x="5001" y="4601"/>
                  <a:pt x="5001" y="4601"/>
                </a:cubicBezTo>
                <a:cubicBezTo>
                  <a:pt x="5001" y="4626"/>
                  <a:pt x="5026" y="4626"/>
                  <a:pt x="5026" y="4626"/>
                </a:cubicBezTo>
                <a:cubicBezTo>
                  <a:pt x="5026" y="4601"/>
                  <a:pt x="5076" y="4601"/>
                  <a:pt x="5076" y="4626"/>
                </a:cubicBezTo>
                <a:cubicBezTo>
                  <a:pt x="5100" y="4626"/>
                  <a:pt x="5126" y="4601"/>
                  <a:pt x="5126" y="4626"/>
                </a:cubicBezTo>
                <a:cubicBezTo>
                  <a:pt x="5126" y="4651"/>
                  <a:pt x="5076" y="4675"/>
                  <a:pt x="5100" y="4701"/>
                </a:cubicBezTo>
                <a:cubicBezTo>
                  <a:pt x="5126" y="4726"/>
                  <a:pt x="5126" y="4675"/>
                  <a:pt x="5176" y="4675"/>
                </a:cubicBezTo>
                <a:cubicBezTo>
                  <a:pt x="5201" y="4675"/>
                  <a:pt x="5251" y="4651"/>
                  <a:pt x="5276" y="4626"/>
                </a:cubicBezTo>
                <a:cubicBezTo>
                  <a:pt x="5300" y="4626"/>
                  <a:pt x="5326" y="4601"/>
                  <a:pt x="5351" y="4575"/>
                </a:cubicBezTo>
                <a:cubicBezTo>
                  <a:pt x="5376" y="4575"/>
                  <a:pt x="5426" y="4575"/>
                  <a:pt x="5426" y="4601"/>
                </a:cubicBezTo>
                <a:cubicBezTo>
                  <a:pt x="5401" y="4601"/>
                  <a:pt x="5376" y="4651"/>
                  <a:pt x="5451" y="4651"/>
                </a:cubicBezTo>
                <a:cubicBezTo>
                  <a:pt x="5501" y="4675"/>
                  <a:pt x="5576" y="4801"/>
                  <a:pt x="5626" y="4875"/>
                </a:cubicBezTo>
                <a:cubicBezTo>
                  <a:pt x="5651" y="4926"/>
                  <a:pt x="5701" y="5026"/>
                  <a:pt x="5726" y="5026"/>
                </a:cubicBezTo>
                <a:cubicBezTo>
                  <a:pt x="5726" y="5026"/>
                  <a:pt x="5751" y="4976"/>
                  <a:pt x="5776" y="4976"/>
                </a:cubicBezTo>
                <a:cubicBezTo>
                  <a:pt x="5801" y="4976"/>
                  <a:pt x="5826" y="5026"/>
                  <a:pt x="5851" y="5026"/>
                </a:cubicBezTo>
                <a:cubicBezTo>
                  <a:pt x="5876" y="5026"/>
                  <a:pt x="5901" y="5051"/>
                  <a:pt x="5926" y="5051"/>
                </a:cubicBezTo>
                <a:cubicBezTo>
                  <a:pt x="5951" y="5026"/>
                  <a:pt x="6001" y="5001"/>
                  <a:pt x="6026" y="5026"/>
                </a:cubicBezTo>
                <a:cubicBezTo>
                  <a:pt x="6051" y="5026"/>
                  <a:pt x="6076" y="5026"/>
                  <a:pt x="6101" y="5076"/>
                </a:cubicBezTo>
                <a:cubicBezTo>
                  <a:pt x="6101" y="5100"/>
                  <a:pt x="6126" y="5100"/>
                  <a:pt x="6151" y="5100"/>
                </a:cubicBezTo>
                <a:cubicBezTo>
                  <a:pt x="6176" y="5100"/>
                  <a:pt x="6176" y="5126"/>
                  <a:pt x="6176" y="5151"/>
                </a:cubicBezTo>
                <a:cubicBezTo>
                  <a:pt x="6176" y="5176"/>
                  <a:pt x="6201" y="5176"/>
                  <a:pt x="6226" y="5176"/>
                </a:cubicBezTo>
                <a:cubicBezTo>
                  <a:pt x="6226" y="5176"/>
                  <a:pt x="6276" y="5176"/>
                  <a:pt x="6301" y="5176"/>
                </a:cubicBezTo>
                <a:cubicBezTo>
                  <a:pt x="6301" y="5176"/>
                  <a:pt x="6326" y="5151"/>
                  <a:pt x="6326" y="5176"/>
                </a:cubicBezTo>
                <a:cubicBezTo>
                  <a:pt x="6326" y="5200"/>
                  <a:pt x="6351" y="5226"/>
                  <a:pt x="6376" y="5226"/>
                </a:cubicBezTo>
                <a:cubicBezTo>
                  <a:pt x="6376" y="5226"/>
                  <a:pt x="6426" y="5251"/>
                  <a:pt x="6426" y="5226"/>
                </a:cubicBezTo>
                <a:cubicBezTo>
                  <a:pt x="6426" y="5200"/>
                  <a:pt x="6476" y="5200"/>
                  <a:pt x="6476" y="5200"/>
                </a:cubicBezTo>
                <a:cubicBezTo>
                  <a:pt x="6501" y="5200"/>
                  <a:pt x="6551" y="5176"/>
                  <a:pt x="6576" y="5151"/>
                </a:cubicBezTo>
                <a:cubicBezTo>
                  <a:pt x="6576" y="5126"/>
                  <a:pt x="6626" y="5126"/>
                  <a:pt x="6651" y="5126"/>
                </a:cubicBezTo>
                <a:cubicBezTo>
                  <a:pt x="6651" y="5100"/>
                  <a:pt x="6701" y="5100"/>
                  <a:pt x="6701" y="5076"/>
                </a:cubicBezTo>
                <a:cubicBezTo>
                  <a:pt x="6701" y="5051"/>
                  <a:pt x="6751" y="5076"/>
                  <a:pt x="6776" y="5051"/>
                </a:cubicBezTo>
                <a:cubicBezTo>
                  <a:pt x="6776" y="5026"/>
                  <a:pt x="6826" y="5026"/>
                  <a:pt x="6826" y="5051"/>
                </a:cubicBezTo>
                <a:cubicBezTo>
                  <a:pt x="6851" y="5051"/>
                  <a:pt x="6951" y="5076"/>
                  <a:pt x="6976" y="5051"/>
                </a:cubicBezTo>
                <a:cubicBezTo>
                  <a:pt x="6976" y="5051"/>
                  <a:pt x="6976" y="5100"/>
                  <a:pt x="7002" y="5126"/>
                </a:cubicBezTo>
                <a:cubicBezTo>
                  <a:pt x="7002" y="5126"/>
                  <a:pt x="7051" y="5151"/>
                  <a:pt x="7076" y="5151"/>
                </a:cubicBezTo>
                <a:cubicBezTo>
                  <a:pt x="7076" y="5126"/>
                  <a:pt x="7126" y="5126"/>
                  <a:pt x="7151" y="5151"/>
                </a:cubicBezTo>
                <a:cubicBezTo>
                  <a:pt x="7176" y="5151"/>
                  <a:pt x="7202" y="5176"/>
                  <a:pt x="7226" y="5151"/>
                </a:cubicBezTo>
                <a:cubicBezTo>
                  <a:pt x="7226" y="5151"/>
                  <a:pt x="7276" y="5126"/>
                  <a:pt x="7302" y="5126"/>
                </a:cubicBezTo>
                <a:cubicBezTo>
                  <a:pt x="7302" y="5100"/>
                  <a:pt x="7302" y="5076"/>
                  <a:pt x="7302" y="5076"/>
                </a:cubicBezTo>
                <a:cubicBezTo>
                  <a:pt x="7276" y="5051"/>
                  <a:pt x="7276" y="5001"/>
                  <a:pt x="7251" y="4976"/>
                </a:cubicBezTo>
                <a:lnTo>
                  <a:pt x="7302" y="4951"/>
                </a:lnTo>
                <a:cubicBezTo>
                  <a:pt x="7302" y="4926"/>
                  <a:pt x="7351" y="4926"/>
                  <a:pt x="7351" y="4901"/>
                </a:cubicBezTo>
                <a:lnTo>
                  <a:pt x="7376" y="4875"/>
                </a:lnTo>
                <a:cubicBezTo>
                  <a:pt x="7402" y="4875"/>
                  <a:pt x="7451" y="4901"/>
                  <a:pt x="7451" y="4901"/>
                </a:cubicBezTo>
                <a:lnTo>
                  <a:pt x="7502" y="4926"/>
                </a:lnTo>
                <a:cubicBezTo>
                  <a:pt x="7526" y="4926"/>
                  <a:pt x="7551" y="4926"/>
                  <a:pt x="7576" y="4951"/>
                </a:cubicBezTo>
                <a:cubicBezTo>
                  <a:pt x="7602" y="4951"/>
                  <a:pt x="7651" y="4951"/>
                  <a:pt x="7676" y="4976"/>
                </a:cubicBezTo>
                <a:cubicBezTo>
                  <a:pt x="7676" y="5001"/>
                  <a:pt x="7676" y="5026"/>
                  <a:pt x="7676" y="5051"/>
                </a:cubicBezTo>
                <a:cubicBezTo>
                  <a:pt x="7702" y="5076"/>
                  <a:pt x="7727" y="5100"/>
                  <a:pt x="7751" y="5100"/>
                </a:cubicBezTo>
                <a:cubicBezTo>
                  <a:pt x="7751" y="5100"/>
                  <a:pt x="7802" y="5126"/>
                  <a:pt x="7827" y="5126"/>
                </a:cubicBezTo>
                <a:cubicBezTo>
                  <a:pt x="7851" y="5126"/>
                  <a:pt x="7876" y="5100"/>
                  <a:pt x="7902" y="5100"/>
                </a:cubicBezTo>
                <a:cubicBezTo>
                  <a:pt x="7902" y="5100"/>
                  <a:pt x="7951" y="5076"/>
                  <a:pt x="7976" y="5076"/>
                </a:cubicBezTo>
                <a:cubicBezTo>
                  <a:pt x="8002" y="5076"/>
                  <a:pt x="8051" y="5100"/>
                  <a:pt x="8076" y="5100"/>
                </a:cubicBezTo>
                <a:cubicBezTo>
                  <a:pt x="8076" y="5100"/>
                  <a:pt x="8127" y="5100"/>
                  <a:pt x="8127" y="5126"/>
                </a:cubicBezTo>
                <a:cubicBezTo>
                  <a:pt x="8151" y="5126"/>
                  <a:pt x="8227" y="5126"/>
                  <a:pt x="8227" y="5151"/>
                </a:cubicBezTo>
                <a:cubicBezTo>
                  <a:pt x="8227" y="5176"/>
                  <a:pt x="8251" y="5176"/>
                  <a:pt x="8276" y="5200"/>
                </a:cubicBezTo>
                <a:cubicBezTo>
                  <a:pt x="8276" y="5226"/>
                  <a:pt x="8376" y="5226"/>
                  <a:pt x="8376" y="5226"/>
                </a:cubicBezTo>
                <a:cubicBezTo>
                  <a:pt x="8402" y="5251"/>
                  <a:pt x="8502" y="5251"/>
                  <a:pt x="8502" y="5226"/>
                </a:cubicBezTo>
                <a:cubicBezTo>
                  <a:pt x="8502" y="5226"/>
                  <a:pt x="8602" y="5200"/>
                  <a:pt x="8627" y="5200"/>
                </a:cubicBezTo>
                <a:cubicBezTo>
                  <a:pt x="8652" y="5176"/>
                  <a:pt x="8702" y="5200"/>
                  <a:pt x="8702" y="5176"/>
                </a:cubicBezTo>
                <a:cubicBezTo>
                  <a:pt x="8702" y="5151"/>
                  <a:pt x="8752" y="5126"/>
                  <a:pt x="8776" y="5126"/>
                </a:cubicBezTo>
                <a:cubicBezTo>
                  <a:pt x="8802" y="5100"/>
                  <a:pt x="8902" y="5100"/>
                  <a:pt x="8902" y="5126"/>
                </a:cubicBezTo>
                <a:cubicBezTo>
                  <a:pt x="8902" y="5151"/>
                  <a:pt x="8952" y="5151"/>
                  <a:pt x="8976" y="5151"/>
                </a:cubicBezTo>
                <a:cubicBezTo>
                  <a:pt x="9002" y="5126"/>
                  <a:pt x="9052" y="5151"/>
                  <a:pt x="9076" y="5176"/>
                </a:cubicBezTo>
                <a:lnTo>
                  <a:pt x="9152" y="5200"/>
                </a:lnTo>
                <a:cubicBezTo>
                  <a:pt x="9176" y="5176"/>
                  <a:pt x="9227" y="5151"/>
                  <a:pt x="9252" y="5151"/>
                </a:cubicBezTo>
                <a:cubicBezTo>
                  <a:pt x="9276" y="5151"/>
                  <a:pt x="9302" y="5126"/>
                  <a:pt x="9302" y="5100"/>
                </a:cubicBezTo>
                <a:cubicBezTo>
                  <a:pt x="9276" y="5076"/>
                  <a:pt x="9327" y="5026"/>
                  <a:pt x="9327" y="5001"/>
                </a:cubicBezTo>
                <a:cubicBezTo>
                  <a:pt x="9352" y="4976"/>
                  <a:pt x="9376" y="4926"/>
                  <a:pt x="9401" y="4926"/>
                </a:cubicBezTo>
                <a:cubicBezTo>
                  <a:pt x="9401" y="4901"/>
                  <a:pt x="9427" y="4875"/>
                  <a:pt x="9427" y="4875"/>
                </a:cubicBezTo>
                <a:cubicBezTo>
                  <a:pt x="9427" y="4851"/>
                  <a:pt x="9427" y="4801"/>
                  <a:pt x="9401" y="4801"/>
                </a:cubicBezTo>
                <a:cubicBezTo>
                  <a:pt x="9401" y="4801"/>
                  <a:pt x="9352" y="4801"/>
                  <a:pt x="9401" y="4751"/>
                </a:cubicBezTo>
                <a:cubicBezTo>
                  <a:pt x="9427" y="4701"/>
                  <a:pt x="9502" y="4701"/>
                  <a:pt x="9527" y="4701"/>
                </a:cubicBezTo>
                <a:cubicBezTo>
                  <a:pt x="9527" y="4701"/>
                  <a:pt x="9627" y="4701"/>
                  <a:pt x="9652" y="4701"/>
                </a:cubicBezTo>
                <a:cubicBezTo>
                  <a:pt x="9702" y="4701"/>
                  <a:pt x="9727" y="4701"/>
                  <a:pt x="9752" y="4726"/>
                </a:cubicBezTo>
                <a:cubicBezTo>
                  <a:pt x="9802" y="4751"/>
                  <a:pt x="9852" y="4726"/>
                  <a:pt x="9877" y="4751"/>
                </a:cubicBezTo>
                <a:cubicBezTo>
                  <a:pt x="9902" y="4775"/>
                  <a:pt x="9952" y="4775"/>
                  <a:pt x="9927" y="4826"/>
                </a:cubicBezTo>
                <a:cubicBezTo>
                  <a:pt x="9927" y="4851"/>
                  <a:pt x="9977" y="4826"/>
                  <a:pt x="9977" y="4901"/>
                </a:cubicBezTo>
                <a:cubicBezTo>
                  <a:pt x="10002" y="4976"/>
                  <a:pt x="10027" y="4976"/>
                  <a:pt x="10027" y="5026"/>
                </a:cubicBezTo>
                <a:cubicBezTo>
                  <a:pt x="10052" y="5051"/>
                  <a:pt x="10102" y="5100"/>
                  <a:pt x="10077" y="5126"/>
                </a:cubicBezTo>
                <a:cubicBezTo>
                  <a:pt x="10077" y="5151"/>
                  <a:pt x="10077" y="5176"/>
                  <a:pt x="10127" y="5176"/>
                </a:cubicBezTo>
                <a:cubicBezTo>
                  <a:pt x="10177" y="5176"/>
                  <a:pt x="10202" y="5226"/>
                  <a:pt x="10202" y="5226"/>
                </a:cubicBezTo>
                <a:cubicBezTo>
                  <a:pt x="10227" y="5200"/>
                  <a:pt x="10277" y="5226"/>
                  <a:pt x="10302" y="5251"/>
                </a:cubicBezTo>
                <a:cubicBezTo>
                  <a:pt x="10327" y="5276"/>
                  <a:pt x="10377" y="5276"/>
                  <a:pt x="10377" y="5301"/>
                </a:cubicBezTo>
                <a:cubicBezTo>
                  <a:pt x="10377" y="5326"/>
                  <a:pt x="10402" y="5351"/>
                  <a:pt x="10402" y="5376"/>
                </a:cubicBezTo>
                <a:cubicBezTo>
                  <a:pt x="10402" y="5401"/>
                  <a:pt x="10452" y="5426"/>
                  <a:pt x="10477" y="5426"/>
                </a:cubicBezTo>
                <a:cubicBezTo>
                  <a:pt x="10527" y="5426"/>
                  <a:pt x="10552" y="5426"/>
                  <a:pt x="10577" y="5401"/>
                </a:cubicBezTo>
                <a:cubicBezTo>
                  <a:pt x="10577" y="5376"/>
                  <a:pt x="10652" y="5376"/>
                  <a:pt x="10652" y="5376"/>
                </a:cubicBezTo>
                <a:cubicBezTo>
                  <a:pt x="10677" y="5351"/>
                  <a:pt x="10727" y="5326"/>
                  <a:pt x="10727" y="5376"/>
                </a:cubicBezTo>
                <a:cubicBezTo>
                  <a:pt x="10727" y="5426"/>
                  <a:pt x="10777" y="5451"/>
                  <a:pt x="10727" y="5476"/>
                </a:cubicBezTo>
                <a:cubicBezTo>
                  <a:pt x="10702" y="5476"/>
                  <a:pt x="10702" y="5551"/>
                  <a:pt x="10677" y="5576"/>
                </a:cubicBezTo>
                <a:cubicBezTo>
                  <a:pt x="10677" y="5626"/>
                  <a:pt x="10627" y="5626"/>
                  <a:pt x="10627" y="5651"/>
                </a:cubicBezTo>
                <a:cubicBezTo>
                  <a:pt x="10627" y="5701"/>
                  <a:pt x="10577" y="5701"/>
                  <a:pt x="10577" y="5726"/>
                </a:cubicBezTo>
                <a:cubicBezTo>
                  <a:pt x="10577" y="5751"/>
                  <a:pt x="10527" y="5726"/>
                  <a:pt x="10502" y="5726"/>
                </a:cubicBezTo>
                <a:cubicBezTo>
                  <a:pt x="10477" y="5701"/>
                  <a:pt x="10452" y="5751"/>
                  <a:pt x="10427" y="5751"/>
                </a:cubicBezTo>
                <a:cubicBezTo>
                  <a:pt x="10402" y="5751"/>
                  <a:pt x="10402" y="5801"/>
                  <a:pt x="10402" y="5826"/>
                </a:cubicBezTo>
                <a:cubicBezTo>
                  <a:pt x="10427" y="5851"/>
                  <a:pt x="10402" y="5876"/>
                  <a:pt x="10427" y="5901"/>
                </a:cubicBezTo>
                <a:cubicBezTo>
                  <a:pt x="10427" y="5926"/>
                  <a:pt x="10427" y="5951"/>
                  <a:pt x="10427" y="5976"/>
                </a:cubicBezTo>
                <a:cubicBezTo>
                  <a:pt x="10452" y="5951"/>
                  <a:pt x="10502" y="5951"/>
                  <a:pt x="10502" y="5951"/>
                </a:cubicBezTo>
                <a:cubicBezTo>
                  <a:pt x="10527" y="5951"/>
                  <a:pt x="10577" y="6001"/>
                  <a:pt x="10602" y="6001"/>
                </a:cubicBezTo>
                <a:cubicBezTo>
                  <a:pt x="10652" y="6001"/>
                  <a:pt x="10827" y="5901"/>
                  <a:pt x="10827" y="5876"/>
                </a:cubicBezTo>
                <a:cubicBezTo>
                  <a:pt x="10827" y="5851"/>
                  <a:pt x="10927" y="5751"/>
                  <a:pt x="10977" y="5701"/>
                </a:cubicBezTo>
                <a:cubicBezTo>
                  <a:pt x="11027" y="5651"/>
                  <a:pt x="11102" y="5576"/>
                  <a:pt x="11127" y="5526"/>
                </a:cubicBezTo>
                <a:cubicBezTo>
                  <a:pt x="11127" y="5476"/>
                  <a:pt x="11202" y="5401"/>
                  <a:pt x="11227" y="5376"/>
                </a:cubicBezTo>
                <a:cubicBezTo>
                  <a:pt x="11227" y="5351"/>
                  <a:pt x="11252" y="5351"/>
                  <a:pt x="11277" y="5276"/>
                </a:cubicBezTo>
                <a:cubicBezTo>
                  <a:pt x="11303" y="5226"/>
                  <a:pt x="11303" y="5051"/>
                  <a:pt x="11327" y="5051"/>
                </a:cubicBezTo>
                <a:cubicBezTo>
                  <a:pt x="11327" y="5026"/>
                  <a:pt x="11327" y="5001"/>
                  <a:pt x="11327" y="4976"/>
                </a:cubicBezTo>
                <a:cubicBezTo>
                  <a:pt x="11352" y="4951"/>
                  <a:pt x="11352" y="4926"/>
                  <a:pt x="11377" y="4926"/>
                </a:cubicBezTo>
                <a:cubicBezTo>
                  <a:pt x="11403" y="4901"/>
                  <a:pt x="11403" y="4875"/>
                  <a:pt x="11377" y="4851"/>
                </a:cubicBezTo>
                <a:cubicBezTo>
                  <a:pt x="11377" y="4826"/>
                  <a:pt x="11377" y="4801"/>
                  <a:pt x="11377" y="4775"/>
                </a:cubicBezTo>
                <a:cubicBezTo>
                  <a:pt x="11377" y="4775"/>
                  <a:pt x="11377" y="4751"/>
                  <a:pt x="11403" y="4751"/>
                </a:cubicBezTo>
                <a:cubicBezTo>
                  <a:pt x="11403" y="4751"/>
                  <a:pt x="11377" y="4726"/>
                  <a:pt x="11352" y="4701"/>
                </a:cubicBezTo>
                <a:cubicBezTo>
                  <a:pt x="11327" y="4701"/>
                  <a:pt x="11303" y="4675"/>
                  <a:pt x="11303" y="4651"/>
                </a:cubicBezTo>
                <a:cubicBezTo>
                  <a:pt x="11303" y="4626"/>
                  <a:pt x="11252" y="4601"/>
                  <a:pt x="11227" y="4601"/>
                </a:cubicBezTo>
                <a:cubicBezTo>
                  <a:pt x="11202" y="4601"/>
                  <a:pt x="11127" y="4575"/>
                  <a:pt x="11152" y="4601"/>
                </a:cubicBezTo>
                <a:cubicBezTo>
                  <a:pt x="11152" y="4626"/>
                  <a:pt x="11152" y="4651"/>
                  <a:pt x="11127" y="4651"/>
                </a:cubicBezTo>
                <a:cubicBezTo>
                  <a:pt x="11102" y="4626"/>
                  <a:pt x="11102" y="4651"/>
                  <a:pt x="11077" y="4675"/>
                </a:cubicBezTo>
                <a:cubicBezTo>
                  <a:pt x="11077" y="4701"/>
                  <a:pt x="11002" y="4701"/>
                  <a:pt x="11027" y="4675"/>
                </a:cubicBezTo>
                <a:cubicBezTo>
                  <a:pt x="11052" y="4651"/>
                  <a:pt x="11027" y="4651"/>
                  <a:pt x="11027" y="4626"/>
                </a:cubicBezTo>
                <a:cubicBezTo>
                  <a:pt x="11027" y="4601"/>
                  <a:pt x="11052" y="4575"/>
                  <a:pt x="11027" y="4575"/>
                </a:cubicBezTo>
                <a:cubicBezTo>
                  <a:pt x="11002" y="4601"/>
                  <a:pt x="11002" y="4651"/>
                  <a:pt x="10977" y="4651"/>
                </a:cubicBezTo>
                <a:cubicBezTo>
                  <a:pt x="10952" y="4651"/>
                  <a:pt x="10952" y="4575"/>
                  <a:pt x="10952" y="4551"/>
                </a:cubicBezTo>
                <a:cubicBezTo>
                  <a:pt x="10977" y="4526"/>
                  <a:pt x="10902" y="4551"/>
                  <a:pt x="10852" y="4551"/>
                </a:cubicBezTo>
                <a:cubicBezTo>
                  <a:pt x="10802" y="4551"/>
                  <a:pt x="10802" y="4501"/>
                  <a:pt x="10852" y="4475"/>
                </a:cubicBezTo>
                <a:cubicBezTo>
                  <a:pt x="10902" y="4451"/>
                  <a:pt x="10902" y="4426"/>
                  <a:pt x="10927" y="4426"/>
                </a:cubicBezTo>
                <a:cubicBezTo>
                  <a:pt x="10952" y="4426"/>
                  <a:pt x="11002" y="4375"/>
                  <a:pt x="11027" y="4351"/>
                </a:cubicBezTo>
                <a:cubicBezTo>
                  <a:pt x="11077" y="4326"/>
                  <a:pt x="11077" y="4301"/>
                  <a:pt x="11102" y="4275"/>
                </a:cubicBezTo>
                <a:cubicBezTo>
                  <a:pt x="11102" y="4275"/>
                  <a:pt x="11177" y="4226"/>
                  <a:pt x="11227" y="4175"/>
                </a:cubicBezTo>
                <a:cubicBezTo>
                  <a:pt x="11277" y="4126"/>
                  <a:pt x="11303" y="4101"/>
                  <a:pt x="11327" y="4075"/>
                </a:cubicBezTo>
                <a:cubicBezTo>
                  <a:pt x="11352" y="4051"/>
                  <a:pt x="11427" y="4026"/>
                  <a:pt x="11427" y="4001"/>
                </a:cubicBezTo>
                <a:cubicBezTo>
                  <a:pt x="11427" y="3975"/>
                  <a:pt x="11527" y="3926"/>
                  <a:pt x="11603" y="3901"/>
                </a:cubicBezTo>
                <a:cubicBezTo>
                  <a:pt x="11677" y="3875"/>
                  <a:pt x="11803" y="3901"/>
                  <a:pt x="11803" y="3926"/>
                </a:cubicBezTo>
                <a:cubicBezTo>
                  <a:pt x="11827" y="3951"/>
                  <a:pt x="11852" y="3951"/>
                  <a:pt x="11852" y="3926"/>
                </a:cubicBezTo>
                <a:cubicBezTo>
                  <a:pt x="11877" y="3901"/>
                  <a:pt x="11903" y="3926"/>
                  <a:pt x="11952" y="3926"/>
                </a:cubicBezTo>
                <a:cubicBezTo>
                  <a:pt x="12003" y="3926"/>
                  <a:pt x="12003" y="3901"/>
                  <a:pt x="12027" y="3901"/>
                </a:cubicBezTo>
                <a:cubicBezTo>
                  <a:pt x="12077" y="3926"/>
                  <a:pt x="12103" y="3926"/>
                  <a:pt x="12127" y="3901"/>
                </a:cubicBezTo>
                <a:cubicBezTo>
                  <a:pt x="12127" y="3851"/>
                  <a:pt x="12228" y="3851"/>
                  <a:pt x="12252" y="3875"/>
                </a:cubicBezTo>
                <a:cubicBezTo>
                  <a:pt x="12277" y="3901"/>
                  <a:pt x="12277" y="3901"/>
                  <a:pt x="12328" y="3875"/>
                </a:cubicBezTo>
                <a:cubicBezTo>
                  <a:pt x="12352" y="3875"/>
                  <a:pt x="12352" y="3926"/>
                  <a:pt x="12377" y="3926"/>
                </a:cubicBezTo>
                <a:cubicBezTo>
                  <a:pt x="12428" y="3926"/>
                  <a:pt x="12402" y="3951"/>
                  <a:pt x="12377" y="3951"/>
                </a:cubicBezTo>
                <a:cubicBezTo>
                  <a:pt x="12352" y="3951"/>
                  <a:pt x="12303" y="3975"/>
                  <a:pt x="12328" y="3975"/>
                </a:cubicBezTo>
                <a:cubicBezTo>
                  <a:pt x="12377" y="4001"/>
                  <a:pt x="12402" y="3975"/>
                  <a:pt x="12428" y="3975"/>
                </a:cubicBezTo>
                <a:cubicBezTo>
                  <a:pt x="12452" y="3975"/>
                  <a:pt x="12503" y="3975"/>
                  <a:pt x="12528" y="3951"/>
                </a:cubicBezTo>
                <a:cubicBezTo>
                  <a:pt x="12577" y="3926"/>
                  <a:pt x="12577" y="3975"/>
                  <a:pt x="12602" y="3951"/>
                </a:cubicBezTo>
                <a:cubicBezTo>
                  <a:pt x="12628" y="3926"/>
                  <a:pt x="12677" y="3926"/>
                  <a:pt x="12703" y="3926"/>
                </a:cubicBezTo>
                <a:cubicBezTo>
                  <a:pt x="12728" y="3926"/>
                  <a:pt x="12703" y="3901"/>
                  <a:pt x="12652" y="3901"/>
                </a:cubicBezTo>
                <a:cubicBezTo>
                  <a:pt x="12628" y="3901"/>
                  <a:pt x="12628" y="3875"/>
                  <a:pt x="12652" y="3826"/>
                </a:cubicBezTo>
                <a:cubicBezTo>
                  <a:pt x="12677" y="3751"/>
                  <a:pt x="12752" y="3726"/>
                  <a:pt x="12777" y="3701"/>
                </a:cubicBezTo>
                <a:cubicBezTo>
                  <a:pt x="12828" y="3650"/>
                  <a:pt x="12852" y="3675"/>
                  <a:pt x="12852" y="3650"/>
                </a:cubicBezTo>
                <a:cubicBezTo>
                  <a:pt x="12852" y="3626"/>
                  <a:pt x="12877" y="3575"/>
                  <a:pt x="12903" y="3575"/>
                </a:cubicBezTo>
                <a:cubicBezTo>
                  <a:pt x="12928" y="3575"/>
                  <a:pt x="13003" y="3575"/>
                  <a:pt x="13053" y="3550"/>
                </a:cubicBezTo>
                <a:cubicBezTo>
                  <a:pt x="13103" y="3526"/>
                  <a:pt x="13103" y="3575"/>
                  <a:pt x="13128" y="3575"/>
                </a:cubicBezTo>
                <a:cubicBezTo>
                  <a:pt x="13153" y="3601"/>
                  <a:pt x="13177" y="3550"/>
                  <a:pt x="13203" y="3550"/>
                </a:cubicBezTo>
                <a:cubicBezTo>
                  <a:pt x="13203" y="3575"/>
                  <a:pt x="13153" y="3601"/>
                  <a:pt x="13153" y="3650"/>
                </a:cubicBezTo>
                <a:cubicBezTo>
                  <a:pt x="13128" y="3675"/>
                  <a:pt x="13177" y="3675"/>
                  <a:pt x="13203" y="3675"/>
                </a:cubicBezTo>
                <a:cubicBezTo>
                  <a:pt x="13228" y="3701"/>
                  <a:pt x="13177" y="3701"/>
                  <a:pt x="13177" y="3726"/>
                </a:cubicBezTo>
                <a:cubicBezTo>
                  <a:pt x="13177" y="3726"/>
                  <a:pt x="13228" y="3726"/>
                  <a:pt x="13277" y="3675"/>
                </a:cubicBezTo>
                <a:cubicBezTo>
                  <a:pt x="13353" y="3601"/>
                  <a:pt x="13403" y="3601"/>
                  <a:pt x="13453" y="3601"/>
                </a:cubicBezTo>
                <a:cubicBezTo>
                  <a:pt x="13477" y="3601"/>
                  <a:pt x="13453" y="3550"/>
                  <a:pt x="13453" y="3501"/>
                </a:cubicBezTo>
                <a:cubicBezTo>
                  <a:pt x="13477" y="3450"/>
                  <a:pt x="13577" y="3426"/>
                  <a:pt x="13628" y="3450"/>
                </a:cubicBezTo>
                <a:cubicBezTo>
                  <a:pt x="13653" y="3450"/>
                  <a:pt x="13653" y="3475"/>
                  <a:pt x="13628" y="3475"/>
                </a:cubicBezTo>
                <a:cubicBezTo>
                  <a:pt x="13577" y="3450"/>
                  <a:pt x="13553" y="3501"/>
                  <a:pt x="13553" y="3550"/>
                </a:cubicBezTo>
                <a:cubicBezTo>
                  <a:pt x="13553" y="3575"/>
                  <a:pt x="13528" y="3601"/>
                  <a:pt x="13528" y="3626"/>
                </a:cubicBezTo>
                <a:cubicBezTo>
                  <a:pt x="13553" y="3626"/>
                  <a:pt x="13503" y="3650"/>
                  <a:pt x="13503" y="3650"/>
                </a:cubicBezTo>
                <a:cubicBezTo>
                  <a:pt x="13503" y="3675"/>
                  <a:pt x="13503" y="3701"/>
                  <a:pt x="13477" y="3701"/>
                </a:cubicBezTo>
                <a:cubicBezTo>
                  <a:pt x="13453" y="3701"/>
                  <a:pt x="13353" y="3726"/>
                  <a:pt x="13353" y="3751"/>
                </a:cubicBezTo>
                <a:cubicBezTo>
                  <a:pt x="13353" y="3800"/>
                  <a:pt x="13303" y="3800"/>
                  <a:pt x="13277" y="3851"/>
                </a:cubicBezTo>
                <a:cubicBezTo>
                  <a:pt x="13253" y="3875"/>
                  <a:pt x="13177" y="3926"/>
                  <a:pt x="13103" y="4001"/>
                </a:cubicBezTo>
                <a:cubicBezTo>
                  <a:pt x="13053" y="4101"/>
                  <a:pt x="12952" y="4101"/>
                  <a:pt x="12952" y="4101"/>
                </a:cubicBezTo>
                <a:cubicBezTo>
                  <a:pt x="12952" y="4126"/>
                  <a:pt x="12877" y="4126"/>
                  <a:pt x="12877" y="4126"/>
                </a:cubicBezTo>
                <a:cubicBezTo>
                  <a:pt x="12852" y="4126"/>
                  <a:pt x="12877" y="4175"/>
                  <a:pt x="12828" y="4251"/>
                </a:cubicBezTo>
                <a:cubicBezTo>
                  <a:pt x="12777" y="4301"/>
                  <a:pt x="12752" y="4375"/>
                  <a:pt x="12752" y="4451"/>
                </a:cubicBezTo>
                <a:cubicBezTo>
                  <a:pt x="12752" y="4526"/>
                  <a:pt x="12777" y="4751"/>
                  <a:pt x="12803" y="4801"/>
                </a:cubicBezTo>
                <a:cubicBezTo>
                  <a:pt x="12828" y="4851"/>
                  <a:pt x="12803" y="4951"/>
                  <a:pt x="12828" y="4951"/>
                </a:cubicBezTo>
                <a:cubicBezTo>
                  <a:pt x="12852" y="4976"/>
                  <a:pt x="12852" y="5026"/>
                  <a:pt x="12852" y="5026"/>
                </a:cubicBezTo>
                <a:cubicBezTo>
                  <a:pt x="12877" y="5051"/>
                  <a:pt x="12928" y="4976"/>
                  <a:pt x="12952" y="4951"/>
                </a:cubicBezTo>
                <a:cubicBezTo>
                  <a:pt x="12977" y="4926"/>
                  <a:pt x="12977" y="4901"/>
                  <a:pt x="13003" y="4901"/>
                </a:cubicBezTo>
                <a:cubicBezTo>
                  <a:pt x="13028" y="4875"/>
                  <a:pt x="13003" y="4801"/>
                  <a:pt x="13028" y="4801"/>
                </a:cubicBezTo>
                <a:cubicBezTo>
                  <a:pt x="13028" y="4775"/>
                  <a:pt x="13077" y="4775"/>
                  <a:pt x="13077" y="4751"/>
                </a:cubicBezTo>
                <a:cubicBezTo>
                  <a:pt x="13103" y="4726"/>
                  <a:pt x="13128" y="4751"/>
                  <a:pt x="13153" y="4751"/>
                </a:cubicBezTo>
                <a:cubicBezTo>
                  <a:pt x="13177" y="4726"/>
                  <a:pt x="13153" y="4675"/>
                  <a:pt x="13153" y="4651"/>
                </a:cubicBezTo>
                <a:cubicBezTo>
                  <a:pt x="13128" y="4626"/>
                  <a:pt x="13203" y="4601"/>
                  <a:pt x="13228" y="4575"/>
                </a:cubicBezTo>
                <a:cubicBezTo>
                  <a:pt x="13277" y="4551"/>
                  <a:pt x="13303" y="4601"/>
                  <a:pt x="13353" y="4551"/>
                </a:cubicBezTo>
                <a:cubicBezTo>
                  <a:pt x="13377" y="4526"/>
                  <a:pt x="13353" y="4475"/>
                  <a:pt x="13328" y="4451"/>
                </a:cubicBezTo>
                <a:cubicBezTo>
                  <a:pt x="13328" y="4451"/>
                  <a:pt x="13377" y="4351"/>
                  <a:pt x="13403" y="4351"/>
                </a:cubicBezTo>
                <a:cubicBezTo>
                  <a:pt x="13428" y="4351"/>
                  <a:pt x="13453" y="4375"/>
                  <a:pt x="13477" y="4351"/>
                </a:cubicBezTo>
                <a:cubicBezTo>
                  <a:pt x="13503" y="4326"/>
                  <a:pt x="13453" y="4275"/>
                  <a:pt x="13428" y="4275"/>
                </a:cubicBezTo>
                <a:cubicBezTo>
                  <a:pt x="13403" y="4275"/>
                  <a:pt x="13403" y="4201"/>
                  <a:pt x="13453" y="4175"/>
                </a:cubicBezTo>
                <a:cubicBezTo>
                  <a:pt x="13503" y="4151"/>
                  <a:pt x="13477" y="4126"/>
                  <a:pt x="13453" y="4126"/>
                </a:cubicBezTo>
                <a:cubicBezTo>
                  <a:pt x="13403" y="4126"/>
                  <a:pt x="13403" y="4126"/>
                  <a:pt x="13377" y="4126"/>
                </a:cubicBezTo>
                <a:cubicBezTo>
                  <a:pt x="13353" y="4126"/>
                  <a:pt x="13328" y="4075"/>
                  <a:pt x="13377" y="4026"/>
                </a:cubicBezTo>
                <a:cubicBezTo>
                  <a:pt x="13403" y="3975"/>
                  <a:pt x="13453" y="4001"/>
                  <a:pt x="13453" y="3951"/>
                </a:cubicBezTo>
                <a:cubicBezTo>
                  <a:pt x="13453" y="3901"/>
                  <a:pt x="13503" y="3851"/>
                  <a:pt x="13528" y="3826"/>
                </a:cubicBezTo>
                <a:cubicBezTo>
                  <a:pt x="13528" y="3800"/>
                  <a:pt x="13577" y="3826"/>
                  <a:pt x="13603" y="3826"/>
                </a:cubicBezTo>
                <a:cubicBezTo>
                  <a:pt x="13628" y="3826"/>
                  <a:pt x="13628" y="3875"/>
                  <a:pt x="13628" y="3851"/>
                </a:cubicBezTo>
                <a:cubicBezTo>
                  <a:pt x="13653" y="3826"/>
                  <a:pt x="13703" y="3751"/>
                  <a:pt x="13728" y="3751"/>
                </a:cubicBezTo>
                <a:cubicBezTo>
                  <a:pt x="13777" y="3751"/>
                  <a:pt x="13753" y="3800"/>
                  <a:pt x="13753" y="3826"/>
                </a:cubicBezTo>
                <a:cubicBezTo>
                  <a:pt x="13753" y="3875"/>
                  <a:pt x="13777" y="3826"/>
                  <a:pt x="13853" y="3775"/>
                </a:cubicBezTo>
                <a:cubicBezTo>
                  <a:pt x="13902" y="3751"/>
                  <a:pt x="14028" y="3751"/>
                  <a:pt x="14078" y="3775"/>
                </a:cubicBezTo>
                <a:cubicBezTo>
                  <a:pt x="14128" y="3775"/>
                  <a:pt x="14128" y="3826"/>
                  <a:pt x="14153" y="3826"/>
                </a:cubicBezTo>
                <a:cubicBezTo>
                  <a:pt x="14178" y="3826"/>
                  <a:pt x="14153" y="3775"/>
                  <a:pt x="14178" y="3775"/>
                </a:cubicBezTo>
                <a:cubicBezTo>
                  <a:pt x="14228" y="3751"/>
                  <a:pt x="14278" y="3726"/>
                  <a:pt x="14328" y="3701"/>
                </a:cubicBezTo>
                <a:cubicBezTo>
                  <a:pt x="14353" y="3650"/>
                  <a:pt x="14353" y="3675"/>
                  <a:pt x="14378" y="3650"/>
                </a:cubicBezTo>
                <a:cubicBezTo>
                  <a:pt x="14403" y="3626"/>
                  <a:pt x="14428" y="3650"/>
                  <a:pt x="14428" y="3626"/>
                </a:cubicBezTo>
                <a:cubicBezTo>
                  <a:pt x="14428" y="3601"/>
                  <a:pt x="14503" y="3575"/>
                  <a:pt x="14578" y="3550"/>
                </a:cubicBezTo>
                <a:cubicBezTo>
                  <a:pt x="14678" y="3526"/>
                  <a:pt x="14778" y="3475"/>
                  <a:pt x="14778" y="3450"/>
                </a:cubicBezTo>
                <a:cubicBezTo>
                  <a:pt x="14778" y="3426"/>
                  <a:pt x="14828" y="3426"/>
                  <a:pt x="14828" y="3450"/>
                </a:cubicBezTo>
                <a:cubicBezTo>
                  <a:pt x="14828" y="3475"/>
                  <a:pt x="14853" y="3450"/>
                  <a:pt x="14903" y="3475"/>
                </a:cubicBezTo>
                <a:cubicBezTo>
                  <a:pt x="14953" y="3475"/>
                  <a:pt x="14978" y="3501"/>
                  <a:pt x="15003" y="3450"/>
                </a:cubicBezTo>
                <a:cubicBezTo>
                  <a:pt x="15053" y="3426"/>
                  <a:pt x="15003" y="3401"/>
                  <a:pt x="15003" y="3375"/>
                </a:cubicBezTo>
                <a:cubicBezTo>
                  <a:pt x="15003" y="3350"/>
                  <a:pt x="14953" y="3326"/>
                  <a:pt x="14953" y="3301"/>
                </a:cubicBezTo>
                <a:cubicBezTo>
                  <a:pt x="14953" y="3275"/>
                  <a:pt x="14903" y="3201"/>
                  <a:pt x="14878" y="3201"/>
                </a:cubicBezTo>
                <a:cubicBezTo>
                  <a:pt x="14878" y="3226"/>
                  <a:pt x="14828" y="3201"/>
                  <a:pt x="14828" y="3175"/>
                </a:cubicBezTo>
                <a:cubicBezTo>
                  <a:pt x="14828" y="3150"/>
                  <a:pt x="14828" y="3126"/>
                  <a:pt x="14803" y="3126"/>
                </a:cubicBezTo>
                <a:cubicBezTo>
                  <a:pt x="14778" y="3150"/>
                  <a:pt x="14728" y="3150"/>
                  <a:pt x="14728" y="3126"/>
                </a:cubicBezTo>
                <a:cubicBezTo>
                  <a:pt x="14703" y="3101"/>
                  <a:pt x="14778" y="3075"/>
                  <a:pt x="14828" y="3101"/>
                </a:cubicBezTo>
                <a:cubicBezTo>
                  <a:pt x="14853" y="3101"/>
                  <a:pt x="14853" y="3126"/>
                  <a:pt x="14878" y="3150"/>
                </a:cubicBezTo>
                <a:cubicBezTo>
                  <a:pt x="14878" y="3150"/>
                  <a:pt x="14953" y="3150"/>
                  <a:pt x="14978" y="3126"/>
                </a:cubicBezTo>
                <a:cubicBezTo>
                  <a:pt x="15003" y="3126"/>
                  <a:pt x="15078" y="3101"/>
                  <a:pt x="15103" y="3075"/>
                </a:cubicBezTo>
                <a:cubicBezTo>
                  <a:pt x="15103" y="3050"/>
                  <a:pt x="15103" y="3026"/>
                  <a:pt x="15128" y="3026"/>
                </a:cubicBezTo>
                <a:cubicBezTo>
                  <a:pt x="15153" y="3001"/>
                  <a:pt x="15128" y="2975"/>
                  <a:pt x="15103" y="2975"/>
                </a:cubicBezTo>
                <a:cubicBezTo>
                  <a:pt x="15078" y="2950"/>
                  <a:pt x="15078" y="2926"/>
                  <a:pt x="15103" y="2926"/>
                </a:cubicBezTo>
                <a:cubicBezTo>
                  <a:pt x="15128" y="2926"/>
                  <a:pt x="15128" y="2901"/>
                  <a:pt x="15153" y="2901"/>
                </a:cubicBezTo>
                <a:cubicBezTo>
                  <a:pt x="15178" y="2875"/>
                  <a:pt x="15178" y="2901"/>
                  <a:pt x="15203" y="2875"/>
                </a:cubicBezTo>
                <a:cubicBezTo>
                  <a:pt x="15228" y="2875"/>
                  <a:pt x="15203" y="2901"/>
                  <a:pt x="15178" y="2926"/>
                </a:cubicBezTo>
                <a:cubicBezTo>
                  <a:pt x="15178" y="2950"/>
                  <a:pt x="15228" y="2975"/>
                  <a:pt x="15228" y="3001"/>
                </a:cubicBezTo>
                <a:cubicBezTo>
                  <a:pt x="15228" y="3026"/>
                  <a:pt x="15278" y="3026"/>
                  <a:pt x="15328" y="3001"/>
                </a:cubicBezTo>
                <a:cubicBezTo>
                  <a:pt x="15353" y="2975"/>
                  <a:pt x="15453" y="3026"/>
                  <a:pt x="15453" y="3050"/>
                </a:cubicBezTo>
                <a:cubicBezTo>
                  <a:pt x="15478" y="3075"/>
                  <a:pt x="15478" y="3101"/>
                  <a:pt x="15528" y="3126"/>
                </a:cubicBezTo>
                <a:cubicBezTo>
                  <a:pt x="15578" y="3150"/>
                  <a:pt x="15628" y="3150"/>
                  <a:pt x="15628" y="3175"/>
                </a:cubicBezTo>
                <a:cubicBezTo>
                  <a:pt x="15628" y="3175"/>
                  <a:pt x="15653" y="3201"/>
                  <a:pt x="15678" y="3201"/>
                </a:cubicBezTo>
                <a:cubicBezTo>
                  <a:pt x="15703" y="3175"/>
                  <a:pt x="15703" y="3226"/>
                  <a:pt x="15728" y="3201"/>
                </a:cubicBezTo>
                <a:cubicBezTo>
                  <a:pt x="15753" y="3175"/>
                  <a:pt x="15753" y="3201"/>
                  <a:pt x="15778" y="3175"/>
                </a:cubicBezTo>
                <a:cubicBezTo>
                  <a:pt x="15804" y="3175"/>
                  <a:pt x="15728" y="3150"/>
                  <a:pt x="15753" y="3126"/>
                </a:cubicBezTo>
                <a:lnTo>
                  <a:pt x="15778" y="3150"/>
                </a:lnTo>
                <a:cubicBezTo>
                  <a:pt x="15804" y="3150"/>
                  <a:pt x="15778" y="3101"/>
                  <a:pt x="15804" y="3101"/>
                </a:cubicBezTo>
                <a:cubicBezTo>
                  <a:pt x="15804" y="3101"/>
                  <a:pt x="15804" y="3001"/>
                  <a:pt x="15778" y="3001"/>
                </a:cubicBezTo>
                <a:cubicBezTo>
                  <a:pt x="15778" y="3001"/>
                  <a:pt x="15778" y="2975"/>
                  <a:pt x="15804" y="3001"/>
                </a:cubicBezTo>
                <a:cubicBezTo>
                  <a:pt x="15853" y="3026"/>
                  <a:pt x="15904" y="3026"/>
                  <a:pt x="15928" y="3026"/>
                </a:cubicBezTo>
                <a:cubicBezTo>
                  <a:pt x="15953" y="3026"/>
                  <a:pt x="15928" y="3001"/>
                  <a:pt x="15904" y="3001"/>
                </a:cubicBezTo>
                <a:cubicBezTo>
                  <a:pt x="15878" y="2975"/>
                  <a:pt x="15904" y="2975"/>
                  <a:pt x="15928" y="2975"/>
                </a:cubicBezTo>
                <a:cubicBezTo>
                  <a:pt x="15928" y="3001"/>
                  <a:pt x="15953" y="3001"/>
                  <a:pt x="15978" y="3001"/>
                </a:cubicBezTo>
                <a:cubicBezTo>
                  <a:pt x="15978" y="2975"/>
                  <a:pt x="15978" y="2926"/>
                  <a:pt x="16028" y="2926"/>
                </a:cubicBezTo>
                <a:cubicBezTo>
                  <a:pt x="16053" y="2950"/>
                  <a:pt x="16053" y="2926"/>
                  <a:pt x="16028" y="2901"/>
                </a:cubicBezTo>
                <a:close/>
                <a:moveTo>
                  <a:pt x="8276" y="4726"/>
                </a:moveTo>
                <a:lnTo>
                  <a:pt x="8276" y="4726"/>
                </a:lnTo>
                <a:cubicBezTo>
                  <a:pt x="8202" y="4801"/>
                  <a:pt x="8051" y="4826"/>
                  <a:pt x="8051" y="4875"/>
                </a:cubicBezTo>
                <a:cubicBezTo>
                  <a:pt x="8051" y="4951"/>
                  <a:pt x="7851" y="4976"/>
                  <a:pt x="7827" y="4951"/>
                </a:cubicBezTo>
                <a:cubicBezTo>
                  <a:pt x="7827" y="4926"/>
                  <a:pt x="7976" y="4926"/>
                  <a:pt x="8002" y="4826"/>
                </a:cubicBezTo>
                <a:cubicBezTo>
                  <a:pt x="8051" y="4751"/>
                  <a:pt x="8202" y="4701"/>
                  <a:pt x="8251" y="4601"/>
                </a:cubicBezTo>
                <a:cubicBezTo>
                  <a:pt x="8302" y="4526"/>
                  <a:pt x="8351" y="4401"/>
                  <a:pt x="8376" y="4401"/>
                </a:cubicBezTo>
                <a:cubicBezTo>
                  <a:pt x="8402" y="4401"/>
                  <a:pt x="8351" y="4675"/>
                  <a:pt x="8276" y="4726"/>
                </a:cubicBezTo>
                <a:close/>
                <a:moveTo>
                  <a:pt x="8627" y="1475"/>
                </a:moveTo>
                <a:lnTo>
                  <a:pt x="8627" y="1475"/>
                </a:lnTo>
                <a:cubicBezTo>
                  <a:pt x="8627" y="1501"/>
                  <a:pt x="8551" y="1501"/>
                  <a:pt x="8576" y="1525"/>
                </a:cubicBezTo>
                <a:cubicBezTo>
                  <a:pt x="8602" y="1550"/>
                  <a:pt x="8752" y="1525"/>
                  <a:pt x="8752" y="1501"/>
                </a:cubicBezTo>
                <a:cubicBezTo>
                  <a:pt x="8752" y="1450"/>
                  <a:pt x="8652" y="1450"/>
                  <a:pt x="8627" y="1475"/>
                </a:cubicBezTo>
                <a:close/>
                <a:moveTo>
                  <a:pt x="2825" y="200"/>
                </a:moveTo>
                <a:lnTo>
                  <a:pt x="2825" y="200"/>
                </a:lnTo>
                <a:cubicBezTo>
                  <a:pt x="2875" y="225"/>
                  <a:pt x="2725" y="225"/>
                  <a:pt x="2701" y="250"/>
                </a:cubicBezTo>
                <a:cubicBezTo>
                  <a:pt x="2701" y="275"/>
                  <a:pt x="2601" y="250"/>
                  <a:pt x="2625" y="300"/>
                </a:cubicBezTo>
                <a:cubicBezTo>
                  <a:pt x="2625" y="325"/>
                  <a:pt x="2775" y="325"/>
                  <a:pt x="2775" y="300"/>
                </a:cubicBezTo>
                <a:cubicBezTo>
                  <a:pt x="2775" y="275"/>
                  <a:pt x="2850" y="300"/>
                  <a:pt x="2850" y="275"/>
                </a:cubicBezTo>
                <a:cubicBezTo>
                  <a:pt x="2850" y="250"/>
                  <a:pt x="2875" y="225"/>
                  <a:pt x="2950" y="225"/>
                </a:cubicBezTo>
                <a:cubicBezTo>
                  <a:pt x="3050" y="200"/>
                  <a:pt x="3050" y="175"/>
                  <a:pt x="2975" y="150"/>
                </a:cubicBezTo>
                <a:cubicBezTo>
                  <a:pt x="2901" y="125"/>
                  <a:pt x="2801" y="175"/>
                  <a:pt x="2825" y="200"/>
                </a:cubicBezTo>
                <a:close/>
                <a:moveTo>
                  <a:pt x="3201" y="1701"/>
                </a:moveTo>
                <a:lnTo>
                  <a:pt x="3201" y="1701"/>
                </a:lnTo>
                <a:cubicBezTo>
                  <a:pt x="3201" y="1725"/>
                  <a:pt x="3201" y="1750"/>
                  <a:pt x="3150" y="1750"/>
                </a:cubicBezTo>
                <a:cubicBezTo>
                  <a:pt x="3075" y="1750"/>
                  <a:pt x="3175" y="1775"/>
                  <a:pt x="3175" y="1801"/>
                </a:cubicBezTo>
                <a:cubicBezTo>
                  <a:pt x="3175" y="1825"/>
                  <a:pt x="3125" y="1825"/>
                  <a:pt x="3125" y="1850"/>
                </a:cubicBezTo>
                <a:cubicBezTo>
                  <a:pt x="3101" y="1901"/>
                  <a:pt x="3001" y="1850"/>
                  <a:pt x="3001" y="1925"/>
                </a:cubicBezTo>
                <a:cubicBezTo>
                  <a:pt x="2975" y="1975"/>
                  <a:pt x="3050" y="1975"/>
                  <a:pt x="3101" y="1975"/>
                </a:cubicBezTo>
                <a:cubicBezTo>
                  <a:pt x="3125" y="1975"/>
                  <a:pt x="3075" y="2025"/>
                  <a:pt x="3101" y="2050"/>
                </a:cubicBezTo>
                <a:cubicBezTo>
                  <a:pt x="3150" y="2075"/>
                  <a:pt x="3175" y="2075"/>
                  <a:pt x="3150" y="2025"/>
                </a:cubicBezTo>
                <a:cubicBezTo>
                  <a:pt x="3125" y="1975"/>
                  <a:pt x="3250" y="2025"/>
                  <a:pt x="3225" y="2075"/>
                </a:cubicBezTo>
                <a:cubicBezTo>
                  <a:pt x="3175" y="2101"/>
                  <a:pt x="3275" y="2125"/>
                  <a:pt x="3350" y="2125"/>
                </a:cubicBezTo>
                <a:cubicBezTo>
                  <a:pt x="3401" y="2150"/>
                  <a:pt x="3575" y="2175"/>
                  <a:pt x="3575" y="2125"/>
                </a:cubicBezTo>
                <a:cubicBezTo>
                  <a:pt x="3575" y="2101"/>
                  <a:pt x="3526" y="2075"/>
                  <a:pt x="3450" y="2025"/>
                </a:cubicBezTo>
                <a:cubicBezTo>
                  <a:pt x="3401" y="1950"/>
                  <a:pt x="3350" y="1850"/>
                  <a:pt x="3426" y="1825"/>
                </a:cubicBezTo>
                <a:cubicBezTo>
                  <a:pt x="3501" y="1775"/>
                  <a:pt x="3426" y="1750"/>
                  <a:pt x="3501" y="1701"/>
                </a:cubicBezTo>
                <a:cubicBezTo>
                  <a:pt x="3575" y="1675"/>
                  <a:pt x="3526" y="1625"/>
                  <a:pt x="3575" y="1625"/>
                </a:cubicBezTo>
                <a:cubicBezTo>
                  <a:pt x="3626" y="1601"/>
                  <a:pt x="3575" y="1550"/>
                  <a:pt x="3626" y="1550"/>
                </a:cubicBezTo>
                <a:cubicBezTo>
                  <a:pt x="3675" y="1550"/>
                  <a:pt x="3701" y="1475"/>
                  <a:pt x="3701" y="1450"/>
                </a:cubicBezTo>
                <a:cubicBezTo>
                  <a:pt x="3675" y="1425"/>
                  <a:pt x="3750" y="1450"/>
                  <a:pt x="3775" y="1425"/>
                </a:cubicBezTo>
                <a:cubicBezTo>
                  <a:pt x="3800" y="1401"/>
                  <a:pt x="3875" y="1425"/>
                  <a:pt x="3901" y="1375"/>
                </a:cubicBezTo>
                <a:cubicBezTo>
                  <a:pt x="3926" y="1325"/>
                  <a:pt x="4251" y="1225"/>
                  <a:pt x="4426" y="1175"/>
                </a:cubicBezTo>
                <a:cubicBezTo>
                  <a:pt x="4601" y="1125"/>
                  <a:pt x="4726" y="1050"/>
                  <a:pt x="4675" y="1000"/>
                </a:cubicBezTo>
                <a:cubicBezTo>
                  <a:pt x="4601" y="950"/>
                  <a:pt x="4426" y="1025"/>
                  <a:pt x="4375" y="1050"/>
                </a:cubicBezTo>
                <a:cubicBezTo>
                  <a:pt x="4326" y="1100"/>
                  <a:pt x="4275" y="1075"/>
                  <a:pt x="4226" y="1100"/>
                </a:cubicBezTo>
                <a:cubicBezTo>
                  <a:pt x="4175" y="1125"/>
                  <a:pt x="4075" y="1150"/>
                  <a:pt x="4050" y="1125"/>
                </a:cubicBezTo>
                <a:cubicBezTo>
                  <a:pt x="4001" y="1075"/>
                  <a:pt x="3926" y="1150"/>
                  <a:pt x="3901" y="1150"/>
                </a:cubicBezTo>
                <a:cubicBezTo>
                  <a:pt x="3875" y="1150"/>
                  <a:pt x="3826" y="1175"/>
                  <a:pt x="3775" y="1175"/>
                </a:cubicBezTo>
                <a:cubicBezTo>
                  <a:pt x="3750" y="1175"/>
                  <a:pt x="3675" y="1200"/>
                  <a:pt x="3650" y="1225"/>
                </a:cubicBezTo>
                <a:cubicBezTo>
                  <a:pt x="3650" y="1250"/>
                  <a:pt x="3601" y="1250"/>
                  <a:pt x="3601" y="1275"/>
                </a:cubicBezTo>
                <a:cubicBezTo>
                  <a:pt x="3601" y="1300"/>
                  <a:pt x="3526" y="1325"/>
                  <a:pt x="3501" y="1300"/>
                </a:cubicBezTo>
                <a:cubicBezTo>
                  <a:pt x="3475" y="1275"/>
                  <a:pt x="3450" y="1325"/>
                  <a:pt x="3475" y="1375"/>
                </a:cubicBezTo>
                <a:cubicBezTo>
                  <a:pt x="3526" y="1401"/>
                  <a:pt x="3426" y="1401"/>
                  <a:pt x="3426" y="1425"/>
                </a:cubicBezTo>
                <a:cubicBezTo>
                  <a:pt x="3450" y="1450"/>
                  <a:pt x="3401" y="1475"/>
                  <a:pt x="3401" y="1501"/>
                </a:cubicBezTo>
                <a:cubicBezTo>
                  <a:pt x="3426" y="1525"/>
                  <a:pt x="3375" y="1525"/>
                  <a:pt x="3326" y="1525"/>
                </a:cubicBezTo>
                <a:cubicBezTo>
                  <a:pt x="3275" y="1550"/>
                  <a:pt x="3250" y="1601"/>
                  <a:pt x="3326" y="1601"/>
                </a:cubicBezTo>
                <a:cubicBezTo>
                  <a:pt x="3375" y="1601"/>
                  <a:pt x="3275" y="1601"/>
                  <a:pt x="3301" y="1650"/>
                </a:cubicBezTo>
                <a:cubicBezTo>
                  <a:pt x="3301" y="1701"/>
                  <a:pt x="3201" y="1675"/>
                  <a:pt x="3201" y="1701"/>
                </a:cubicBezTo>
                <a:close/>
                <a:moveTo>
                  <a:pt x="3575" y="250"/>
                </a:moveTo>
                <a:lnTo>
                  <a:pt x="3575" y="250"/>
                </a:lnTo>
                <a:cubicBezTo>
                  <a:pt x="3601" y="275"/>
                  <a:pt x="3575" y="275"/>
                  <a:pt x="3526" y="275"/>
                </a:cubicBezTo>
                <a:cubicBezTo>
                  <a:pt x="3450" y="275"/>
                  <a:pt x="3426" y="300"/>
                  <a:pt x="3450" y="325"/>
                </a:cubicBezTo>
                <a:cubicBezTo>
                  <a:pt x="3501" y="350"/>
                  <a:pt x="3650" y="350"/>
                  <a:pt x="3675" y="325"/>
                </a:cubicBezTo>
                <a:cubicBezTo>
                  <a:pt x="3701" y="275"/>
                  <a:pt x="3750" y="300"/>
                  <a:pt x="3775" y="275"/>
                </a:cubicBezTo>
                <a:cubicBezTo>
                  <a:pt x="3775" y="250"/>
                  <a:pt x="3575" y="225"/>
                  <a:pt x="3575" y="250"/>
                </a:cubicBezTo>
                <a:close/>
                <a:moveTo>
                  <a:pt x="3575" y="100"/>
                </a:moveTo>
                <a:lnTo>
                  <a:pt x="3575" y="100"/>
                </a:lnTo>
                <a:cubicBezTo>
                  <a:pt x="3650" y="100"/>
                  <a:pt x="3626" y="50"/>
                  <a:pt x="3675" y="75"/>
                </a:cubicBezTo>
                <a:cubicBezTo>
                  <a:pt x="3701" y="75"/>
                  <a:pt x="3775" y="75"/>
                  <a:pt x="3750" y="50"/>
                </a:cubicBezTo>
                <a:cubicBezTo>
                  <a:pt x="3726" y="0"/>
                  <a:pt x="3550" y="25"/>
                  <a:pt x="3575" y="50"/>
                </a:cubicBezTo>
                <a:cubicBezTo>
                  <a:pt x="3601" y="75"/>
                  <a:pt x="3450" y="50"/>
                  <a:pt x="3450" y="75"/>
                </a:cubicBezTo>
                <a:cubicBezTo>
                  <a:pt x="3450" y="75"/>
                  <a:pt x="3501" y="100"/>
                  <a:pt x="3575" y="100"/>
                </a:cubicBezTo>
                <a:close/>
                <a:moveTo>
                  <a:pt x="4050" y="200"/>
                </a:moveTo>
                <a:lnTo>
                  <a:pt x="4050" y="200"/>
                </a:lnTo>
                <a:cubicBezTo>
                  <a:pt x="4075" y="175"/>
                  <a:pt x="4026" y="175"/>
                  <a:pt x="4026" y="150"/>
                </a:cubicBezTo>
                <a:cubicBezTo>
                  <a:pt x="4026" y="125"/>
                  <a:pt x="3850" y="125"/>
                  <a:pt x="3875" y="150"/>
                </a:cubicBezTo>
                <a:cubicBezTo>
                  <a:pt x="3875" y="175"/>
                  <a:pt x="3750" y="200"/>
                  <a:pt x="3800" y="225"/>
                </a:cubicBezTo>
                <a:cubicBezTo>
                  <a:pt x="3850" y="275"/>
                  <a:pt x="4050" y="225"/>
                  <a:pt x="4050" y="200"/>
                </a:cubicBezTo>
                <a:close/>
                <a:moveTo>
                  <a:pt x="3225" y="275"/>
                </a:moveTo>
                <a:lnTo>
                  <a:pt x="3225" y="275"/>
                </a:lnTo>
                <a:cubicBezTo>
                  <a:pt x="3225" y="250"/>
                  <a:pt x="3075" y="300"/>
                  <a:pt x="3101" y="300"/>
                </a:cubicBezTo>
                <a:cubicBezTo>
                  <a:pt x="3125" y="300"/>
                  <a:pt x="3225" y="325"/>
                  <a:pt x="3225" y="275"/>
                </a:cubicBezTo>
                <a:close/>
                <a:moveTo>
                  <a:pt x="3626" y="150"/>
                </a:moveTo>
                <a:lnTo>
                  <a:pt x="3626" y="150"/>
                </a:lnTo>
                <a:cubicBezTo>
                  <a:pt x="3626" y="100"/>
                  <a:pt x="3526" y="150"/>
                  <a:pt x="3450" y="100"/>
                </a:cubicBezTo>
                <a:cubicBezTo>
                  <a:pt x="3375" y="75"/>
                  <a:pt x="3350" y="75"/>
                  <a:pt x="3401" y="125"/>
                </a:cubicBezTo>
                <a:cubicBezTo>
                  <a:pt x="3426" y="150"/>
                  <a:pt x="3275" y="150"/>
                  <a:pt x="3301" y="175"/>
                </a:cubicBezTo>
                <a:cubicBezTo>
                  <a:pt x="3350" y="225"/>
                  <a:pt x="3601" y="200"/>
                  <a:pt x="3626" y="150"/>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3" name="Freeform 159">
            <a:extLst>
              <a:ext uri="{FF2B5EF4-FFF2-40B4-BE49-F238E27FC236}">
                <a16:creationId xmlns:a16="http://schemas.microsoft.com/office/drawing/2014/main" id="{DF85D0D0-D02F-DC43-9C7F-7A4A147B55D0}"/>
              </a:ext>
            </a:extLst>
          </p:cNvPr>
          <p:cNvSpPr>
            <a:spLocks noChangeArrowheads="1"/>
          </p:cNvSpPr>
          <p:nvPr/>
        </p:nvSpPr>
        <p:spPr bwMode="auto">
          <a:xfrm>
            <a:off x="6132563" y="4661940"/>
            <a:ext cx="549840" cy="582184"/>
          </a:xfrm>
          <a:custGeom>
            <a:avLst/>
            <a:gdLst>
              <a:gd name="T0" fmla="*/ 1575 w 1726"/>
              <a:gd name="T1" fmla="*/ 1200 h 1826"/>
              <a:gd name="T2" fmla="*/ 1550 w 1726"/>
              <a:gd name="T3" fmla="*/ 875 h 1826"/>
              <a:gd name="T4" fmla="*/ 1525 w 1726"/>
              <a:gd name="T5" fmla="*/ 800 h 1826"/>
              <a:gd name="T6" fmla="*/ 1525 w 1726"/>
              <a:gd name="T7" fmla="*/ 750 h 1826"/>
              <a:gd name="T8" fmla="*/ 1575 w 1726"/>
              <a:gd name="T9" fmla="*/ 675 h 1826"/>
              <a:gd name="T10" fmla="*/ 1600 w 1726"/>
              <a:gd name="T11" fmla="*/ 524 h 1826"/>
              <a:gd name="T12" fmla="*/ 1650 w 1726"/>
              <a:gd name="T13" fmla="*/ 400 h 1826"/>
              <a:gd name="T14" fmla="*/ 1725 w 1726"/>
              <a:gd name="T15" fmla="*/ 324 h 1826"/>
              <a:gd name="T16" fmla="*/ 1700 w 1726"/>
              <a:gd name="T17" fmla="*/ 200 h 1826"/>
              <a:gd name="T18" fmla="*/ 1600 w 1726"/>
              <a:gd name="T19" fmla="*/ 100 h 1826"/>
              <a:gd name="T20" fmla="*/ 1500 w 1726"/>
              <a:gd name="T21" fmla="*/ 124 h 1826"/>
              <a:gd name="T22" fmla="*/ 1400 w 1726"/>
              <a:gd name="T23" fmla="*/ 75 h 1826"/>
              <a:gd name="T24" fmla="*/ 1375 w 1726"/>
              <a:gd name="T25" fmla="*/ 50 h 1826"/>
              <a:gd name="T26" fmla="*/ 1200 w 1726"/>
              <a:gd name="T27" fmla="*/ 50 h 1826"/>
              <a:gd name="T28" fmla="*/ 1025 w 1726"/>
              <a:gd name="T29" fmla="*/ 75 h 1826"/>
              <a:gd name="T30" fmla="*/ 925 w 1726"/>
              <a:gd name="T31" fmla="*/ 150 h 1826"/>
              <a:gd name="T32" fmla="*/ 675 w 1726"/>
              <a:gd name="T33" fmla="*/ 75 h 1826"/>
              <a:gd name="T34" fmla="*/ 575 w 1726"/>
              <a:gd name="T35" fmla="*/ 200 h 1826"/>
              <a:gd name="T36" fmla="*/ 525 w 1726"/>
              <a:gd name="T37" fmla="*/ 400 h 1826"/>
              <a:gd name="T38" fmla="*/ 375 w 1726"/>
              <a:gd name="T39" fmla="*/ 700 h 1826"/>
              <a:gd name="T40" fmla="*/ 324 w 1726"/>
              <a:gd name="T41" fmla="*/ 924 h 1826"/>
              <a:gd name="T42" fmla="*/ 224 w 1726"/>
              <a:gd name="T43" fmla="*/ 975 h 1826"/>
              <a:gd name="T44" fmla="*/ 75 w 1726"/>
              <a:gd name="T45" fmla="*/ 975 h 1826"/>
              <a:gd name="T46" fmla="*/ 24 w 1726"/>
              <a:gd name="T47" fmla="*/ 1125 h 1826"/>
              <a:gd name="T48" fmla="*/ 75 w 1726"/>
              <a:gd name="T49" fmla="*/ 1100 h 1826"/>
              <a:gd name="T50" fmla="*/ 400 w 1726"/>
              <a:gd name="T51" fmla="*/ 1175 h 1826"/>
              <a:gd name="T52" fmla="*/ 525 w 1726"/>
              <a:gd name="T53" fmla="*/ 1325 h 1826"/>
              <a:gd name="T54" fmla="*/ 675 w 1726"/>
              <a:gd name="T55" fmla="*/ 1225 h 1826"/>
              <a:gd name="T56" fmla="*/ 800 w 1726"/>
              <a:gd name="T57" fmla="*/ 1225 h 1826"/>
              <a:gd name="T58" fmla="*/ 875 w 1726"/>
              <a:gd name="T59" fmla="*/ 1325 h 1826"/>
              <a:gd name="T60" fmla="*/ 900 w 1726"/>
              <a:gd name="T61" fmla="*/ 1525 h 1826"/>
              <a:gd name="T62" fmla="*/ 949 w 1726"/>
              <a:gd name="T63" fmla="*/ 1575 h 1826"/>
              <a:gd name="T64" fmla="*/ 1049 w 1726"/>
              <a:gd name="T65" fmla="*/ 1575 h 1826"/>
              <a:gd name="T66" fmla="*/ 1100 w 1726"/>
              <a:gd name="T67" fmla="*/ 1625 h 1826"/>
              <a:gd name="T68" fmla="*/ 1200 w 1726"/>
              <a:gd name="T69" fmla="*/ 1650 h 1826"/>
              <a:gd name="T70" fmla="*/ 1325 w 1726"/>
              <a:gd name="T71" fmla="*/ 1675 h 1826"/>
              <a:gd name="T72" fmla="*/ 1400 w 1726"/>
              <a:gd name="T73" fmla="*/ 1700 h 1826"/>
              <a:gd name="T74" fmla="*/ 1500 w 1726"/>
              <a:gd name="T75" fmla="*/ 1800 h 1826"/>
              <a:gd name="T76" fmla="*/ 1600 w 1726"/>
              <a:gd name="T77" fmla="*/ 1775 h 1826"/>
              <a:gd name="T78" fmla="*/ 1525 w 1726"/>
              <a:gd name="T79" fmla="*/ 1725 h 1826"/>
              <a:gd name="T80" fmla="*/ 1474 w 1726"/>
              <a:gd name="T81" fmla="*/ 1550 h 1826"/>
              <a:gd name="T82" fmla="*/ 1500 w 1726"/>
              <a:gd name="T83" fmla="*/ 1400 h 1826"/>
              <a:gd name="T84" fmla="*/ 1625 w 1726"/>
              <a:gd name="T85" fmla="*/ 1325 h 1826"/>
              <a:gd name="T86" fmla="*/ 1650 w 1726"/>
              <a:gd name="T87" fmla="*/ 1300 h 1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726" h="1826">
                <a:moveTo>
                  <a:pt x="1575" y="1200"/>
                </a:moveTo>
                <a:lnTo>
                  <a:pt x="1575" y="1200"/>
                </a:lnTo>
                <a:cubicBezTo>
                  <a:pt x="1525" y="1175"/>
                  <a:pt x="1500" y="875"/>
                  <a:pt x="1525" y="849"/>
                </a:cubicBezTo>
                <a:cubicBezTo>
                  <a:pt x="1525" y="849"/>
                  <a:pt x="1550" y="849"/>
                  <a:pt x="1550" y="875"/>
                </a:cubicBezTo>
                <a:cubicBezTo>
                  <a:pt x="1525" y="800"/>
                  <a:pt x="1525" y="800"/>
                  <a:pt x="1525" y="800"/>
                </a:cubicBezTo>
                <a:lnTo>
                  <a:pt x="1525" y="800"/>
                </a:lnTo>
                <a:lnTo>
                  <a:pt x="1500" y="775"/>
                </a:lnTo>
                <a:cubicBezTo>
                  <a:pt x="1500" y="750"/>
                  <a:pt x="1525" y="750"/>
                  <a:pt x="1525" y="750"/>
                </a:cubicBezTo>
                <a:cubicBezTo>
                  <a:pt x="1525" y="750"/>
                  <a:pt x="1525" y="700"/>
                  <a:pt x="1550" y="675"/>
                </a:cubicBezTo>
                <a:cubicBezTo>
                  <a:pt x="1550" y="675"/>
                  <a:pt x="1550" y="675"/>
                  <a:pt x="1575" y="675"/>
                </a:cubicBezTo>
                <a:cubicBezTo>
                  <a:pt x="1575" y="650"/>
                  <a:pt x="1575" y="624"/>
                  <a:pt x="1575" y="600"/>
                </a:cubicBezTo>
                <a:cubicBezTo>
                  <a:pt x="1575" y="575"/>
                  <a:pt x="1575" y="550"/>
                  <a:pt x="1600" y="524"/>
                </a:cubicBezTo>
                <a:cubicBezTo>
                  <a:pt x="1600" y="500"/>
                  <a:pt x="1600" y="475"/>
                  <a:pt x="1625" y="450"/>
                </a:cubicBezTo>
                <a:cubicBezTo>
                  <a:pt x="1625" y="450"/>
                  <a:pt x="1625" y="400"/>
                  <a:pt x="1650" y="400"/>
                </a:cubicBezTo>
                <a:cubicBezTo>
                  <a:pt x="1674" y="400"/>
                  <a:pt x="1700" y="400"/>
                  <a:pt x="1700" y="375"/>
                </a:cubicBezTo>
                <a:cubicBezTo>
                  <a:pt x="1700" y="375"/>
                  <a:pt x="1725" y="350"/>
                  <a:pt x="1725" y="324"/>
                </a:cubicBezTo>
                <a:cubicBezTo>
                  <a:pt x="1725" y="300"/>
                  <a:pt x="1700" y="300"/>
                  <a:pt x="1700" y="275"/>
                </a:cubicBezTo>
                <a:cubicBezTo>
                  <a:pt x="1700" y="250"/>
                  <a:pt x="1700" y="200"/>
                  <a:pt x="1700" y="200"/>
                </a:cubicBezTo>
                <a:lnTo>
                  <a:pt x="1700" y="200"/>
                </a:lnTo>
                <a:cubicBezTo>
                  <a:pt x="1650" y="150"/>
                  <a:pt x="1600" y="124"/>
                  <a:pt x="1600" y="100"/>
                </a:cubicBezTo>
                <a:cubicBezTo>
                  <a:pt x="1575" y="100"/>
                  <a:pt x="1550" y="124"/>
                  <a:pt x="1550" y="124"/>
                </a:cubicBezTo>
                <a:cubicBezTo>
                  <a:pt x="1550" y="124"/>
                  <a:pt x="1525" y="100"/>
                  <a:pt x="1500" y="124"/>
                </a:cubicBezTo>
                <a:cubicBezTo>
                  <a:pt x="1474" y="124"/>
                  <a:pt x="1425" y="124"/>
                  <a:pt x="1425" y="124"/>
                </a:cubicBezTo>
                <a:cubicBezTo>
                  <a:pt x="1425" y="124"/>
                  <a:pt x="1400" y="100"/>
                  <a:pt x="1400" y="75"/>
                </a:cubicBezTo>
                <a:cubicBezTo>
                  <a:pt x="1400" y="50"/>
                  <a:pt x="1375" y="50"/>
                  <a:pt x="1375" y="50"/>
                </a:cubicBezTo>
                <a:lnTo>
                  <a:pt x="1375" y="50"/>
                </a:lnTo>
                <a:cubicBezTo>
                  <a:pt x="1300" y="50"/>
                  <a:pt x="1300" y="50"/>
                  <a:pt x="1300" y="50"/>
                </a:cubicBezTo>
                <a:cubicBezTo>
                  <a:pt x="1300" y="50"/>
                  <a:pt x="1225" y="0"/>
                  <a:pt x="1200" y="50"/>
                </a:cubicBezTo>
                <a:cubicBezTo>
                  <a:pt x="1175" y="75"/>
                  <a:pt x="1149" y="50"/>
                  <a:pt x="1125" y="50"/>
                </a:cubicBezTo>
                <a:cubicBezTo>
                  <a:pt x="1075" y="50"/>
                  <a:pt x="1049" y="75"/>
                  <a:pt x="1025" y="75"/>
                </a:cubicBezTo>
                <a:cubicBezTo>
                  <a:pt x="1000" y="100"/>
                  <a:pt x="975" y="75"/>
                  <a:pt x="949" y="75"/>
                </a:cubicBezTo>
                <a:cubicBezTo>
                  <a:pt x="925" y="100"/>
                  <a:pt x="925" y="150"/>
                  <a:pt x="925" y="150"/>
                </a:cubicBezTo>
                <a:cubicBezTo>
                  <a:pt x="749" y="124"/>
                  <a:pt x="749" y="124"/>
                  <a:pt x="749" y="124"/>
                </a:cubicBezTo>
                <a:cubicBezTo>
                  <a:pt x="749" y="124"/>
                  <a:pt x="700" y="75"/>
                  <a:pt x="675" y="75"/>
                </a:cubicBezTo>
                <a:cubicBezTo>
                  <a:pt x="625" y="75"/>
                  <a:pt x="575" y="150"/>
                  <a:pt x="575" y="150"/>
                </a:cubicBezTo>
                <a:cubicBezTo>
                  <a:pt x="575" y="200"/>
                  <a:pt x="575" y="200"/>
                  <a:pt x="575" y="200"/>
                </a:cubicBezTo>
                <a:cubicBezTo>
                  <a:pt x="575" y="250"/>
                  <a:pt x="549" y="275"/>
                  <a:pt x="549" y="300"/>
                </a:cubicBezTo>
                <a:cubicBezTo>
                  <a:pt x="525" y="324"/>
                  <a:pt x="525" y="350"/>
                  <a:pt x="525" y="400"/>
                </a:cubicBezTo>
                <a:cubicBezTo>
                  <a:pt x="525" y="450"/>
                  <a:pt x="449" y="550"/>
                  <a:pt x="449" y="600"/>
                </a:cubicBezTo>
                <a:cubicBezTo>
                  <a:pt x="449" y="650"/>
                  <a:pt x="375" y="675"/>
                  <a:pt x="375" y="700"/>
                </a:cubicBezTo>
                <a:cubicBezTo>
                  <a:pt x="375" y="724"/>
                  <a:pt x="349" y="800"/>
                  <a:pt x="349" y="849"/>
                </a:cubicBezTo>
                <a:cubicBezTo>
                  <a:pt x="349" y="924"/>
                  <a:pt x="324" y="875"/>
                  <a:pt x="324" y="924"/>
                </a:cubicBezTo>
                <a:cubicBezTo>
                  <a:pt x="324" y="975"/>
                  <a:pt x="300" y="950"/>
                  <a:pt x="275" y="975"/>
                </a:cubicBezTo>
                <a:cubicBezTo>
                  <a:pt x="224" y="1000"/>
                  <a:pt x="224" y="1024"/>
                  <a:pt x="224" y="975"/>
                </a:cubicBezTo>
                <a:cubicBezTo>
                  <a:pt x="224" y="950"/>
                  <a:pt x="174" y="950"/>
                  <a:pt x="149" y="975"/>
                </a:cubicBezTo>
                <a:cubicBezTo>
                  <a:pt x="124" y="1000"/>
                  <a:pt x="100" y="975"/>
                  <a:pt x="75" y="975"/>
                </a:cubicBezTo>
                <a:cubicBezTo>
                  <a:pt x="75" y="975"/>
                  <a:pt x="24" y="1000"/>
                  <a:pt x="0" y="1024"/>
                </a:cubicBezTo>
                <a:cubicBezTo>
                  <a:pt x="24" y="1050"/>
                  <a:pt x="24" y="1100"/>
                  <a:pt x="24" y="1125"/>
                </a:cubicBezTo>
                <a:lnTo>
                  <a:pt x="24" y="1125"/>
                </a:lnTo>
                <a:cubicBezTo>
                  <a:pt x="49" y="1125"/>
                  <a:pt x="75" y="1100"/>
                  <a:pt x="75" y="1100"/>
                </a:cubicBezTo>
                <a:cubicBezTo>
                  <a:pt x="124" y="1100"/>
                  <a:pt x="400" y="1100"/>
                  <a:pt x="400" y="1100"/>
                </a:cubicBezTo>
                <a:cubicBezTo>
                  <a:pt x="400" y="1100"/>
                  <a:pt x="425" y="1150"/>
                  <a:pt x="400" y="1175"/>
                </a:cubicBezTo>
                <a:cubicBezTo>
                  <a:pt x="400" y="1225"/>
                  <a:pt x="425" y="1200"/>
                  <a:pt x="449" y="1250"/>
                </a:cubicBezTo>
                <a:cubicBezTo>
                  <a:pt x="475" y="1300"/>
                  <a:pt x="475" y="1325"/>
                  <a:pt x="525" y="1325"/>
                </a:cubicBezTo>
                <a:cubicBezTo>
                  <a:pt x="575" y="1300"/>
                  <a:pt x="625" y="1300"/>
                  <a:pt x="625" y="1300"/>
                </a:cubicBezTo>
                <a:cubicBezTo>
                  <a:pt x="649" y="1300"/>
                  <a:pt x="649" y="1225"/>
                  <a:pt x="675" y="1225"/>
                </a:cubicBezTo>
                <a:cubicBezTo>
                  <a:pt x="700" y="1200"/>
                  <a:pt x="749" y="1225"/>
                  <a:pt x="749" y="1225"/>
                </a:cubicBezTo>
                <a:cubicBezTo>
                  <a:pt x="749" y="1225"/>
                  <a:pt x="749" y="1225"/>
                  <a:pt x="800" y="1225"/>
                </a:cubicBezTo>
                <a:cubicBezTo>
                  <a:pt x="825" y="1225"/>
                  <a:pt x="849" y="1225"/>
                  <a:pt x="849" y="1250"/>
                </a:cubicBezTo>
                <a:cubicBezTo>
                  <a:pt x="849" y="1275"/>
                  <a:pt x="849" y="1300"/>
                  <a:pt x="875" y="1325"/>
                </a:cubicBezTo>
                <a:cubicBezTo>
                  <a:pt x="875" y="1325"/>
                  <a:pt x="825" y="1450"/>
                  <a:pt x="849" y="1450"/>
                </a:cubicBezTo>
                <a:cubicBezTo>
                  <a:pt x="875" y="1475"/>
                  <a:pt x="900" y="1500"/>
                  <a:pt x="900" y="1525"/>
                </a:cubicBezTo>
                <a:cubicBezTo>
                  <a:pt x="900" y="1550"/>
                  <a:pt x="875" y="1600"/>
                  <a:pt x="900" y="1600"/>
                </a:cubicBezTo>
                <a:cubicBezTo>
                  <a:pt x="925" y="1600"/>
                  <a:pt x="925" y="1575"/>
                  <a:pt x="949" y="1575"/>
                </a:cubicBezTo>
                <a:cubicBezTo>
                  <a:pt x="975" y="1575"/>
                  <a:pt x="1000" y="1575"/>
                  <a:pt x="1025" y="1575"/>
                </a:cubicBezTo>
                <a:cubicBezTo>
                  <a:pt x="1049" y="1575"/>
                  <a:pt x="1049" y="1575"/>
                  <a:pt x="1049" y="1575"/>
                </a:cubicBezTo>
                <a:cubicBezTo>
                  <a:pt x="1075" y="1575"/>
                  <a:pt x="1075" y="1600"/>
                  <a:pt x="1075" y="1600"/>
                </a:cubicBezTo>
                <a:lnTo>
                  <a:pt x="1100" y="1625"/>
                </a:lnTo>
                <a:cubicBezTo>
                  <a:pt x="1125" y="1600"/>
                  <a:pt x="1175" y="1600"/>
                  <a:pt x="1175" y="1625"/>
                </a:cubicBezTo>
                <a:cubicBezTo>
                  <a:pt x="1175" y="1625"/>
                  <a:pt x="1175" y="1675"/>
                  <a:pt x="1200" y="1650"/>
                </a:cubicBezTo>
                <a:cubicBezTo>
                  <a:pt x="1225" y="1650"/>
                  <a:pt x="1250" y="1675"/>
                  <a:pt x="1275" y="1675"/>
                </a:cubicBezTo>
                <a:cubicBezTo>
                  <a:pt x="1300" y="1675"/>
                  <a:pt x="1325" y="1675"/>
                  <a:pt x="1325" y="1675"/>
                </a:cubicBezTo>
                <a:cubicBezTo>
                  <a:pt x="1325" y="1650"/>
                  <a:pt x="1350" y="1650"/>
                  <a:pt x="1350" y="1650"/>
                </a:cubicBezTo>
                <a:cubicBezTo>
                  <a:pt x="1350" y="1675"/>
                  <a:pt x="1375" y="1700"/>
                  <a:pt x="1400" y="1700"/>
                </a:cubicBezTo>
                <a:cubicBezTo>
                  <a:pt x="1425" y="1700"/>
                  <a:pt x="1474" y="1700"/>
                  <a:pt x="1474" y="1725"/>
                </a:cubicBezTo>
                <a:cubicBezTo>
                  <a:pt x="1474" y="1750"/>
                  <a:pt x="1500" y="1800"/>
                  <a:pt x="1500" y="1800"/>
                </a:cubicBezTo>
                <a:cubicBezTo>
                  <a:pt x="1525" y="1825"/>
                  <a:pt x="1575" y="1800"/>
                  <a:pt x="1575" y="1800"/>
                </a:cubicBezTo>
                <a:cubicBezTo>
                  <a:pt x="1575" y="1800"/>
                  <a:pt x="1600" y="1800"/>
                  <a:pt x="1600" y="1775"/>
                </a:cubicBezTo>
                <a:cubicBezTo>
                  <a:pt x="1600" y="1725"/>
                  <a:pt x="1600" y="1700"/>
                  <a:pt x="1575" y="1700"/>
                </a:cubicBezTo>
                <a:cubicBezTo>
                  <a:pt x="1575" y="1700"/>
                  <a:pt x="1550" y="1725"/>
                  <a:pt x="1525" y="1725"/>
                </a:cubicBezTo>
                <a:cubicBezTo>
                  <a:pt x="1500" y="1700"/>
                  <a:pt x="1474" y="1650"/>
                  <a:pt x="1450" y="1650"/>
                </a:cubicBezTo>
                <a:cubicBezTo>
                  <a:pt x="1450" y="1625"/>
                  <a:pt x="1474" y="1575"/>
                  <a:pt x="1474" y="1550"/>
                </a:cubicBezTo>
                <a:cubicBezTo>
                  <a:pt x="1474" y="1525"/>
                  <a:pt x="1500" y="1450"/>
                  <a:pt x="1474" y="1450"/>
                </a:cubicBezTo>
                <a:cubicBezTo>
                  <a:pt x="1474" y="1450"/>
                  <a:pt x="1474" y="1425"/>
                  <a:pt x="1500" y="1400"/>
                </a:cubicBezTo>
                <a:cubicBezTo>
                  <a:pt x="1525" y="1375"/>
                  <a:pt x="1474" y="1350"/>
                  <a:pt x="1525" y="1350"/>
                </a:cubicBezTo>
                <a:cubicBezTo>
                  <a:pt x="1550" y="1350"/>
                  <a:pt x="1625" y="1350"/>
                  <a:pt x="1625" y="1325"/>
                </a:cubicBezTo>
                <a:lnTo>
                  <a:pt x="1625" y="1325"/>
                </a:lnTo>
                <a:cubicBezTo>
                  <a:pt x="1650" y="1300"/>
                  <a:pt x="1650" y="1300"/>
                  <a:pt x="1650" y="1300"/>
                </a:cubicBezTo>
                <a:cubicBezTo>
                  <a:pt x="1625" y="1275"/>
                  <a:pt x="1600" y="1225"/>
                  <a:pt x="1575" y="1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4" name="Freeform 160">
            <a:extLst>
              <a:ext uri="{FF2B5EF4-FFF2-40B4-BE49-F238E27FC236}">
                <a16:creationId xmlns:a16="http://schemas.microsoft.com/office/drawing/2014/main" id="{BEF138C2-EA22-8B42-96CB-E9888BF5CD89}"/>
              </a:ext>
            </a:extLst>
          </p:cNvPr>
          <p:cNvSpPr>
            <a:spLocks noChangeArrowheads="1"/>
          </p:cNvSpPr>
          <p:nvPr/>
        </p:nvSpPr>
        <p:spPr bwMode="auto">
          <a:xfrm>
            <a:off x="6619123" y="4908034"/>
            <a:ext cx="47812" cy="64687"/>
          </a:xfrm>
          <a:custGeom>
            <a:avLst/>
            <a:gdLst>
              <a:gd name="T0" fmla="*/ 25 w 150"/>
              <a:gd name="T1" fmla="*/ 100 h 201"/>
              <a:gd name="T2" fmla="*/ 25 w 150"/>
              <a:gd name="T3" fmla="*/ 100 h 201"/>
              <a:gd name="T4" fmla="*/ 50 w 150"/>
              <a:gd name="T5" fmla="*/ 200 h 201"/>
              <a:gd name="T6" fmla="*/ 75 w 150"/>
              <a:gd name="T7" fmla="*/ 175 h 201"/>
              <a:gd name="T8" fmla="*/ 149 w 150"/>
              <a:gd name="T9" fmla="*/ 49 h 201"/>
              <a:gd name="T10" fmla="*/ 125 w 150"/>
              <a:gd name="T11" fmla="*/ 49 h 201"/>
              <a:gd name="T12" fmla="*/ 125 w 150"/>
              <a:gd name="T13" fmla="*/ 0 h 201"/>
              <a:gd name="T14" fmla="*/ 75 w 150"/>
              <a:gd name="T15" fmla="*/ 0 h 201"/>
              <a:gd name="T16" fmla="*/ 25 w 150"/>
              <a:gd name="T17" fmla="*/ 25 h 201"/>
              <a:gd name="T18" fmla="*/ 0 w 150"/>
              <a:gd name="T19" fmla="*/ 25 h 201"/>
              <a:gd name="T20" fmla="*/ 0 w 150"/>
              <a:gd name="T21" fmla="*/ 25 h 201"/>
              <a:gd name="T22" fmla="*/ 25 w 150"/>
              <a:gd name="T23" fmla="*/ 1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0" h="201">
                <a:moveTo>
                  <a:pt x="25" y="100"/>
                </a:moveTo>
                <a:lnTo>
                  <a:pt x="25" y="100"/>
                </a:lnTo>
                <a:cubicBezTo>
                  <a:pt x="25" y="100"/>
                  <a:pt x="25" y="149"/>
                  <a:pt x="50" y="200"/>
                </a:cubicBezTo>
                <a:cubicBezTo>
                  <a:pt x="50" y="175"/>
                  <a:pt x="75" y="175"/>
                  <a:pt x="75" y="175"/>
                </a:cubicBezTo>
                <a:cubicBezTo>
                  <a:pt x="100" y="149"/>
                  <a:pt x="149" y="49"/>
                  <a:pt x="149" y="49"/>
                </a:cubicBezTo>
                <a:cubicBezTo>
                  <a:pt x="125" y="49"/>
                  <a:pt x="125" y="49"/>
                  <a:pt x="125" y="49"/>
                </a:cubicBezTo>
                <a:cubicBezTo>
                  <a:pt x="125" y="49"/>
                  <a:pt x="125" y="25"/>
                  <a:pt x="125" y="0"/>
                </a:cubicBezTo>
                <a:cubicBezTo>
                  <a:pt x="100" y="0"/>
                  <a:pt x="75" y="0"/>
                  <a:pt x="75" y="0"/>
                </a:cubicBezTo>
                <a:cubicBezTo>
                  <a:pt x="75" y="0"/>
                  <a:pt x="100" y="25"/>
                  <a:pt x="25" y="25"/>
                </a:cubicBezTo>
                <a:cubicBezTo>
                  <a:pt x="25" y="25"/>
                  <a:pt x="25" y="25"/>
                  <a:pt x="0" y="25"/>
                </a:cubicBezTo>
                <a:lnTo>
                  <a:pt x="0" y="25"/>
                </a:lnTo>
                <a:lnTo>
                  <a:pt x="25" y="1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5" name="Freeform 161">
            <a:extLst>
              <a:ext uri="{FF2B5EF4-FFF2-40B4-BE49-F238E27FC236}">
                <a16:creationId xmlns:a16="http://schemas.microsoft.com/office/drawing/2014/main" id="{71DE2E1B-584B-804B-AC7C-CBCC2CEEA660}"/>
              </a:ext>
            </a:extLst>
          </p:cNvPr>
          <p:cNvSpPr>
            <a:spLocks noChangeArrowheads="1"/>
          </p:cNvSpPr>
          <p:nvPr/>
        </p:nvSpPr>
        <p:spPr bwMode="auto">
          <a:xfrm>
            <a:off x="6650060" y="5155533"/>
            <a:ext cx="319216" cy="510465"/>
          </a:xfrm>
          <a:custGeom>
            <a:avLst/>
            <a:gdLst>
              <a:gd name="T0" fmla="*/ 1000 w 1001"/>
              <a:gd name="T1" fmla="*/ 400 h 1601"/>
              <a:gd name="T2" fmla="*/ 1000 w 1001"/>
              <a:gd name="T3" fmla="*/ 400 h 1601"/>
              <a:gd name="T4" fmla="*/ 975 w 1001"/>
              <a:gd name="T5" fmla="*/ 225 h 1601"/>
              <a:gd name="T6" fmla="*/ 950 w 1001"/>
              <a:gd name="T7" fmla="*/ 0 h 1601"/>
              <a:gd name="T8" fmla="*/ 950 w 1001"/>
              <a:gd name="T9" fmla="*/ 0 h 1601"/>
              <a:gd name="T10" fmla="*/ 850 w 1001"/>
              <a:gd name="T11" fmla="*/ 50 h 1601"/>
              <a:gd name="T12" fmla="*/ 800 w 1001"/>
              <a:gd name="T13" fmla="*/ 75 h 1601"/>
              <a:gd name="T14" fmla="*/ 750 w 1001"/>
              <a:gd name="T15" fmla="*/ 50 h 1601"/>
              <a:gd name="T16" fmla="*/ 700 w 1001"/>
              <a:gd name="T17" fmla="*/ 100 h 1601"/>
              <a:gd name="T18" fmla="*/ 650 w 1001"/>
              <a:gd name="T19" fmla="*/ 100 h 1601"/>
              <a:gd name="T20" fmla="*/ 575 w 1001"/>
              <a:gd name="T21" fmla="*/ 125 h 1601"/>
              <a:gd name="T22" fmla="*/ 550 w 1001"/>
              <a:gd name="T23" fmla="*/ 75 h 1601"/>
              <a:gd name="T24" fmla="*/ 475 w 1001"/>
              <a:gd name="T25" fmla="*/ 100 h 1601"/>
              <a:gd name="T26" fmla="*/ 425 w 1001"/>
              <a:gd name="T27" fmla="*/ 100 h 1601"/>
              <a:gd name="T28" fmla="*/ 425 w 1001"/>
              <a:gd name="T29" fmla="*/ 125 h 1601"/>
              <a:gd name="T30" fmla="*/ 475 w 1001"/>
              <a:gd name="T31" fmla="*/ 325 h 1601"/>
              <a:gd name="T32" fmla="*/ 525 w 1001"/>
              <a:gd name="T33" fmla="*/ 375 h 1601"/>
              <a:gd name="T34" fmla="*/ 525 w 1001"/>
              <a:gd name="T35" fmla="*/ 475 h 1601"/>
              <a:gd name="T36" fmla="*/ 475 w 1001"/>
              <a:gd name="T37" fmla="*/ 525 h 1601"/>
              <a:gd name="T38" fmla="*/ 475 w 1001"/>
              <a:gd name="T39" fmla="*/ 625 h 1601"/>
              <a:gd name="T40" fmla="*/ 375 w 1001"/>
              <a:gd name="T41" fmla="*/ 500 h 1601"/>
              <a:gd name="T42" fmla="*/ 400 w 1001"/>
              <a:gd name="T43" fmla="*/ 375 h 1601"/>
              <a:gd name="T44" fmla="*/ 325 w 1001"/>
              <a:gd name="T45" fmla="*/ 375 h 1601"/>
              <a:gd name="T46" fmla="*/ 250 w 1001"/>
              <a:gd name="T47" fmla="*/ 325 h 1601"/>
              <a:gd name="T48" fmla="*/ 0 w 1001"/>
              <a:gd name="T49" fmla="*/ 425 h 1601"/>
              <a:gd name="T50" fmla="*/ 25 w 1001"/>
              <a:gd name="T51" fmla="*/ 500 h 1601"/>
              <a:gd name="T52" fmla="*/ 25 w 1001"/>
              <a:gd name="T53" fmla="*/ 500 h 1601"/>
              <a:gd name="T54" fmla="*/ 25 w 1001"/>
              <a:gd name="T55" fmla="*/ 525 h 1601"/>
              <a:gd name="T56" fmla="*/ 150 w 1001"/>
              <a:gd name="T57" fmla="*/ 550 h 1601"/>
              <a:gd name="T58" fmla="*/ 250 w 1001"/>
              <a:gd name="T59" fmla="*/ 599 h 1601"/>
              <a:gd name="T60" fmla="*/ 250 w 1001"/>
              <a:gd name="T61" fmla="*/ 725 h 1601"/>
              <a:gd name="T62" fmla="*/ 225 w 1001"/>
              <a:gd name="T63" fmla="*/ 825 h 1601"/>
              <a:gd name="T64" fmla="*/ 275 w 1001"/>
              <a:gd name="T65" fmla="*/ 900 h 1601"/>
              <a:gd name="T66" fmla="*/ 225 w 1001"/>
              <a:gd name="T67" fmla="*/ 950 h 1601"/>
              <a:gd name="T68" fmla="*/ 200 w 1001"/>
              <a:gd name="T69" fmla="*/ 1050 h 1601"/>
              <a:gd name="T70" fmla="*/ 100 w 1001"/>
              <a:gd name="T71" fmla="*/ 1150 h 1601"/>
              <a:gd name="T72" fmla="*/ 100 w 1001"/>
              <a:gd name="T73" fmla="*/ 1150 h 1601"/>
              <a:gd name="T74" fmla="*/ 150 w 1001"/>
              <a:gd name="T75" fmla="*/ 1325 h 1601"/>
              <a:gd name="T76" fmla="*/ 175 w 1001"/>
              <a:gd name="T77" fmla="*/ 1500 h 1601"/>
              <a:gd name="T78" fmla="*/ 175 w 1001"/>
              <a:gd name="T79" fmla="*/ 1600 h 1601"/>
              <a:gd name="T80" fmla="*/ 250 w 1001"/>
              <a:gd name="T81" fmla="*/ 1600 h 1601"/>
              <a:gd name="T82" fmla="*/ 250 w 1001"/>
              <a:gd name="T83" fmla="*/ 1550 h 1601"/>
              <a:gd name="T84" fmla="*/ 225 w 1001"/>
              <a:gd name="T85" fmla="*/ 1525 h 1601"/>
              <a:gd name="T86" fmla="*/ 350 w 1001"/>
              <a:gd name="T87" fmla="*/ 1400 h 1601"/>
              <a:gd name="T88" fmla="*/ 475 w 1001"/>
              <a:gd name="T89" fmla="*/ 1325 h 1601"/>
              <a:gd name="T90" fmla="*/ 500 w 1001"/>
              <a:gd name="T91" fmla="*/ 1200 h 1601"/>
              <a:gd name="T92" fmla="*/ 475 w 1001"/>
              <a:gd name="T93" fmla="*/ 1075 h 1601"/>
              <a:gd name="T94" fmla="*/ 425 w 1001"/>
              <a:gd name="T95" fmla="*/ 950 h 1601"/>
              <a:gd name="T96" fmla="*/ 450 w 1001"/>
              <a:gd name="T97" fmla="*/ 900 h 1601"/>
              <a:gd name="T98" fmla="*/ 475 w 1001"/>
              <a:gd name="T99" fmla="*/ 850 h 1601"/>
              <a:gd name="T100" fmla="*/ 575 w 1001"/>
              <a:gd name="T101" fmla="*/ 800 h 1601"/>
              <a:gd name="T102" fmla="*/ 650 w 1001"/>
              <a:gd name="T103" fmla="*/ 675 h 1601"/>
              <a:gd name="T104" fmla="*/ 850 w 1001"/>
              <a:gd name="T105" fmla="*/ 599 h 1601"/>
              <a:gd name="T106" fmla="*/ 1000 w 1001"/>
              <a:gd name="T107" fmla="*/ 400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001" h="1601">
                <a:moveTo>
                  <a:pt x="1000" y="400"/>
                </a:moveTo>
                <a:lnTo>
                  <a:pt x="1000" y="400"/>
                </a:lnTo>
                <a:cubicBezTo>
                  <a:pt x="975" y="375"/>
                  <a:pt x="975" y="275"/>
                  <a:pt x="975" y="225"/>
                </a:cubicBezTo>
                <a:cubicBezTo>
                  <a:pt x="975" y="175"/>
                  <a:pt x="950" y="50"/>
                  <a:pt x="950" y="0"/>
                </a:cubicBezTo>
                <a:lnTo>
                  <a:pt x="950" y="0"/>
                </a:lnTo>
                <a:cubicBezTo>
                  <a:pt x="925" y="25"/>
                  <a:pt x="875" y="25"/>
                  <a:pt x="850" y="50"/>
                </a:cubicBezTo>
                <a:cubicBezTo>
                  <a:pt x="850" y="75"/>
                  <a:pt x="825" y="50"/>
                  <a:pt x="800" y="75"/>
                </a:cubicBezTo>
                <a:cubicBezTo>
                  <a:pt x="775" y="75"/>
                  <a:pt x="750" y="75"/>
                  <a:pt x="750" y="50"/>
                </a:cubicBezTo>
                <a:cubicBezTo>
                  <a:pt x="725" y="50"/>
                  <a:pt x="700" y="75"/>
                  <a:pt x="700" y="100"/>
                </a:cubicBezTo>
                <a:cubicBezTo>
                  <a:pt x="700" y="125"/>
                  <a:pt x="675" y="100"/>
                  <a:pt x="650" y="100"/>
                </a:cubicBezTo>
                <a:cubicBezTo>
                  <a:pt x="650" y="100"/>
                  <a:pt x="600" y="125"/>
                  <a:pt x="575" y="125"/>
                </a:cubicBezTo>
                <a:cubicBezTo>
                  <a:pt x="550" y="125"/>
                  <a:pt x="575" y="100"/>
                  <a:pt x="550" y="75"/>
                </a:cubicBezTo>
                <a:cubicBezTo>
                  <a:pt x="525" y="75"/>
                  <a:pt x="500" y="100"/>
                  <a:pt x="475" y="100"/>
                </a:cubicBezTo>
                <a:cubicBezTo>
                  <a:pt x="475" y="100"/>
                  <a:pt x="450" y="100"/>
                  <a:pt x="425" y="100"/>
                </a:cubicBezTo>
                <a:lnTo>
                  <a:pt x="425" y="125"/>
                </a:lnTo>
                <a:cubicBezTo>
                  <a:pt x="400" y="175"/>
                  <a:pt x="475" y="275"/>
                  <a:pt x="475" y="325"/>
                </a:cubicBezTo>
                <a:cubicBezTo>
                  <a:pt x="500" y="350"/>
                  <a:pt x="525" y="350"/>
                  <a:pt x="525" y="375"/>
                </a:cubicBezTo>
                <a:cubicBezTo>
                  <a:pt x="550" y="400"/>
                  <a:pt x="525" y="400"/>
                  <a:pt x="525" y="475"/>
                </a:cubicBezTo>
                <a:cubicBezTo>
                  <a:pt x="525" y="550"/>
                  <a:pt x="500" y="500"/>
                  <a:pt x="475" y="525"/>
                </a:cubicBezTo>
                <a:cubicBezTo>
                  <a:pt x="450" y="550"/>
                  <a:pt x="475" y="599"/>
                  <a:pt x="475" y="625"/>
                </a:cubicBezTo>
                <a:cubicBezTo>
                  <a:pt x="450" y="625"/>
                  <a:pt x="375" y="525"/>
                  <a:pt x="375" y="500"/>
                </a:cubicBezTo>
                <a:cubicBezTo>
                  <a:pt x="375" y="500"/>
                  <a:pt x="400" y="425"/>
                  <a:pt x="400" y="375"/>
                </a:cubicBezTo>
                <a:cubicBezTo>
                  <a:pt x="400" y="350"/>
                  <a:pt x="350" y="375"/>
                  <a:pt x="325" y="375"/>
                </a:cubicBezTo>
                <a:cubicBezTo>
                  <a:pt x="300" y="375"/>
                  <a:pt x="275" y="325"/>
                  <a:pt x="250" y="325"/>
                </a:cubicBezTo>
                <a:lnTo>
                  <a:pt x="0" y="425"/>
                </a:lnTo>
                <a:cubicBezTo>
                  <a:pt x="25" y="500"/>
                  <a:pt x="25" y="500"/>
                  <a:pt x="25" y="500"/>
                </a:cubicBezTo>
                <a:lnTo>
                  <a:pt x="25" y="500"/>
                </a:lnTo>
                <a:cubicBezTo>
                  <a:pt x="25" y="525"/>
                  <a:pt x="25" y="525"/>
                  <a:pt x="25" y="525"/>
                </a:cubicBezTo>
                <a:cubicBezTo>
                  <a:pt x="25" y="525"/>
                  <a:pt x="100" y="525"/>
                  <a:pt x="150" y="550"/>
                </a:cubicBezTo>
                <a:cubicBezTo>
                  <a:pt x="175" y="575"/>
                  <a:pt x="250" y="575"/>
                  <a:pt x="250" y="599"/>
                </a:cubicBezTo>
                <a:cubicBezTo>
                  <a:pt x="275" y="599"/>
                  <a:pt x="250" y="699"/>
                  <a:pt x="250" y="725"/>
                </a:cubicBezTo>
                <a:cubicBezTo>
                  <a:pt x="275" y="775"/>
                  <a:pt x="200" y="800"/>
                  <a:pt x="225" y="825"/>
                </a:cubicBezTo>
                <a:cubicBezTo>
                  <a:pt x="250" y="850"/>
                  <a:pt x="250" y="875"/>
                  <a:pt x="275" y="900"/>
                </a:cubicBezTo>
                <a:lnTo>
                  <a:pt x="225" y="950"/>
                </a:lnTo>
                <a:cubicBezTo>
                  <a:pt x="200" y="975"/>
                  <a:pt x="225" y="1025"/>
                  <a:pt x="200" y="1050"/>
                </a:cubicBezTo>
                <a:cubicBezTo>
                  <a:pt x="175" y="1075"/>
                  <a:pt x="125" y="1125"/>
                  <a:pt x="100" y="1150"/>
                </a:cubicBezTo>
                <a:lnTo>
                  <a:pt x="100" y="1150"/>
                </a:lnTo>
                <a:cubicBezTo>
                  <a:pt x="100" y="1175"/>
                  <a:pt x="125" y="1300"/>
                  <a:pt x="150" y="1325"/>
                </a:cubicBezTo>
                <a:cubicBezTo>
                  <a:pt x="175" y="1350"/>
                  <a:pt x="175" y="1475"/>
                  <a:pt x="175" y="1500"/>
                </a:cubicBezTo>
                <a:lnTo>
                  <a:pt x="175" y="1600"/>
                </a:lnTo>
                <a:cubicBezTo>
                  <a:pt x="175" y="1600"/>
                  <a:pt x="225" y="1600"/>
                  <a:pt x="250" y="1600"/>
                </a:cubicBezTo>
                <a:cubicBezTo>
                  <a:pt x="250" y="1575"/>
                  <a:pt x="250" y="1550"/>
                  <a:pt x="250" y="1550"/>
                </a:cubicBezTo>
                <a:cubicBezTo>
                  <a:pt x="250" y="1500"/>
                  <a:pt x="225" y="1550"/>
                  <a:pt x="225" y="1525"/>
                </a:cubicBezTo>
                <a:cubicBezTo>
                  <a:pt x="200" y="1475"/>
                  <a:pt x="275" y="1425"/>
                  <a:pt x="350" y="1400"/>
                </a:cubicBezTo>
                <a:cubicBezTo>
                  <a:pt x="450" y="1375"/>
                  <a:pt x="475" y="1350"/>
                  <a:pt x="475" y="1325"/>
                </a:cubicBezTo>
                <a:cubicBezTo>
                  <a:pt x="475" y="1300"/>
                  <a:pt x="475" y="1225"/>
                  <a:pt x="500" y="1200"/>
                </a:cubicBezTo>
                <a:cubicBezTo>
                  <a:pt x="500" y="1175"/>
                  <a:pt x="475" y="1150"/>
                  <a:pt x="475" y="1075"/>
                </a:cubicBezTo>
                <a:cubicBezTo>
                  <a:pt x="450" y="1000"/>
                  <a:pt x="425" y="1000"/>
                  <a:pt x="425" y="950"/>
                </a:cubicBezTo>
                <a:cubicBezTo>
                  <a:pt x="425" y="925"/>
                  <a:pt x="425" y="900"/>
                  <a:pt x="450" y="900"/>
                </a:cubicBezTo>
                <a:cubicBezTo>
                  <a:pt x="475" y="875"/>
                  <a:pt x="475" y="875"/>
                  <a:pt x="475" y="850"/>
                </a:cubicBezTo>
                <a:cubicBezTo>
                  <a:pt x="500" y="800"/>
                  <a:pt x="525" y="825"/>
                  <a:pt x="575" y="800"/>
                </a:cubicBezTo>
                <a:cubicBezTo>
                  <a:pt x="600" y="750"/>
                  <a:pt x="600" y="725"/>
                  <a:pt x="650" y="675"/>
                </a:cubicBezTo>
                <a:cubicBezTo>
                  <a:pt x="725" y="625"/>
                  <a:pt x="775" y="625"/>
                  <a:pt x="850" y="599"/>
                </a:cubicBezTo>
                <a:cubicBezTo>
                  <a:pt x="900" y="575"/>
                  <a:pt x="1000" y="425"/>
                  <a:pt x="1000" y="4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6" name="Freeform 162">
            <a:extLst>
              <a:ext uri="{FF2B5EF4-FFF2-40B4-BE49-F238E27FC236}">
                <a16:creationId xmlns:a16="http://schemas.microsoft.com/office/drawing/2014/main" id="{246FDE99-C550-3143-80BC-DC6F643C2B81}"/>
              </a:ext>
            </a:extLst>
          </p:cNvPr>
          <p:cNvSpPr>
            <a:spLocks noChangeArrowheads="1"/>
          </p:cNvSpPr>
          <p:nvPr/>
        </p:nvSpPr>
        <p:spPr bwMode="auto">
          <a:xfrm>
            <a:off x="6634593" y="4860221"/>
            <a:ext cx="319217" cy="336091"/>
          </a:xfrm>
          <a:custGeom>
            <a:avLst/>
            <a:gdLst>
              <a:gd name="T0" fmla="*/ 950 w 1001"/>
              <a:gd name="T1" fmla="*/ 826 h 1052"/>
              <a:gd name="T2" fmla="*/ 950 w 1001"/>
              <a:gd name="T3" fmla="*/ 826 h 1052"/>
              <a:gd name="T4" fmla="*/ 900 w 1001"/>
              <a:gd name="T5" fmla="*/ 726 h 1052"/>
              <a:gd name="T6" fmla="*/ 900 w 1001"/>
              <a:gd name="T7" fmla="*/ 651 h 1052"/>
              <a:gd name="T8" fmla="*/ 925 w 1001"/>
              <a:gd name="T9" fmla="*/ 601 h 1052"/>
              <a:gd name="T10" fmla="*/ 875 w 1001"/>
              <a:gd name="T11" fmla="*/ 501 h 1052"/>
              <a:gd name="T12" fmla="*/ 900 w 1001"/>
              <a:gd name="T13" fmla="*/ 376 h 1052"/>
              <a:gd name="T14" fmla="*/ 750 w 1001"/>
              <a:gd name="T15" fmla="*/ 251 h 1052"/>
              <a:gd name="T16" fmla="*/ 750 w 1001"/>
              <a:gd name="T17" fmla="*/ 200 h 1052"/>
              <a:gd name="T18" fmla="*/ 400 w 1001"/>
              <a:gd name="T19" fmla="*/ 0 h 1052"/>
              <a:gd name="T20" fmla="*/ 350 w 1001"/>
              <a:gd name="T21" fmla="*/ 100 h 1052"/>
              <a:gd name="T22" fmla="*/ 350 w 1001"/>
              <a:gd name="T23" fmla="*/ 151 h 1052"/>
              <a:gd name="T24" fmla="*/ 200 w 1001"/>
              <a:gd name="T25" fmla="*/ 151 h 1052"/>
              <a:gd name="T26" fmla="*/ 200 w 1001"/>
              <a:gd name="T27" fmla="*/ 0 h 1052"/>
              <a:gd name="T28" fmla="*/ 125 w 1001"/>
              <a:gd name="T29" fmla="*/ 0 h 1052"/>
              <a:gd name="T30" fmla="*/ 75 w 1001"/>
              <a:gd name="T31" fmla="*/ 26 h 1052"/>
              <a:gd name="T32" fmla="*/ 99 w 1001"/>
              <a:gd name="T33" fmla="*/ 51 h 1052"/>
              <a:gd name="T34" fmla="*/ 125 w 1001"/>
              <a:gd name="T35" fmla="*/ 126 h 1052"/>
              <a:gd name="T36" fmla="*/ 75 w 1001"/>
              <a:gd name="T37" fmla="*/ 151 h 1052"/>
              <a:gd name="T38" fmla="*/ 75 w 1001"/>
              <a:gd name="T39" fmla="*/ 200 h 1052"/>
              <a:gd name="T40" fmla="*/ 99 w 1001"/>
              <a:gd name="T41" fmla="*/ 200 h 1052"/>
              <a:gd name="T42" fmla="*/ 25 w 1001"/>
              <a:gd name="T43" fmla="*/ 326 h 1052"/>
              <a:gd name="T44" fmla="*/ 0 w 1001"/>
              <a:gd name="T45" fmla="*/ 351 h 1052"/>
              <a:gd name="T46" fmla="*/ 50 w 1001"/>
              <a:gd name="T47" fmla="*/ 526 h 1052"/>
              <a:gd name="T48" fmla="*/ 99 w 1001"/>
              <a:gd name="T49" fmla="*/ 651 h 1052"/>
              <a:gd name="T50" fmla="*/ 125 w 1001"/>
              <a:gd name="T51" fmla="*/ 726 h 1052"/>
              <a:gd name="T52" fmla="*/ 75 w 1001"/>
              <a:gd name="T53" fmla="*/ 676 h 1052"/>
              <a:gd name="T54" fmla="*/ 50 w 1001"/>
              <a:gd name="T55" fmla="*/ 701 h 1052"/>
              <a:gd name="T56" fmla="*/ 50 w 1001"/>
              <a:gd name="T57" fmla="*/ 701 h 1052"/>
              <a:gd name="T58" fmla="*/ 125 w 1001"/>
              <a:gd name="T59" fmla="*/ 726 h 1052"/>
              <a:gd name="T60" fmla="*/ 200 w 1001"/>
              <a:gd name="T61" fmla="*/ 776 h 1052"/>
              <a:gd name="T62" fmla="*/ 325 w 1001"/>
              <a:gd name="T63" fmla="*/ 826 h 1052"/>
              <a:gd name="T64" fmla="*/ 350 w 1001"/>
              <a:gd name="T65" fmla="*/ 826 h 1052"/>
              <a:gd name="T66" fmla="*/ 400 w 1001"/>
              <a:gd name="T67" fmla="*/ 826 h 1052"/>
              <a:gd name="T68" fmla="*/ 425 w 1001"/>
              <a:gd name="T69" fmla="*/ 826 h 1052"/>
              <a:gd name="T70" fmla="*/ 475 w 1001"/>
              <a:gd name="T71" fmla="*/ 1026 h 1052"/>
              <a:gd name="T72" fmla="*/ 525 w 1001"/>
              <a:gd name="T73" fmla="*/ 1026 h 1052"/>
              <a:gd name="T74" fmla="*/ 600 w 1001"/>
              <a:gd name="T75" fmla="*/ 1001 h 1052"/>
              <a:gd name="T76" fmla="*/ 625 w 1001"/>
              <a:gd name="T77" fmla="*/ 1051 h 1052"/>
              <a:gd name="T78" fmla="*/ 700 w 1001"/>
              <a:gd name="T79" fmla="*/ 1026 h 1052"/>
              <a:gd name="T80" fmla="*/ 750 w 1001"/>
              <a:gd name="T81" fmla="*/ 1026 h 1052"/>
              <a:gd name="T82" fmla="*/ 800 w 1001"/>
              <a:gd name="T83" fmla="*/ 976 h 1052"/>
              <a:gd name="T84" fmla="*/ 850 w 1001"/>
              <a:gd name="T85" fmla="*/ 1001 h 1052"/>
              <a:gd name="T86" fmla="*/ 900 w 1001"/>
              <a:gd name="T87" fmla="*/ 976 h 1052"/>
              <a:gd name="T88" fmla="*/ 1000 w 1001"/>
              <a:gd name="T89" fmla="*/ 926 h 1052"/>
              <a:gd name="T90" fmla="*/ 950 w 1001"/>
              <a:gd name="T91" fmla="*/ 826 h 10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001" h="1052">
                <a:moveTo>
                  <a:pt x="950" y="826"/>
                </a:moveTo>
                <a:lnTo>
                  <a:pt x="950" y="826"/>
                </a:lnTo>
                <a:cubicBezTo>
                  <a:pt x="950" y="776"/>
                  <a:pt x="900" y="776"/>
                  <a:pt x="900" y="726"/>
                </a:cubicBezTo>
                <a:cubicBezTo>
                  <a:pt x="900" y="701"/>
                  <a:pt x="925" y="676"/>
                  <a:pt x="900" y="651"/>
                </a:cubicBezTo>
                <a:cubicBezTo>
                  <a:pt x="875" y="651"/>
                  <a:pt x="900" y="626"/>
                  <a:pt x="925" y="601"/>
                </a:cubicBezTo>
                <a:cubicBezTo>
                  <a:pt x="950" y="551"/>
                  <a:pt x="875" y="551"/>
                  <a:pt x="875" y="501"/>
                </a:cubicBezTo>
                <a:cubicBezTo>
                  <a:pt x="875" y="501"/>
                  <a:pt x="875" y="426"/>
                  <a:pt x="900" y="376"/>
                </a:cubicBezTo>
                <a:cubicBezTo>
                  <a:pt x="825" y="300"/>
                  <a:pt x="750" y="251"/>
                  <a:pt x="750" y="251"/>
                </a:cubicBezTo>
                <a:cubicBezTo>
                  <a:pt x="750" y="200"/>
                  <a:pt x="750" y="200"/>
                  <a:pt x="750" y="200"/>
                </a:cubicBezTo>
                <a:cubicBezTo>
                  <a:pt x="400" y="0"/>
                  <a:pt x="400" y="0"/>
                  <a:pt x="400" y="0"/>
                </a:cubicBezTo>
                <a:cubicBezTo>
                  <a:pt x="400" y="51"/>
                  <a:pt x="375" y="76"/>
                  <a:pt x="350" y="100"/>
                </a:cubicBezTo>
                <a:cubicBezTo>
                  <a:pt x="325" y="100"/>
                  <a:pt x="400" y="151"/>
                  <a:pt x="350" y="151"/>
                </a:cubicBezTo>
                <a:cubicBezTo>
                  <a:pt x="325" y="151"/>
                  <a:pt x="250" y="126"/>
                  <a:pt x="200" y="151"/>
                </a:cubicBezTo>
                <a:cubicBezTo>
                  <a:pt x="175" y="151"/>
                  <a:pt x="175" y="76"/>
                  <a:pt x="200" y="0"/>
                </a:cubicBezTo>
                <a:cubicBezTo>
                  <a:pt x="125" y="0"/>
                  <a:pt x="125" y="0"/>
                  <a:pt x="125" y="0"/>
                </a:cubicBezTo>
                <a:cubicBezTo>
                  <a:pt x="125" y="0"/>
                  <a:pt x="99" y="26"/>
                  <a:pt x="75" y="26"/>
                </a:cubicBezTo>
                <a:cubicBezTo>
                  <a:pt x="99" y="51"/>
                  <a:pt x="99" y="51"/>
                  <a:pt x="99" y="51"/>
                </a:cubicBezTo>
                <a:cubicBezTo>
                  <a:pt x="99" y="51"/>
                  <a:pt x="125" y="100"/>
                  <a:pt x="125" y="126"/>
                </a:cubicBezTo>
                <a:cubicBezTo>
                  <a:pt x="125" y="126"/>
                  <a:pt x="99" y="151"/>
                  <a:pt x="75" y="151"/>
                </a:cubicBezTo>
                <a:cubicBezTo>
                  <a:pt x="75" y="176"/>
                  <a:pt x="75" y="200"/>
                  <a:pt x="75" y="200"/>
                </a:cubicBezTo>
                <a:cubicBezTo>
                  <a:pt x="99" y="200"/>
                  <a:pt x="99" y="200"/>
                  <a:pt x="99" y="200"/>
                </a:cubicBezTo>
                <a:cubicBezTo>
                  <a:pt x="99" y="200"/>
                  <a:pt x="50" y="300"/>
                  <a:pt x="25" y="326"/>
                </a:cubicBezTo>
                <a:cubicBezTo>
                  <a:pt x="25" y="326"/>
                  <a:pt x="0" y="326"/>
                  <a:pt x="0" y="351"/>
                </a:cubicBezTo>
                <a:cubicBezTo>
                  <a:pt x="0" y="400"/>
                  <a:pt x="25" y="501"/>
                  <a:pt x="50" y="526"/>
                </a:cubicBezTo>
                <a:cubicBezTo>
                  <a:pt x="99" y="576"/>
                  <a:pt x="75" y="626"/>
                  <a:pt x="99" y="651"/>
                </a:cubicBezTo>
                <a:cubicBezTo>
                  <a:pt x="99" y="676"/>
                  <a:pt x="150" y="701"/>
                  <a:pt x="125" y="726"/>
                </a:cubicBezTo>
                <a:cubicBezTo>
                  <a:pt x="99" y="726"/>
                  <a:pt x="75" y="701"/>
                  <a:pt x="75" y="676"/>
                </a:cubicBezTo>
                <a:cubicBezTo>
                  <a:pt x="75" y="676"/>
                  <a:pt x="75" y="676"/>
                  <a:pt x="50" y="701"/>
                </a:cubicBezTo>
                <a:lnTo>
                  <a:pt x="50" y="701"/>
                </a:lnTo>
                <a:cubicBezTo>
                  <a:pt x="75" y="726"/>
                  <a:pt x="125" y="726"/>
                  <a:pt x="125" y="726"/>
                </a:cubicBezTo>
                <a:cubicBezTo>
                  <a:pt x="150" y="726"/>
                  <a:pt x="200" y="776"/>
                  <a:pt x="200" y="776"/>
                </a:cubicBezTo>
                <a:cubicBezTo>
                  <a:pt x="225" y="776"/>
                  <a:pt x="325" y="801"/>
                  <a:pt x="325" y="826"/>
                </a:cubicBezTo>
                <a:cubicBezTo>
                  <a:pt x="325" y="826"/>
                  <a:pt x="325" y="826"/>
                  <a:pt x="350" y="826"/>
                </a:cubicBezTo>
                <a:cubicBezTo>
                  <a:pt x="350" y="826"/>
                  <a:pt x="375" y="826"/>
                  <a:pt x="400" y="826"/>
                </a:cubicBezTo>
                <a:cubicBezTo>
                  <a:pt x="400" y="826"/>
                  <a:pt x="400" y="826"/>
                  <a:pt x="425" y="826"/>
                </a:cubicBezTo>
                <a:cubicBezTo>
                  <a:pt x="450" y="826"/>
                  <a:pt x="475" y="951"/>
                  <a:pt x="475" y="1026"/>
                </a:cubicBezTo>
                <a:cubicBezTo>
                  <a:pt x="500" y="1026"/>
                  <a:pt x="525" y="1026"/>
                  <a:pt x="525" y="1026"/>
                </a:cubicBezTo>
                <a:cubicBezTo>
                  <a:pt x="550" y="1026"/>
                  <a:pt x="575" y="1001"/>
                  <a:pt x="600" y="1001"/>
                </a:cubicBezTo>
                <a:cubicBezTo>
                  <a:pt x="625" y="1026"/>
                  <a:pt x="600" y="1051"/>
                  <a:pt x="625" y="1051"/>
                </a:cubicBezTo>
                <a:cubicBezTo>
                  <a:pt x="650" y="1051"/>
                  <a:pt x="700" y="1026"/>
                  <a:pt x="700" y="1026"/>
                </a:cubicBezTo>
                <a:cubicBezTo>
                  <a:pt x="725" y="1026"/>
                  <a:pt x="750" y="1051"/>
                  <a:pt x="750" y="1026"/>
                </a:cubicBezTo>
                <a:cubicBezTo>
                  <a:pt x="750" y="1001"/>
                  <a:pt x="775" y="976"/>
                  <a:pt x="800" y="976"/>
                </a:cubicBezTo>
                <a:cubicBezTo>
                  <a:pt x="800" y="1001"/>
                  <a:pt x="825" y="1001"/>
                  <a:pt x="850" y="1001"/>
                </a:cubicBezTo>
                <a:cubicBezTo>
                  <a:pt x="875" y="976"/>
                  <a:pt x="900" y="1001"/>
                  <a:pt x="900" y="976"/>
                </a:cubicBezTo>
                <a:cubicBezTo>
                  <a:pt x="925" y="951"/>
                  <a:pt x="975" y="951"/>
                  <a:pt x="1000" y="926"/>
                </a:cubicBezTo>
                <a:cubicBezTo>
                  <a:pt x="1000" y="876"/>
                  <a:pt x="950" y="901"/>
                  <a:pt x="950" y="8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7" name="Freeform 163">
            <a:extLst>
              <a:ext uri="{FF2B5EF4-FFF2-40B4-BE49-F238E27FC236}">
                <a16:creationId xmlns:a16="http://schemas.microsoft.com/office/drawing/2014/main" id="{3E3B4BA5-6D86-CB45-ACAF-3435B097CBC0}"/>
              </a:ext>
            </a:extLst>
          </p:cNvPr>
          <p:cNvSpPr>
            <a:spLocks noChangeArrowheads="1"/>
          </p:cNvSpPr>
          <p:nvPr/>
        </p:nvSpPr>
        <p:spPr bwMode="auto">
          <a:xfrm>
            <a:off x="6730215" y="5123189"/>
            <a:ext cx="95624" cy="232031"/>
          </a:xfrm>
          <a:custGeom>
            <a:avLst/>
            <a:gdLst>
              <a:gd name="T0" fmla="*/ 275 w 301"/>
              <a:gd name="T1" fmla="*/ 475 h 726"/>
              <a:gd name="T2" fmla="*/ 275 w 301"/>
              <a:gd name="T3" fmla="*/ 475 h 726"/>
              <a:gd name="T4" fmla="*/ 225 w 301"/>
              <a:gd name="T5" fmla="*/ 425 h 726"/>
              <a:gd name="T6" fmla="*/ 225 w 301"/>
              <a:gd name="T7" fmla="*/ 450 h 726"/>
              <a:gd name="T8" fmla="*/ 125 w 301"/>
              <a:gd name="T9" fmla="*/ 300 h 726"/>
              <a:gd name="T10" fmla="*/ 125 w 301"/>
              <a:gd name="T11" fmla="*/ 125 h 726"/>
              <a:gd name="T12" fmla="*/ 100 w 301"/>
              <a:gd name="T13" fmla="*/ 0 h 726"/>
              <a:gd name="T14" fmla="*/ 50 w 301"/>
              <a:gd name="T15" fmla="*/ 0 h 726"/>
              <a:gd name="T16" fmla="*/ 75 w 301"/>
              <a:gd name="T17" fmla="*/ 100 h 726"/>
              <a:gd name="T18" fmla="*/ 50 w 301"/>
              <a:gd name="T19" fmla="*/ 125 h 726"/>
              <a:gd name="T20" fmla="*/ 50 w 301"/>
              <a:gd name="T21" fmla="*/ 275 h 726"/>
              <a:gd name="T22" fmla="*/ 0 w 301"/>
              <a:gd name="T23" fmla="*/ 300 h 726"/>
              <a:gd name="T24" fmla="*/ 0 w 301"/>
              <a:gd name="T25" fmla="*/ 375 h 726"/>
              <a:gd name="T26" fmla="*/ 0 w 301"/>
              <a:gd name="T27" fmla="*/ 425 h 726"/>
              <a:gd name="T28" fmla="*/ 0 w 301"/>
              <a:gd name="T29" fmla="*/ 425 h 726"/>
              <a:gd name="T30" fmla="*/ 75 w 301"/>
              <a:gd name="T31" fmla="*/ 475 h 726"/>
              <a:gd name="T32" fmla="*/ 150 w 301"/>
              <a:gd name="T33" fmla="*/ 475 h 726"/>
              <a:gd name="T34" fmla="*/ 125 w 301"/>
              <a:gd name="T35" fmla="*/ 600 h 726"/>
              <a:gd name="T36" fmla="*/ 225 w 301"/>
              <a:gd name="T37" fmla="*/ 725 h 726"/>
              <a:gd name="T38" fmla="*/ 225 w 301"/>
              <a:gd name="T39" fmla="*/ 625 h 726"/>
              <a:gd name="T40" fmla="*/ 275 w 301"/>
              <a:gd name="T41" fmla="*/ 575 h 726"/>
              <a:gd name="T42" fmla="*/ 275 w 301"/>
              <a:gd name="T43" fmla="*/ 475 h 7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01" h="726">
                <a:moveTo>
                  <a:pt x="275" y="475"/>
                </a:moveTo>
                <a:lnTo>
                  <a:pt x="275" y="475"/>
                </a:lnTo>
                <a:cubicBezTo>
                  <a:pt x="275" y="450"/>
                  <a:pt x="250" y="450"/>
                  <a:pt x="225" y="425"/>
                </a:cubicBezTo>
                <a:cubicBezTo>
                  <a:pt x="225" y="425"/>
                  <a:pt x="225" y="425"/>
                  <a:pt x="225" y="450"/>
                </a:cubicBezTo>
                <a:cubicBezTo>
                  <a:pt x="200" y="475"/>
                  <a:pt x="125" y="375"/>
                  <a:pt x="125" y="300"/>
                </a:cubicBezTo>
                <a:cubicBezTo>
                  <a:pt x="100" y="225"/>
                  <a:pt x="150" y="200"/>
                  <a:pt x="125" y="125"/>
                </a:cubicBezTo>
                <a:cubicBezTo>
                  <a:pt x="100" y="75"/>
                  <a:pt x="75" y="25"/>
                  <a:pt x="100" y="0"/>
                </a:cubicBezTo>
                <a:cubicBezTo>
                  <a:pt x="75" y="0"/>
                  <a:pt x="50" y="0"/>
                  <a:pt x="50" y="0"/>
                </a:cubicBezTo>
                <a:cubicBezTo>
                  <a:pt x="50" y="25"/>
                  <a:pt x="75" y="75"/>
                  <a:pt x="75" y="100"/>
                </a:cubicBezTo>
                <a:cubicBezTo>
                  <a:pt x="75" y="125"/>
                  <a:pt x="50" y="100"/>
                  <a:pt x="50" y="125"/>
                </a:cubicBezTo>
                <a:cubicBezTo>
                  <a:pt x="25" y="150"/>
                  <a:pt x="25" y="250"/>
                  <a:pt x="50" y="275"/>
                </a:cubicBezTo>
                <a:cubicBezTo>
                  <a:pt x="75" y="300"/>
                  <a:pt x="0" y="275"/>
                  <a:pt x="0" y="300"/>
                </a:cubicBezTo>
                <a:cubicBezTo>
                  <a:pt x="0" y="325"/>
                  <a:pt x="0" y="375"/>
                  <a:pt x="0" y="375"/>
                </a:cubicBezTo>
                <a:cubicBezTo>
                  <a:pt x="0" y="400"/>
                  <a:pt x="0" y="400"/>
                  <a:pt x="0" y="425"/>
                </a:cubicBezTo>
                <a:lnTo>
                  <a:pt x="0" y="425"/>
                </a:lnTo>
                <a:cubicBezTo>
                  <a:pt x="25" y="425"/>
                  <a:pt x="50" y="475"/>
                  <a:pt x="75" y="475"/>
                </a:cubicBezTo>
                <a:cubicBezTo>
                  <a:pt x="100" y="475"/>
                  <a:pt x="150" y="450"/>
                  <a:pt x="150" y="475"/>
                </a:cubicBezTo>
                <a:cubicBezTo>
                  <a:pt x="150" y="525"/>
                  <a:pt x="125" y="600"/>
                  <a:pt x="125" y="600"/>
                </a:cubicBezTo>
                <a:cubicBezTo>
                  <a:pt x="125" y="625"/>
                  <a:pt x="200" y="725"/>
                  <a:pt x="225" y="725"/>
                </a:cubicBezTo>
                <a:cubicBezTo>
                  <a:pt x="225" y="699"/>
                  <a:pt x="200" y="650"/>
                  <a:pt x="225" y="625"/>
                </a:cubicBezTo>
                <a:cubicBezTo>
                  <a:pt x="250" y="600"/>
                  <a:pt x="275" y="650"/>
                  <a:pt x="275" y="575"/>
                </a:cubicBezTo>
                <a:cubicBezTo>
                  <a:pt x="275" y="500"/>
                  <a:pt x="300" y="500"/>
                  <a:pt x="275"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8" name="Freeform 164">
            <a:extLst>
              <a:ext uri="{FF2B5EF4-FFF2-40B4-BE49-F238E27FC236}">
                <a16:creationId xmlns:a16="http://schemas.microsoft.com/office/drawing/2014/main" id="{AF19F1DF-FB0B-E545-AE41-1F30A829FD6C}"/>
              </a:ext>
            </a:extLst>
          </p:cNvPr>
          <p:cNvSpPr>
            <a:spLocks noChangeArrowheads="1"/>
          </p:cNvSpPr>
          <p:nvPr/>
        </p:nvSpPr>
        <p:spPr bwMode="auto">
          <a:xfrm>
            <a:off x="10662065" y="5457874"/>
            <a:ext cx="95624" cy="80156"/>
          </a:xfrm>
          <a:custGeom>
            <a:avLst/>
            <a:gdLst>
              <a:gd name="T0" fmla="*/ 0 w 301"/>
              <a:gd name="T1" fmla="*/ 50 h 251"/>
              <a:gd name="T2" fmla="*/ 0 w 301"/>
              <a:gd name="T3" fmla="*/ 50 h 251"/>
              <a:gd name="T4" fmla="*/ 275 w 301"/>
              <a:gd name="T5" fmla="*/ 225 h 251"/>
              <a:gd name="T6" fmla="*/ 0 w 301"/>
              <a:gd name="T7" fmla="*/ 50 h 251"/>
            </a:gdLst>
            <a:ahLst/>
            <a:cxnLst>
              <a:cxn ang="0">
                <a:pos x="T0" y="T1"/>
              </a:cxn>
              <a:cxn ang="0">
                <a:pos x="T2" y="T3"/>
              </a:cxn>
              <a:cxn ang="0">
                <a:pos x="T4" y="T5"/>
              </a:cxn>
              <a:cxn ang="0">
                <a:pos x="T6" y="T7"/>
              </a:cxn>
            </a:cxnLst>
            <a:rect l="0" t="0" r="r" b="b"/>
            <a:pathLst>
              <a:path w="301" h="251">
                <a:moveTo>
                  <a:pt x="0" y="50"/>
                </a:moveTo>
                <a:lnTo>
                  <a:pt x="0" y="50"/>
                </a:lnTo>
                <a:cubicBezTo>
                  <a:pt x="0" y="0"/>
                  <a:pt x="300" y="200"/>
                  <a:pt x="275" y="225"/>
                </a:cubicBezTo>
                <a:cubicBezTo>
                  <a:pt x="249" y="250"/>
                  <a:pt x="0" y="75"/>
                  <a:pt x="0"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39" name="Freeform 165">
            <a:extLst>
              <a:ext uri="{FF2B5EF4-FFF2-40B4-BE49-F238E27FC236}">
                <a16:creationId xmlns:a16="http://schemas.microsoft.com/office/drawing/2014/main" id="{62CA2E35-2804-4143-B94B-B5368CF3BD0A}"/>
              </a:ext>
            </a:extLst>
          </p:cNvPr>
          <p:cNvSpPr>
            <a:spLocks noChangeArrowheads="1"/>
          </p:cNvSpPr>
          <p:nvPr/>
        </p:nvSpPr>
        <p:spPr bwMode="auto">
          <a:xfrm>
            <a:off x="7790522" y="3528509"/>
            <a:ext cx="232031" cy="151875"/>
          </a:xfrm>
          <a:custGeom>
            <a:avLst/>
            <a:gdLst>
              <a:gd name="T0" fmla="*/ 600 w 726"/>
              <a:gd name="T1" fmla="*/ 375 h 476"/>
              <a:gd name="T2" fmla="*/ 600 w 726"/>
              <a:gd name="T3" fmla="*/ 375 h 476"/>
              <a:gd name="T4" fmla="*/ 625 w 726"/>
              <a:gd name="T5" fmla="*/ 425 h 476"/>
              <a:gd name="T6" fmla="*/ 700 w 726"/>
              <a:gd name="T7" fmla="*/ 425 h 476"/>
              <a:gd name="T8" fmla="*/ 725 w 726"/>
              <a:gd name="T9" fmla="*/ 425 h 476"/>
              <a:gd name="T10" fmla="*/ 700 w 726"/>
              <a:gd name="T11" fmla="*/ 300 h 476"/>
              <a:gd name="T12" fmla="*/ 600 w 726"/>
              <a:gd name="T13" fmla="*/ 250 h 476"/>
              <a:gd name="T14" fmla="*/ 600 w 726"/>
              <a:gd name="T15" fmla="*/ 150 h 476"/>
              <a:gd name="T16" fmla="*/ 475 w 726"/>
              <a:gd name="T17" fmla="*/ 175 h 476"/>
              <a:gd name="T18" fmla="*/ 400 w 726"/>
              <a:gd name="T19" fmla="*/ 150 h 476"/>
              <a:gd name="T20" fmla="*/ 300 w 726"/>
              <a:gd name="T21" fmla="*/ 150 h 476"/>
              <a:gd name="T22" fmla="*/ 175 w 726"/>
              <a:gd name="T23" fmla="*/ 150 h 476"/>
              <a:gd name="T24" fmla="*/ 249 w 726"/>
              <a:gd name="T25" fmla="*/ 75 h 476"/>
              <a:gd name="T26" fmla="*/ 275 w 726"/>
              <a:gd name="T27" fmla="*/ 75 h 476"/>
              <a:gd name="T28" fmla="*/ 300 w 726"/>
              <a:gd name="T29" fmla="*/ 0 h 476"/>
              <a:gd name="T30" fmla="*/ 249 w 726"/>
              <a:gd name="T31" fmla="*/ 25 h 476"/>
              <a:gd name="T32" fmla="*/ 175 w 726"/>
              <a:gd name="T33" fmla="*/ 50 h 476"/>
              <a:gd name="T34" fmla="*/ 125 w 726"/>
              <a:gd name="T35" fmla="*/ 100 h 476"/>
              <a:gd name="T36" fmla="*/ 100 w 726"/>
              <a:gd name="T37" fmla="*/ 150 h 476"/>
              <a:gd name="T38" fmla="*/ 0 w 726"/>
              <a:gd name="T39" fmla="*/ 175 h 476"/>
              <a:gd name="T40" fmla="*/ 75 w 726"/>
              <a:gd name="T41" fmla="*/ 250 h 476"/>
              <a:gd name="T42" fmla="*/ 75 w 726"/>
              <a:gd name="T43" fmla="*/ 325 h 476"/>
              <a:gd name="T44" fmla="*/ 25 w 726"/>
              <a:gd name="T45" fmla="*/ 425 h 476"/>
              <a:gd name="T46" fmla="*/ 75 w 726"/>
              <a:gd name="T47" fmla="*/ 425 h 476"/>
              <a:gd name="T48" fmla="*/ 175 w 726"/>
              <a:gd name="T49" fmla="*/ 400 h 476"/>
              <a:gd name="T50" fmla="*/ 275 w 726"/>
              <a:gd name="T51" fmla="*/ 350 h 476"/>
              <a:gd name="T52" fmla="*/ 349 w 726"/>
              <a:gd name="T53" fmla="*/ 275 h 476"/>
              <a:gd name="T54" fmla="*/ 400 w 726"/>
              <a:gd name="T55" fmla="*/ 350 h 476"/>
              <a:gd name="T56" fmla="*/ 400 w 726"/>
              <a:gd name="T57" fmla="*/ 475 h 476"/>
              <a:gd name="T58" fmla="*/ 425 w 726"/>
              <a:gd name="T59" fmla="*/ 475 h 476"/>
              <a:gd name="T60" fmla="*/ 475 w 726"/>
              <a:gd name="T61" fmla="*/ 450 h 476"/>
              <a:gd name="T62" fmla="*/ 600 w 726"/>
              <a:gd name="T63" fmla="*/ 375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726" h="476">
                <a:moveTo>
                  <a:pt x="600" y="375"/>
                </a:moveTo>
                <a:lnTo>
                  <a:pt x="600" y="375"/>
                </a:lnTo>
                <a:cubicBezTo>
                  <a:pt x="600" y="400"/>
                  <a:pt x="600" y="425"/>
                  <a:pt x="625" y="425"/>
                </a:cubicBezTo>
                <a:cubicBezTo>
                  <a:pt x="650" y="400"/>
                  <a:pt x="675" y="425"/>
                  <a:pt x="700" y="425"/>
                </a:cubicBezTo>
                <a:lnTo>
                  <a:pt x="725" y="425"/>
                </a:lnTo>
                <a:cubicBezTo>
                  <a:pt x="725" y="425"/>
                  <a:pt x="700" y="325"/>
                  <a:pt x="700" y="300"/>
                </a:cubicBezTo>
                <a:cubicBezTo>
                  <a:pt x="700" y="275"/>
                  <a:pt x="600" y="250"/>
                  <a:pt x="600" y="250"/>
                </a:cubicBezTo>
                <a:cubicBezTo>
                  <a:pt x="600" y="150"/>
                  <a:pt x="600" y="150"/>
                  <a:pt x="600" y="150"/>
                </a:cubicBezTo>
                <a:cubicBezTo>
                  <a:pt x="600" y="150"/>
                  <a:pt x="500" y="175"/>
                  <a:pt x="475" y="175"/>
                </a:cubicBezTo>
                <a:cubicBezTo>
                  <a:pt x="449" y="150"/>
                  <a:pt x="425" y="175"/>
                  <a:pt x="400" y="150"/>
                </a:cubicBezTo>
                <a:cubicBezTo>
                  <a:pt x="375" y="125"/>
                  <a:pt x="349" y="175"/>
                  <a:pt x="300" y="150"/>
                </a:cubicBezTo>
                <a:cubicBezTo>
                  <a:pt x="275" y="125"/>
                  <a:pt x="175" y="150"/>
                  <a:pt x="175" y="150"/>
                </a:cubicBezTo>
                <a:cubicBezTo>
                  <a:pt x="175" y="125"/>
                  <a:pt x="225" y="75"/>
                  <a:pt x="249" y="75"/>
                </a:cubicBezTo>
                <a:cubicBezTo>
                  <a:pt x="249" y="75"/>
                  <a:pt x="249" y="75"/>
                  <a:pt x="275" y="75"/>
                </a:cubicBezTo>
                <a:cubicBezTo>
                  <a:pt x="275" y="75"/>
                  <a:pt x="325" y="25"/>
                  <a:pt x="300" y="0"/>
                </a:cubicBezTo>
                <a:cubicBezTo>
                  <a:pt x="300" y="0"/>
                  <a:pt x="275" y="0"/>
                  <a:pt x="249" y="25"/>
                </a:cubicBezTo>
                <a:cubicBezTo>
                  <a:pt x="225" y="50"/>
                  <a:pt x="175" y="25"/>
                  <a:pt x="175" y="50"/>
                </a:cubicBezTo>
                <a:cubicBezTo>
                  <a:pt x="149" y="75"/>
                  <a:pt x="149" y="100"/>
                  <a:pt x="125" y="100"/>
                </a:cubicBezTo>
                <a:cubicBezTo>
                  <a:pt x="100" y="100"/>
                  <a:pt x="125" y="125"/>
                  <a:pt x="100" y="150"/>
                </a:cubicBezTo>
                <a:cubicBezTo>
                  <a:pt x="75" y="150"/>
                  <a:pt x="0" y="150"/>
                  <a:pt x="0" y="175"/>
                </a:cubicBezTo>
                <a:cubicBezTo>
                  <a:pt x="0" y="200"/>
                  <a:pt x="75" y="225"/>
                  <a:pt x="75" y="250"/>
                </a:cubicBezTo>
                <a:cubicBezTo>
                  <a:pt x="49" y="275"/>
                  <a:pt x="100" y="300"/>
                  <a:pt x="75" y="325"/>
                </a:cubicBezTo>
                <a:cubicBezTo>
                  <a:pt x="49" y="350"/>
                  <a:pt x="25" y="375"/>
                  <a:pt x="25" y="425"/>
                </a:cubicBezTo>
                <a:cubicBezTo>
                  <a:pt x="49" y="450"/>
                  <a:pt x="75" y="450"/>
                  <a:pt x="75" y="425"/>
                </a:cubicBezTo>
                <a:cubicBezTo>
                  <a:pt x="100" y="400"/>
                  <a:pt x="175" y="425"/>
                  <a:pt x="175" y="400"/>
                </a:cubicBezTo>
                <a:cubicBezTo>
                  <a:pt x="175" y="375"/>
                  <a:pt x="275" y="400"/>
                  <a:pt x="275" y="350"/>
                </a:cubicBezTo>
                <a:cubicBezTo>
                  <a:pt x="275" y="325"/>
                  <a:pt x="325" y="275"/>
                  <a:pt x="349" y="275"/>
                </a:cubicBezTo>
                <a:cubicBezTo>
                  <a:pt x="375" y="275"/>
                  <a:pt x="349" y="350"/>
                  <a:pt x="400" y="350"/>
                </a:cubicBezTo>
                <a:cubicBezTo>
                  <a:pt x="425" y="375"/>
                  <a:pt x="375" y="450"/>
                  <a:pt x="400" y="475"/>
                </a:cubicBezTo>
                <a:lnTo>
                  <a:pt x="425" y="475"/>
                </a:lnTo>
                <a:cubicBezTo>
                  <a:pt x="449" y="475"/>
                  <a:pt x="475" y="450"/>
                  <a:pt x="475" y="450"/>
                </a:cubicBezTo>
                <a:cubicBezTo>
                  <a:pt x="525" y="425"/>
                  <a:pt x="574" y="375"/>
                  <a:pt x="600"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0" name="Freeform 166">
            <a:extLst>
              <a:ext uri="{FF2B5EF4-FFF2-40B4-BE49-F238E27FC236}">
                <a16:creationId xmlns:a16="http://schemas.microsoft.com/office/drawing/2014/main" id="{86D18242-632E-E149-A7E6-F46DE518A466}"/>
              </a:ext>
            </a:extLst>
          </p:cNvPr>
          <p:cNvSpPr>
            <a:spLocks noChangeArrowheads="1"/>
          </p:cNvSpPr>
          <p:nvPr/>
        </p:nvSpPr>
        <p:spPr bwMode="auto">
          <a:xfrm>
            <a:off x="3397424" y="4055852"/>
            <a:ext cx="32344" cy="56249"/>
          </a:xfrm>
          <a:custGeom>
            <a:avLst/>
            <a:gdLst>
              <a:gd name="T0" fmla="*/ 76 w 102"/>
              <a:gd name="T1" fmla="*/ 150 h 175"/>
              <a:gd name="T2" fmla="*/ 76 w 102"/>
              <a:gd name="T3" fmla="*/ 150 h 175"/>
              <a:gd name="T4" fmla="*/ 51 w 102"/>
              <a:gd name="T5" fmla="*/ 124 h 175"/>
              <a:gd name="T6" fmla="*/ 0 w 102"/>
              <a:gd name="T7" fmla="*/ 49 h 175"/>
              <a:gd name="T8" fmla="*/ 51 w 102"/>
              <a:gd name="T9" fmla="*/ 24 h 175"/>
              <a:gd name="T10" fmla="*/ 51 w 102"/>
              <a:gd name="T11" fmla="*/ 99 h 175"/>
              <a:gd name="T12" fmla="*/ 76 w 102"/>
              <a:gd name="T13" fmla="*/ 150 h 175"/>
            </a:gdLst>
            <a:ahLst/>
            <a:cxnLst>
              <a:cxn ang="0">
                <a:pos x="T0" y="T1"/>
              </a:cxn>
              <a:cxn ang="0">
                <a:pos x="T2" y="T3"/>
              </a:cxn>
              <a:cxn ang="0">
                <a:pos x="T4" y="T5"/>
              </a:cxn>
              <a:cxn ang="0">
                <a:pos x="T6" y="T7"/>
              </a:cxn>
              <a:cxn ang="0">
                <a:pos x="T8" y="T9"/>
              </a:cxn>
              <a:cxn ang="0">
                <a:pos x="T10" y="T11"/>
              </a:cxn>
              <a:cxn ang="0">
                <a:pos x="T12" y="T13"/>
              </a:cxn>
            </a:cxnLst>
            <a:rect l="0" t="0" r="r" b="b"/>
            <a:pathLst>
              <a:path w="102" h="175">
                <a:moveTo>
                  <a:pt x="76" y="150"/>
                </a:moveTo>
                <a:lnTo>
                  <a:pt x="76" y="150"/>
                </a:lnTo>
                <a:cubicBezTo>
                  <a:pt x="76" y="174"/>
                  <a:pt x="51" y="124"/>
                  <a:pt x="51" y="124"/>
                </a:cubicBezTo>
                <a:cubicBezTo>
                  <a:pt x="51" y="99"/>
                  <a:pt x="0" y="99"/>
                  <a:pt x="0" y="49"/>
                </a:cubicBezTo>
                <a:cubicBezTo>
                  <a:pt x="0" y="24"/>
                  <a:pt x="25" y="0"/>
                  <a:pt x="51" y="24"/>
                </a:cubicBezTo>
                <a:cubicBezTo>
                  <a:pt x="76" y="49"/>
                  <a:pt x="51" y="74"/>
                  <a:pt x="51" y="99"/>
                </a:cubicBezTo>
                <a:cubicBezTo>
                  <a:pt x="51" y="99"/>
                  <a:pt x="101" y="124"/>
                  <a:pt x="76"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1" name="Freeform 167">
            <a:extLst>
              <a:ext uri="{FF2B5EF4-FFF2-40B4-BE49-F238E27FC236}">
                <a16:creationId xmlns:a16="http://schemas.microsoft.com/office/drawing/2014/main" id="{96CD99E8-8EFB-A64D-B1BF-D88C01166C51}"/>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2" name="Freeform 168">
            <a:extLst>
              <a:ext uri="{FF2B5EF4-FFF2-40B4-BE49-F238E27FC236}">
                <a16:creationId xmlns:a16="http://schemas.microsoft.com/office/drawing/2014/main" id="{A6E05C22-E625-D548-B14B-754348F8FC06}"/>
              </a:ext>
            </a:extLst>
          </p:cNvPr>
          <p:cNvSpPr>
            <a:spLocks noChangeArrowheads="1"/>
          </p:cNvSpPr>
          <p:nvPr/>
        </p:nvSpPr>
        <p:spPr bwMode="auto">
          <a:xfrm>
            <a:off x="7056463" y="3513044"/>
            <a:ext cx="95624" cy="88593"/>
          </a:xfrm>
          <a:custGeom>
            <a:avLst/>
            <a:gdLst>
              <a:gd name="T0" fmla="*/ 275 w 301"/>
              <a:gd name="T1" fmla="*/ 200 h 276"/>
              <a:gd name="T2" fmla="*/ 275 w 301"/>
              <a:gd name="T3" fmla="*/ 200 h 276"/>
              <a:gd name="T4" fmla="*/ 225 w 301"/>
              <a:gd name="T5" fmla="*/ 125 h 276"/>
              <a:gd name="T6" fmla="*/ 200 w 301"/>
              <a:gd name="T7" fmla="*/ 50 h 276"/>
              <a:gd name="T8" fmla="*/ 176 w 301"/>
              <a:gd name="T9" fmla="*/ 0 h 276"/>
              <a:gd name="T10" fmla="*/ 75 w 301"/>
              <a:gd name="T11" fmla="*/ 0 h 276"/>
              <a:gd name="T12" fmla="*/ 0 w 301"/>
              <a:gd name="T13" fmla="*/ 25 h 276"/>
              <a:gd name="T14" fmla="*/ 0 w 301"/>
              <a:gd name="T15" fmla="*/ 100 h 276"/>
              <a:gd name="T16" fmla="*/ 75 w 301"/>
              <a:gd name="T17" fmla="*/ 125 h 276"/>
              <a:gd name="T18" fmla="*/ 100 w 301"/>
              <a:gd name="T19" fmla="*/ 150 h 276"/>
              <a:gd name="T20" fmla="*/ 100 w 301"/>
              <a:gd name="T21" fmla="*/ 150 h 276"/>
              <a:gd name="T22" fmla="*/ 125 w 301"/>
              <a:gd name="T23" fmla="*/ 175 h 276"/>
              <a:gd name="T24" fmla="*/ 176 w 301"/>
              <a:gd name="T25" fmla="*/ 200 h 276"/>
              <a:gd name="T26" fmla="*/ 225 w 301"/>
              <a:gd name="T27" fmla="*/ 225 h 276"/>
              <a:gd name="T28" fmla="*/ 250 w 301"/>
              <a:gd name="T29" fmla="*/ 275 h 276"/>
              <a:gd name="T30" fmla="*/ 300 w 301"/>
              <a:gd name="T31" fmla="*/ 250 h 276"/>
              <a:gd name="T32" fmla="*/ 275 w 301"/>
              <a:gd name="T33" fmla="*/ 200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1" h="276">
                <a:moveTo>
                  <a:pt x="275" y="200"/>
                </a:moveTo>
                <a:lnTo>
                  <a:pt x="275" y="200"/>
                </a:lnTo>
                <a:cubicBezTo>
                  <a:pt x="275" y="175"/>
                  <a:pt x="225" y="175"/>
                  <a:pt x="225" y="125"/>
                </a:cubicBezTo>
                <a:cubicBezTo>
                  <a:pt x="225" y="100"/>
                  <a:pt x="176" y="75"/>
                  <a:pt x="200" y="50"/>
                </a:cubicBezTo>
                <a:cubicBezTo>
                  <a:pt x="200" y="50"/>
                  <a:pt x="176" y="25"/>
                  <a:pt x="176" y="0"/>
                </a:cubicBezTo>
                <a:cubicBezTo>
                  <a:pt x="150" y="0"/>
                  <a:pt x="100" y="0"/>
                  <a:pt x="75" y="0"/>
                </a:cubicBezTo>
                <a:cubicBezTo>
                  <a:pt x="50" y="0"/>
                  <a:pt x="25" y="0"/>
                  <a:pt x="0" y="25"/>
                </a:cubicBezTo>
                <a:cubicBezTo>
                  <a:pt x="0" y="50"/>
                  <a:pt x="0" y="50"/>
                  <a:pt x="0" y="100"/>
                </a:cubicBezTo>
                <a:cubicBezTo>
                  <a:pt x="25" y="125"/>
                  <a:pt x="75" y="100"/>
                  <a:pt x="75" y="125"/>
                </a:cubicBezTo>
                <a:lnTo>
                  <a:pt x="100" y="150"/>
                </a:lnTo>
                <a:lnTo>
                  <a:pt x="100" y="150"/>
                </a:lnTo>
                <a:cubicBezTo>
                  <a:pt x="125" y="150"/>
                  <a:pt x="125" y="175"/>
                  <a:pt x="125" y="175"/>
                </a:cubicBezTo>
                <a:cubicBezTo>
                  <a:pt x="150" y="175"/>
                  <a:pt x="176" y="200"/>
                  <a:pt x="176" y="200"/>
                </a:cubicBezTo>
                <a:cubicBezTo>
                  <a:pt x="200" y="200"/>
                  <a:pt x="200" y="175"/>
                  <a:pt x="225" y="225"/>
                </a:cubicBezTo>
                <a:cubicBezTo>
                  <a:pt x="250" y="225"/>
                  <a:pt x="250" y="250"/>
                  <a:pt x="250" y="275"/>
                </a:cubicBezTo>
                <a:cubicBezTo>
                  <a:pt x="275" y="275"/>
                  <a:pt x="275" y="250"/>
                  <a:pt x="300" y="250"/>
                </a:cubicBezTo>
                <a:cubicBezTo>
                  <a:pt x="300" y="225"/>
                  <a:pt x="275" y="225"/>
                  <a:pt x="275"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3" name="Freeform 169">
            <a:extLst>
              <a:ext uri="{FF2B5EF4-FFF2-40B4-BE49-F238E27FC236}">
                <a16:creationId xmlns:a16="http://schemas.microsoft.com/office/drawing/2014/main" id="{F6A02EB6-D571-764E-AF24-9666034D03C4}"/>
              </a:ext>
            </a:extLst>
          </p:cNvPr>
          <p:cNvSpPr>
            <a:spLocks noChangeArrowheads="1"/>
          </p:cNvSpPr>
          <p:nvPr/>
        </p:nvSpPr>
        <p:spPr bwMode="auto">
          <a:xfrm>
            <a:off x="7097245" y="3489135"/>
            <a:ext cx="151875" cy="127968"/>
          </a:xfrm>
          <a:custGeom>
            <a:avLst/>
            <a:gdLst>
              <a:gd name="T0" fmla="*/ 451 w 476"/>
              <a:gd name="T1" fmla="*/ 125 h 401"/>
              <a:gd name="T2" fmla="*/ 451 w 476"/>
              <a:gd name="T3" fmla="*/ 125 h 401"/>
              <a:gd name="T4" fmla="*/ 375 w 476"/>
              <a:gd name="T5" fmla="*/ 25 h 401"/>
              <a:gd name="T6" fmla="*/ 300 w 476"/>
              <a:gd name="T7" fmla="*/ 75 h 401"/>
              <a:gd name="T8" fmla="*/ 251 w 476"/>
              <a:gd name="T9" fmla="*/ 75 h 401"/>
              <a:gd name="T10" fmla="*/ 200 w 476"/>
              <a:gd name="T11" fmla="*/ 25 h 401"/>
              <a:gd name="T12" fmla="*/ 150 w 476"/>
              <a:gd name="T13" fmla="*/ 0 h 401"/>
              <a:gd name="T14" fmla="*/ 150 w 476"/>
              <a:gd name="T15" fmla="*/ 50 h 401"/>
              <a:gd name="T16" fmla="*/ 175 w 476"/>
              <a:gd name="T17" fmla="*/ 75 h 401"/>
              <a:gd name="T18" fmla="*/ 100 w 476"/>
              <a:gd name="T19" fmla="*/ 75 h 401"/>
              <a:gd name="T20" fmla="*/ 25 w 476"/>
              <a:gd name="T21" fmla="*/ 50 h 401"/>
              <a:gd name="T22" fmla="*/ 75 w 476"/>
              <a:gd name="T23" fmla="*/ 125 h 401"/>
              <a:gd name="T24" fmla="*/ 100 w 476"/>
              <a:gd name="T25" fmla="*/ 200 h 401"/>
              <a:gd name="T26" fmla="*/ 150 w 476"/>
              <a:gd name="T27" fmla="*/ 275 h 401"/>
              <a:gd name="T28" fmla="*/ 175 w 476"/>
              <a:gd name="T29" fmla="*/ 325 h 401"/>
              <a:gd name="T30" fmla="*/ 300 w 476"/>
              <a:gd name="T31" fmla="*/ 250 h 401"/>
              <a:gd name="T32" fmla="*/ 300 w 476"/>
              <a:gd name="T33" fmla="*/ 350 h 401"/>
              <a:gd name="T34" fmla="*/ 375 w 476"/>
              <a:gd name="T35" fmla="*/ 400 h 401"/>
              <a:gd name="T36" fmla="*/ 400 w 476"/>
              <a:gd name="T37" fmla="*/ 325 h 401"/>
              <a:gd name="T38" fmla="*/ 451 w 476"/>
              <a:gd name="T39" fmla="*/ 125 h 401"/>
              <a:gd name="T40" fmla="*/ 51 w 476"/>
              <a:gd name="T41" fmla="*/ 275 h 401"/>
              <a:gd name="T42" fmla="*/ 51 w 476"/>
              <a:gd name="T43" fmla="*/ 275 h 401"/>
              <a:gd name="T44" fmla="*/ 0 w 476"/>
              <a:gd name="T45" fmla="*/ 250 h 401"/>
              <a:gd name="T46" fmla="*/ 51 w 476"/>
              <a:gd name="T47" fmla="*/ 300 h 401"/>
              <a:gd name="T48" fmla="*/ 100 w 476"/>
              <a:gd name="T49" fmla="*/ 350 h 401"/>
              <a:gd name="T50" fmla="*/ 125 w 476"/>
              <a:gd name="T51" fmla="*/ 350 h 401"/>
              <a:gd name="T52" fmla="*/ 100 w 476"/>
              <a:gd name="T53" fmla="*/ 300 h 401"/>
              <a:gd name="T54" fmla="*/ 51 w 476"/>
              <a:gd name="T55" fmla="*/ 2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76" h="401">
                <a:moveTo>
                  <a:pt x="451" y="125"/>
                </a:moveTo>
                <a:lnTo>
                  <a:pt x="451" y="125"/>
                </a:lnTo>
                <a:cubicBezTo>
                  <a:pt x="425" y="125"/>
                  <a:pt x="400" y="75"/>
                  <a:pt x="375" y="25"/>
                </a:cubicBezTo>
                <a:cubicBezTo>
                  <a:pt x="351" y="50"/>
                  <a:pt x="300" y="50"/>
                  <a:pt x="300" y="75"/>
                </a:cubicBezTo>
                <a:cubicBezTo>
                  <a:pt x="300" y="100"/>
                  <a:pt x="275" y="75"/>
                  <a:pt x="251" y="75"/>
                </a:cubicBezTo>
                <a:cubicBezTo>
                  <a:pt x="251" y="75"/>
                  <a:pt x="225" y="25"/>
                  <a:pt x="200" y="25"/>
                </a:cubicBezTo>
                <a:cubicBezTo>
                  <a:pt x="175" y="25"/>
                  <a:pt x="175" y="25"/>
                  <a:pt x="150" y="0"/>
                </a:cubicBezTo>
                <a:cubicBezTo>
                  <a:pt x="150" y="25"/>
                  <a:pt x="150" y="25"/>
                  <a:pt x="150" y="50"/>
                </a:cubicBezTo>
                <a:lnTo>
                  <a:pt x="175" y="75"/>
                </a:lnTo>
                <a:cubicBezTo>
                  <a:pt x="150" y="100"/>
                  <a:pt x="125" y="100"/>
                  <a:pt x="100" y="75"/>
                </a:cubicBezTo>
                <a:cubicBezTo>
                  <a:pt x="75" y="75"/>
                  <a:pt x="51" y="50"/>
                  <a:pt x="25" y="50"/>
                </a:cubicBezTo>
                <a:cubicBezTo>
                  <a:pt x="25" y="75"/>
                  <a:pt x="75" y="125"/>
                  <a:pt x="75" y="125"/>
                </a:cubicBezTo>
                <a:cubicBezTo>
                  <a:pt x="51" y="150"/>
                  <a:pt x="100" y="175"/>
                  <a:pt x="100" y="200"/>
                </a:cubicBezTo>
                <a:cubicBezTo>
                  <a:pt x="100" y="250"/>
                  <a:pt x="150" y="250"/>
                  <a:pt x="150" y="275"/>
                </a:cubicBezTo>
                <a:cubicBezTo>
                  <a:pt x="150" y="300"/>
                  <a:pt x="175" y="300"/>
                  <a:pt x="175" y="325"/>
                </a:cubicBezTo>
                <a:cubicBezTo>
                  <a:pt x="225" y="300"/>
                  <a:pt x="251" y="275"/>
                  <a:pt x="300" y="250"/>
                </a:cubicBezTo>
                <a:cubicBezTo>
                  <a:pt x="325" y="225"/>
                  <a:pt x="325" y="325"/>
                  <a:pt x="300" y="350"/>
                </a:cubicBezTo>
                <a:cubicBezTo>
                  <a:pt x="300" y="350"/>
                  <a:pt x="351" y="375"/>
                  <a:pt x="375" y="400"/>
                </a:cubicBezTo>
                <a:cubicBezTo>
                  <a:pt x="375" y="375"/>
                  <a:pt x="375" y="350"/>
                  <a:pt x="400" y="325"/>
                </a:cubicBezTo>
                <a:cubicBezTo>
                  <a:pt x="451" y="275"/>
                  <a:pt x="475" y="175"/>
                  <a:pt x="451" y="125"/>
                </a:cubicBezTo>
                <a:close/>
                <a:moveTo>
                  <a:pt x="51" y="275"/>
                </a:moveTo>
                <a:lnTo>
                  <a:pt x="51" y="275"/>
                </a:lnTo>
                <a:cubicBezTo>
                  <a:pt x="51" y="275"/>
                  <a:pt x="25" y="250"/>
                  <a:pt x="0" y="250"/>
                </a:cubicBezTo>
                <a:cubicBezTo>
                  <a:pt x="25" y="275"/>
                  <a:pt x="0" y="300"/>
                  <a:pt x="51" y="300"/>
                </a:cubicBezTo>
                <a:cubicBezTo>
                  <a:pt x="75" y="325"/>
                  <a:pt x="25" y="325"/>
                  <a:pt x="100" y="350"/>
                </a:cubicBezTo>
                <a:cubicBezTo>
                  <a:pt x="100" y="350"/>
                  <a:pt x="100" y="350"/>
                  <a:pt x="125" y="350"/>
                </a:cubicBezTo>
                <a:cubicBezTo>
                  <a:pt x="125" y="325"/>
                  <a:pt x="125" y="300"/>
                  <a:pt x="100" y="300"/>
                </a:cubicBezTo>
                <a:cubicBezTo>
                  <a:pt x="75" y="250"/>
                  <a:pt x="75" y="275"/>
                  <a:pt x="51" y="2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4" name="Freeform 170">
            <a:extLst>
              <a:ext uri="{FF2B5EF4-FFF2-40B4-BE49-F238E27FC236}">
                <a16:creationId xmlns:a16="http://schemas.microsoft.com/office/drawing/2014/main" id="{35FA8158-4876-9046-A0FA-E1EAF8457497}"/>
              </a:ext>
            </a:extLst>
          </p:cNvPr>
          <p:cNvSpPr>
            <a:spLocks noChangeArrowheads="1"/>
          </p:cNvSpPr>
          <p:nvPr/>
        </p:nvSpPr>
        <p:spPr bwMode="auto">
          <a:xfrm>
            <a:off x="7575367" y="3617104"/>
            <a:ext cx="431716" cy="310779"/>
          </a:xfrm>
          <a:custGeom>
            <a:avLst/>
            <a:gdLst>
              <a:gd name="T0" fmla="*/ 1301 w 1352"/>
              <a:gd name="T1" fmla="*/ 150 h 976"/>
              <a:gd name="T2" fmla="*/ 1301 w 1352"/>
              <a:gd name="T3" fmla="*/ 150 h 976"/>
              <a:gd name="T4" fmla="*/ 1276 w 1352"/>
              <a:gd name="T5" fmla="*/ 100 h 976"/>
              <a:gd name="T6" fmla="*/ 1151 w 1352"/>
              <a:gd name="T7" fmla="*/ 175 h 976"/>
              <a:gd name="T8" fmla="*/ 1125 w 1352"/>
              <a:gd name="T9" fmla="*/ 200 h 976"/>
              <a:gd name="T10" fmla="*/ 1076 w 1352"/>
              <a:gd name="T11" fmla="*/ 200 h 976"/>
              <a:gd name="T12" fmla="*/ 1076 w 1352"/>
              <a:gd name="T13" fmla="*/ 75 h 976"/>
              <a:gd name="T14" fmla="*/ 1025 w 1352"/>
              <a:gd name="T15" fmla="*/ 0 h 976"/>
              <a:gd name="T16" fmla="*/ 951 w 1352"/>
              <a:gd name="T17" fmla="*/ 75 h 976"/>
              <a:gd name="T18" fmla="*/ 851 w 1352"/>
              <a:gd name="T19" fmla="*/ 125 h 976"/>
              <a:gd name="T20" fmla="*/ 751 w 1352"/>
              <a:gd name="T21" fmla="*/ 150 h 976"/>
              <a:gd name="T22" fmla="*/ 676 w 1352"/>
              <a:gd name="T23" fmla="*/ 125 h 976"/>
              <a:gd name="T24" fmla="*/ 601 w 1352"/>
              <a:gd name="T25" fmla="*/ 100 h 976"/>
              <a:gd name="T26" fmla="*/ 525 w 1352"/>
              <a:gd name="T27" fmla="*/ 100 h 976"/>
              <a:gd name="T28" fmla="*/ 451 w 1352"/>
              <a:gd name="T29" fmla="*/ 150 h 976"/>
              <a:gd name="T30" fmla="*/ 401 w 1352"/>
              <a:gd name="T31" fmla="*/ 225 h 976"/>
              <a:gd name="T32" fmla="*/ 251 w 1352"/>
              <a:gd name="T33" fmla="*/ 300 h 976"/>
              <a:gd name="T34" fmla="*/ 176 w 1352"/>
              <a:gd name="T35" fmla="*/ 350 h 976"/>
              <a:gd name="T36" fmla="*/ 100 w 1352"/>
              <a:gd name="T37" fmla="*/ 325 h 976"/>
              <a:gd name="T38" fmla="*/ 76 w 1352"/>
              <a:gd name="T39" fmla="*/ 375 h 976"/>
              <a:gd name="T40" fmla="*/ 25 w 1352"/>
              <a:gd name="T41" fmla="*/ 450 h 976"/>
              <a:gd name="T42" fmla="*/ 25 w 1352"/>
              <a:gd name="T43" fmla="*/ 525 h 976"/>
              <a:gd name="T44" fmla="*/ 25 w 1352"/>
              <a:gd name="T45" fmla="*/ 625 h 976"/>
              <a:gd name="T46" fmla="*/ 25 w 1352"/>
              <a:gd name="T47" fmla="*/ 725 h 976"/>
              <a:gd name="T48" fmla="*/ 125 w 1352"/>
              <a:gd name="T49" fmla="*/ 775 h 976"/>
              <a:gd name="T50" fmla="*/ 25 w 1352"/>
              <a:gd name="T51" fmla="*/ 900 h 976"/>
              <a:gd name="T52" fmla="*/ 51 w 1352"/>
              <a:gd name="T53" fmla="*/ 950 h 976"/>
              <a:gd name="T54" fmla="*/ 200 w 1352"/>
              <a:gd name="T55" fmla="*/ 950 h 976"/>
              <a:gd name="T56" fmla="*/ 576 w 1352"/>
              <a:gd name="T57" fmla="*/ 900 h 976"/>
              <a:gd name="T58" fmla="*/ 551 w 1352"/>
              <a:gd name="T59" fmla="*/ 826 h 976"/>
              <a:gd name="T60" fmla="*/ 625 w 1352"/>
              <a:gd name="T61" fmla="*/ 775 h 976"/>
              <a:gd name="T62" fmla="*/ 701 w 1352"/>
              <a:gd name="T63" fmla="*/ 750 h 976"/>
              <a:gd name="T64" fmla="*/ 801 w 1352"/>
              <a:gd name="T65" fmla="*/ 725 h 976"/>
              <a:gd name="T66" fmla="*/ 851 w 1352"/>
              <a:gd name="T67" fmla="*/ 675 h 976"/>
              <a:gd name="T68" fmla="*/ 876 w 1352"/>
              <a:gd name="T69" fmla="*/ 575 h 976"/>
              <a:gd name="T70" fmla="*/ 951 w 1352"/>
              <a:gd name="T71" fmla="*/ 550 h 976"/>
              <a:gd name="T72" fmla="*/ 901 w 1352"/>
              <a:gd name="T73" fmla="*/ 475 h 976"/>
              <a:gd name="T74" fmla="*/ 1025 w 1352"/>
              <a:gd name="T75" fmla="*/ 475 h 976"/>
              <a:gd name="T76" fmla="*/ 1025 w 1352"/>
              <a:gd name="T77" fmla="*/ 400 h 976"/>
              <a:gd name="T78" fmla="*/ 1076 w 1352"/>
              <a:gd name="T79" fmla="*/ 350 h 976"/>
              <a:gd name="T80" fmla="*/ 1051 w 1352"/>
              <a:gd name="T81" fmla="*/ 275 h 976"/>
              <a:gd name="T82" fmla="*/ 1076 w 1352"/>
              <a:gd name="T83" fmla="*/ 250 h 976"/>
              <a:gd name="T84" fmla="*/ 1076 w 1352"/>
              <a:gd name="T85" fmla="*/ 225 h 976"/>
              <a:gd name="T86" fmla="*/ 1125 w 1352"/>
              <a:gd name="T87" fmla="*/ 225 h 976"/>
              <a:gd name="T88" fmla="*/ 1250 w 1352"/>
              <a:gd name="T89" fmla="*/ 175 h 976"/>
              <a:gd name="T90" fmla="*/ 1351 w 1352"/>
              <a:gd name="T91" fmla="*/ 150 h 976"/>
              <a:gd name="T92" fmla="*/ 1301 w 1352"/>
              <a:gd name="T93" fmla="*/ 150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52" h="976">
                <a:moveTo>
                  <a:pt x="1301" y="150"/>
                </a:moveTo>
                <a:lnTo>
                  <a:pt x="1301" y="150"/>
                </a:lnTo>
                <a:cubicBezTo>
                  <a:pt x="1276" y="150"/>
                  <a:pt x="1276" y="125"/>
                  <a:pt x="1276" y="100"/>
                </a:cubicBezTo>
                <a:cubicBezTo>
                  <a:pt x="1250" y="100"/>
                  <a:pt x="1201" y="150"/>
                  <a:pt x="1151" y="175"/>
                </a:cubicBezTo>
                <a:lnTo>
                  <a:pt x="1125" y="200"/>
                </a:lnTo>
                <a:cubicBezTo>
                  <a:pt x="1101" y="200"/>
                  <a:pt x="1076" y="200"/>
                  <a:pt x="1076" y="200"/>
                </a:cubicBezTo>
                <a:cubicBezTo>
                  <a:pt x="1051" y="175"/>
                  <a:pt x="1101" y="100"/>
                  <a:pt x="1076" y="75"/>
                </a:cubicBezTo>
                <a:cubicBezTo>
                  <a:pt x="1025" y="75"/>
                  <a:pt x="1051" y="0"/>
                  <a:pt x="1025" y="0"/>
                </a:cubicBezTo>
                <a:cubicBezTo>
                  <a:pt x="1001" y="0"/>
                  <a:pt x="951" y="50"/>
                  <a:pt x="951" y="75"/>
                </a:cubicBezTo>
                <a:cubicBezTo>
                  <a:pt x="951" y="125"/>
                  <a:pt x="851" y="100"/>
                  <a:pt x="851" y="125"/>
                </a:cubicBezTo>
                <a:cubicBezTo>
                  <a:pt x="851" y="150"/>
                  <a:pt x="776" y="125"/>
                  <a:pt x="751" y="150"/>
                </a:cubicBezTo>
                <a:cubicBezTo>
                  <a:pt x="751" y="175"/>
                  <a:pt x="701" y="125"/>
                  <a:pt x="676" y="125"/>
                </a:cubicBezTo>
                <a:cubicBezTo>
                  <a:pt x="651" y="125"/>
                  <a:pt x="625" y="100"/>
                  <a:pt x="601" y="100"/>
                </a:cubicBezTo>
                <a:cubicBezTo>
                  <a:pt x="576" y="125"/>
                  <a:pt x="551" y="100"/>
                  <a:pt x="525" y="100"/>
                </a:cubicBezTo>
                <a:cubicBezTo>
                  <a:pt x="501" y="100"/>
                  <a:pt x="476" y="150"/>
                  <a:pt x="451" y="150"/>
                </a:cubicBezTo>
                <a:cubicBezTo>
                  <a:pt x="425" y="125"/>
                  <a:pt x="401" y="200"/>
                  <a:pt x="401" y="225"/>
                </a:cubicBezTo>
                <a:cubicBezTo>
                  <a:pt x="376" y="275"/>
                  <a:pt x="251" y="275"/>
                  <a:pt x="251" y="300"/>
                </a:cubicBezTo>
                <a:cubicBezTo>
                  <a:pt x="251" y="350"/>
                  <a:pt x="176" y="375"/>
                  <a:pt x="176" y="350"/>
                </a:cubicBezTo>
                <a:cubicBezTo>
                  <a:pt x="176" y="325"/>
                  <a:pt x="125" y="325"/>
                  <a:pt x="100" y="325"/>
                </a:cubicBezTo>
                <a:cubicBezTo>
                  <a:pt x="100" y="325"/>
                  <a:pt x="51" y="325"/>
                  <a:pt x="76" y="375"/>
                </a:cubicBezTo>
                <a:cubicBezTo>
                  <a:pt x="76" y="400"/>
                  <a:pt x="25" y="425"/>
                  <a:pt x="25" y="450"/>
                </a:cubicBezTo>
                <a:cubicBezTo>
                  <a:pt x="25" y="450"/>
                  <a:pt x="0" y="500"/>
                  <a:pt x="25" y="525"/>
                </a:cubicBezTo>
                <a:cubicBezTo>
                  <a:pt x="25" y="550"/>
                  <a:pt x="0" y="575"/>
                  <a:pt x="25" y="625"/>
                </a:cubicBezTo>
                <a:cubicBezTo>
                  <a:pt x="25" y="650"/>
                  <a:pt x="25" y="725"/>
                  <a:pt x="25" y="725"/>
                </a:cubicBezTo>
                <a:cubicBezTo>
                  <a:pt x="51" y="750"/>
                  <a:pt x="100" y="725"/>
                  <a:pt x="125" y="775"/>
                </a:cubicBezTo>
                <a:cubicBezTo>
                  <a:pt x="151" y="826"/>
                  <a:pt x="25" y="900"/>
                  <a:pt x="25" y="900"/>
                </a:cubicBezTo>
                <a:cubicBezTo>
                  <a:pt x="25" y="926"/>
                  <a:pt x="25" y="926"/>
                  <a:pt x="51" y="950"/>
                </a:cubicBezTo>
                <a:cubicBezTo>
                  <a:pt x="100" y="950"/>
                  <a:pt x="151" y="950"/>
                  <a:pt x="200" y="950"/>
                </a:cubicBezTo>
                <a:cubicBezTo>
                  <a:pt x="251" y="975"/>
                  <a:pt x="576" y="926"/>
                  <a:pt x="576" y="900"/>
                </a:cubicBezTo>
                <a:lnTo>
                  <a:pt x="551" y="826"/>
                </a:lnTo>
                <a:cubicBezTo>
                  <a:pt x="576" y="800"/>
                  <a:pt x="601" y="775"/>
                  <a:pt x="625" y="775"/>
                </a:cubicBezTo>
                <a:cubicBezTo>
                  <a:pt x="676" y="775"/>
                  <a:pt x="701" y="775"/>
                  <a:pt x="701" y="750"/>
                </a:cubicBezTo>
                <a:cubicBezTo>
                  <a:pt x="701" y="725"/>
                  <a:pt x="801" y="700"/>
                  <a:pt x="801" y="725"/>
                </a:cubicBezTo>
                <a:cubicBezTo>
                  <a:pt x="801" y="750"/>
                  <a:pt x="851" y="725"/>
                  <a:pt x="851" y="675"/>
                </a:cubicBezTo>
                <a:cubicBezTo>
                  <a:pt x="851" y="625"/>
                  <a:pt x="851" y="575"/>
                  <a:pt x="876" y="575"/>
                </a:cubicBezTo>
                <a:cubicBezTo>
                  <a:pt x="901" y="575"/>
                  <a:pt x="951" y="550"/>
                  <a:pt x="951" y="550"/>
                </a:cubicBezTo>
                <a:cubicBezTo>
                  <a:pt x="925" y="525"/>
                  <a:pt x="901" y="500"/>
                  <a:pt x="901" y="475"/>
                </a:cubicBezTo>
                <a:cubicBezTo>
                  <a:pt x="925" y="475"/>
                  <a:pt x="1001" y="500"/>
                  <a:pt x="1025" y="475"/>
                </a:cubicBezTo>
                <a:cubicBezTo>
                  <a:pt x="1025" y="450"/>
                  <a:pt x="1001" y="425"/>
                  <a:pt x="1025" y="400"/>
                </a:cubicBezTo>
                <a:cubicBezTo>
                  <a:pt x="1025" y="375"/>
                  <a:pt x="1076" y="375"/>
                  <a:pt x="1076" y="350"/>
                </a:cubicBezTo>
                <a:cubicBezTo>
                  <a:pt x="1076" y="325"/>
                  <a:pt x="1076" y="300"/>
                  <a:pt x="1051" y="275"/>
                </a:cubicBezTo>
                <a:cubicBezTo>
                  <a:pt x="1025" y="275"/>
                  <a:pt x="1051" y="250"/>
                  <a:pt x="1076" y="250"/>
                </a:cubicBezTo>
                <a:cubicBezTo>
                  <a:pt x="1076" y="225"/>
                  <a:pt x="1076" y="225"/>
                  <a:pt x="1076" y="225"/>
                </a:cubicBezTo>
                <a:cubicBezTo>
                  <a:pt x="1101" y="225"/>
                  <a:pt x="1125" y="225"/>
                  <a:pt x="1125" y="225"/>
                </a:cubicBezTo>
                <a:cubicBezTo>
                  <a:pt x="1151" y="200"/>
                  <a:pt x="1226" y="175"/>
                  <a:pt x="1250" y="175"/>
                </a:cubicBezTo>
                <a:cubicBezTo>
                  <a:pt x="1276" y="175"/>
                  <a:pt x="1326" y="175"/>
                  <a:pt x="1351" y="150"/>
                </a:cubicBezTo>
                <a:cubicBezTo>
                  <a:pt x="1326" y="150"/>
                  <a:pt x="1301" y="125"/>
                  <a:pt x="1301"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5" name="Freeform 171">
            <a:extLst>
              <a:ext uri="{FF2B5EF4-FFF2-40B4-BE49-F238E27FC236}">
                <a16:creationId xmlns:a16="http://schemas.microsoft.com/office/drawing/2014/main" id="{97A7D370-12C1-374C-BBD5-B5B0B44055BC}"/>
              </a:ext>
            </a:extLst>
          </p:cNvPr>
          <p:cNvSpPr>
            <a:spLocks noChangeArrowheads="1"/>
          </p:cNvSpPr>
          <p:nvPr/>
        </p:nvSpPr>
        <p:spPr bwMode="auto">
          <a:xfrm>
            <a:off x="7592243" y="3664917"/>
            <a:ext cx="494997" cy="445777"/>
          </a:xfrm>
          <a:custGeom>
            <a:avLst/>
            <a:gdLst>
              <a:gd name="T0" fmla="*/ 1475 w 1551"/>
              <a:gd name="T1" fmla="*/ 150 h 1400"/>
              <a:gd name="T2" fmla="*/ 1350 w 1551"/>
              <a:gd name="T3" fmla="*/ 0 h 1400"/>
              <a:gd name="T4" fmla="*/ 1300 w 1551"/>
              <a:gd name="T5" fmla="*/ 0 h 1400"/>
              <a:gd name="T6" fmla="*/ 1074 w 1551"/>
              <a:gd name="T7" fmla="*/ 75 h 1400"/>
              <a:gd name="T8" fmla="*/ 1025 w 1551"/>
              <a:gd name="T9" fmla="*/ 100 h 1400"/>
              <a:gd name="T10" fmla="*/ 1025 w 1551"/>
              <a:gd name="T11" fmla="*/ 200 h 1400"/>
              <a:gd name="T12" fmla="*/ 974 w 1551"/>
              <a:gd name="T13" fmla="*/ 325 h 1400"/>
              <a:gd name="T14" fmla="*/ 900 w 1551"/>
              <a:gd name="T15" fmla="*/ 400 h 1400"/>
              <a:gd name="T16" fmla="*/ 800 w 1551"/>
              <a:gd name="T17" fmla="*/ 525 h 1400"/>
              <a:gd name="T18" fmla="*/ 650 w 1551"/>
              <a:gd name="T19" fmla="*/ 600 h 1400"/>
              <a:gd name="T20" fmla="*/ 500 w 1551"/>
              <a:gd name="T21" fmla="*/ 676 h 1400"/>
              <a:gd name="T22" fmla="*/ 149 w 1551"/>
              <a:gd name="T23" fmla="*/ 800 h 1400"/>
              <a:gd name="T24" fmla="*/ 49 w 1551"/>
              <a:gd name="T25" fmla="*/ 850 h 1400"/>
              <a:gd name="T26" fmla="*/ 174 w 1551"/>
              <a:gd name="T27" fmla="*/ 1025 h 1400"/>
              <a:gd name="T28" fmla="*/ 125 w 1551"/>
              <a:gd name="T29" fmla="*/ 1125 h 1400"/>
              <a:gd name="T30" fmla="*/ 74 w 1551"/>
              <a:gd name="T31" fmla="*/ 1249 h 1400"/>
              <a:gd name="T32" fmla="*/ 300 w 1551"/>
              <a:gd name="T33" fmla="*/ 1225 h 1400"/>
              <a:gd name="T34" fmla="*/ 525 w 1551"/>
              <a:gd name="T35" fmla="*/ 1249 h 1400"/>
              <a:gd name="T36" fmla="*/ 600 w 1551"/>
              <a:gd name="T37" fmla="*/ 1349 h 1400"/>
              <a:gd name="T38" fmla="*/ 700 w 1551"/>
              <a:gd name="T39" fmla="*/ 1399 h 1400"/>
              <a:gd name="T40" fmla="*/ 774 w 1551"/>
              <a:gd name="T41" fmla="*/ 1324 h 1400"/>
              <a:gd name="T42" fmla="*/ 950 w 1551"/>
              <a:gd name="T43" fmla="*/ 1324 h 1400"/>
              <a:gd name="T44" fmla="*/ 874 w 1551"/>
              <a:gd name="T45" fmla="*/ 1125 h 1400"/>
              <a:gd name="T46" fmla="*/ 874 w 1551"/>
              <a:gd name="T47" fmla="*/ 976 h 1400"/>
              <a:gd name="T48" fmla="*/ 1025 w 1551"/>
              <a:gd name="T49" fmla="*/ 976 h 1400"/>
              <a:gd name="T50" fmla="*/ 1150 w 1551"/>
              <a:gd name="T51" fmla="*/ 850 h 1400"/>
              <a:gd name="T52" fmla="*/ 1250 w 1551"/>
              <a:gd name="T53" fmla="*/ 725 h 1400"/>
              <a:gd name="T54" fmla="*/ 1300 w 1551"/>
              <a:gd name="T55" fmla="*/ 600 h 1400"/>
              <a:gd name="T56" fmla="*/ 1300 w 1551"/>
              <a:gd name="T57" fmla="*/ 475 h 1400"/>
              <a:gd name="T58" fmla="*/ 1225 w 1551"/>
              <a:gd name="T59" fmla="*/ 300 h 1400"/>
              <a:gd name="T60" fmla="*/ 1425 w 1551"/>
              <a:gd name="T61" fmla="*/ 275 h 1400"/>
              <a:gd name="T62" fmla="*/ 1550 w 1551"/>
              <a:gd name="T63" fmla="*/ 175 h 1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1" h="1400">
                <a:moveTo>
                  <a:pt x="1475" y="150"/>
                </a:moveTo>
                <a:lnTo>
                  <a:pt x="1475" y="150"/>
                </a:lnTo>
                <a:cubicBezTo>
                  <a:pt x="1425" y="125"/>
                  <a:pt x="1425" y="75"/>
                  <a:pt x="1425" y="75"/>
                </a:cubicBezTo>
                <a:cubicBezTo>
                  <a:pt x="1425" y="50"/>
                  <a:pt x="1375" y="25"/>
                  <a:pt x="1350" y="0"/>
                </a:cubicBezTo>
                <a:lnTo>
                  <a:pt x="1325" y="0"/>
                </a:lnTo>
                <a:cubicBezTo>
                  <a:pt x="1300" y="0"/>
                  <a:pt x="1300" y="0"/>
                  <a:pt x="1300" y="0"/>
                </a:cubicBezTo>
                <a:cubicBezTo>
                  <a:pt x="1275" y="25"/>
                  <a:pt x="1225" y="25"/>
                  <a:pt x="1199" y="25"/>
                </a:cubicBezTo>
                <a:cubicBezTo>
                  <a:pt x="1175" y="25"/>
                  <a:pt x="1100" y="50"/>
                  <a:pt x="1074" y="75"/>
                </a:cubicBezTo>
                <a:cubicBezTo>
                  <a:pt x="1074" y="75"/>
                  <a:pt x="1050" y="75"/>
                  <a:pt x="1025" y="75"/>
                </a:cubicBezTo>
                <a:cubicBezTo>
                  <a:pt x="1025" y="75"/>
                  <a:pt x="1025" y="75"/>
                  <a:pt x="1025" y="100"/>
                </a:cubicBezTo>
                <a:cubicBezTo>
                  <a:pt x="1000" y="100"/>
                  <a:pt x="974" y="125"/>
                  <a:pt x="1000" y="125"/>
                </a:cubicBezTo>
                <a:cubicBezTo>
                  <a:pt x="1025" y="150"/>
                  <a:pt x="1025" y="175"/>
                  <a:pt x="1025" y="200"/>
                </a:cubicBezTo>
                <a:cubicBezTo>
                  <a:pt x="1025" y="225"/>
                  <a:pt x="974" y="225"/>
                  <a:pt x="974" y="250"/>
                </a:cubicBezTo>
                <a:cubicBezTo>
                  <a:pt x="950" y="275"/>
                  <a:pt x="974" y="300"/>
                  <a:pt x="974" y="325"/>
                </a:cubicBezTo>
                <a:cubicBezTo>
                  <a:pt x="950" y="350"/>
                  <a:pt x="874" y="325"/>
                  <a:pt x="850" y="325"/>
                </a:cubicBezTo>
                <a:cubicBezTo>
                  <a:pt x="850" y="350"/>
                  <a:pt x="874" y="375"/>
                  <a:pt x="900" y="400"/>
                </a:cubicBezTo>
                <a:cubicBezTo>
                  <a:pt x="900" y="400"/>
                  <a:pt x="850" y="425"/>
                  <a:pt x="825" y="425"/>
                </a:cubicBezTo>
                <a:cubicBezTo>
                  <a:pt x="800" y="425"/>
                  <a:pt x="800" y="475"/>
                  <a:pt x="800" y="525"/>
                </a:cubicBezTo>
                <a:cubicBezTo>
                  <a:pt x="800" y="575"/>
                  <a:pt x="750" y="600"/>
                  <a:pt x="750" y="575"/>
                </a:cubicBezTo>
                <a:cubicBezTo>
                  <a:pt x="750" y="550"/>
                  <a:pt x="650" y="575"/>
                  <a:pt x="650" y="600"/>
                </a:cubicBezTo>
                <a:cubicBezTo>
                  <a:pt x="650" y="625"/>
                  <a:pt x="625" y="625"/>
                  <a:pt x="574" y="625"/>
                </a:cubicBezTo>
                <a:cubicBezTo>
                  <a:pt x="550" y="625"/>
                  <a:pt x="525" y="650"/>
                  <a:pt x="500" y="676"/>
                </a:cubicBezTo>
                <a:lnTo>
                  <a:pt x="525" y="750"/>
                </a:lnTo>
                <a:cubicBezTo>
                  <a:pt x="525" y="776"/>
                  <a:pt x="200" y="825"/>
                  <a:pt x="149" y="800"/>
                </a:cubicBezTo>
                <a:cubicBezTo>
                  <a:pt x="100" y="800"/>
                  <a:pt x="49" y="800"/>
                  <a:pt x="0" y="800"/>
                </a:cubicBezTo>
                <a:cubicBezTo>
                  <a:pt x="25" y="800"/>
                  <a:pt x="25" y="825"/>
                  <a:pt x="49" y="850"/>
                </a:cubicBezTo>
                <a:cubicBezTo>
                  <a:pt x="49" y="876"/>
                  <a:pt x="100" y="900"/>
                  <a:pt x="149" y="925"/>
                </a:cubicBezTo>
                <a:cubicBezTo>
                  <a:pt x="174" y="950"/>
                  <a:pt x="149" y="1025"/>
                  <a:pt x="174" y="1025"/>
                </a:cubicBezTo>
                <a:cubicBezTo>
                  <a:pt x="200" y="1025"/>
                  <a:pt x="225" y="1100"/>
                  <a:pt x="200" y="1100"/>
                </a:cubicBezTo>
                <a:cubicBezTo>
                  <a:pt x="174" y="1100"/>
                  <a:pt x="149" y="1100"/>
                  <a:pt x="125" y="1125"/>
                </a:cubicBezTo>
                <a:cubicBezTo>
                  <a:pt x="100" y="1150"/>
                  <a:pt x="49" y="1176"/>
                  <a:pt x="49" y="1225"/>
                </a:cubicBezTo>
                <a:cubicBezTo>
                  <a:pt x="49" y="1225"/>
                  <a:pt x="49" y="1225"/>
                  <a:pt x="74" y="1249"/>
                </a:cubicBezTo>
                <a:cubicBezTo>
                  <a:pt x="149" y="1249"/>
                  <a:pt x="225" y="1249"/>
                  <a:pt x="250" y="1225"/>
                </a:cubicBezTo>
                <a:cubicBezTo>
                  <a:pt x="250" y="1225"/>
                  <a:pt x="300" y="1200"/>
                  <a:pt x="300" y="1225"/>
                </a:cubicBezTo>
                <a:cubicBezTo>
                  <a:pt x="325" y="1225"/>
                  <a:pt x="425" y="1249"/>
                  <a:pt x="450" y="1225"/>
                </a:cubicBezTo>
                <a:cubicBezTo>
                  <a:pt x="500" y="1200"/>
                  <a:pt x="525" y="1225"/>
                  <a:pt x="525" y="1249"/>
                </a:cubicBezTo>
                <a:cubicBezTo>
                  <a:pt x="550" y="1274"/>
                  <a:pt x="550" y="1274"/>
                  <a:pt x="574" y="1299"/>
                </a:cubicBezTo>
                <a:cubicBezTo>
                  <a:pt x="600" y="1299"/>
                  <a:pt x="574" y="1324"/>
                  <a:pt x="600" y="1349"/>
                </a:cubicBezTo>
                <a:cubicBezTo>
                  <a:pt x="625" y="1375"/>
                  <a:pt x="650" y="1375"/>
                  <a:pt x="674" y="1399"/>
                </a:cubicBezTo>
                <a:lnTo>
                  <a:pt x="700" y="1399"/>
                </a:lnTo>
                <a:lnTo>
                  <a:pt x="700" y="1399"/>
                </a:lnTo>
                <a:cubicBezTo>
                  <a:pt x="725" y="1375"/>
                  <a:pt x="725" y="1324"/>
                  <a:pt x="774" y="1324"/>
                </a:cubicBezTo>
                <a:cubicBezTo>
                  <a:pt x="850" y="1349"/>
                  <a:pt x="850" y="1324"/>
                  <a:pt x="874" y="1324"/>
                </a:cubicBezTo>
                <a:cubicBezTo>
                  <a:pt x="900" y="1349"/>
                  <a:pt x="925" y="1324"/>
                  <a:pt x="950" y="1324"/>
                </a:cubicBezTo>
                <a:cubicBezTo>
                  <a:pt x="950" y="1299"/>
                  <a:pt x="925" y="1249"/>
                  <a:pt x="925" y="1225"/>
                </a:cubicBezTo>
                <a:cubicBezTo>
                  <a:pt x="900" y="1200"/>
                  <a:pt x="874" y="1176"/>
                  <a:pt x="874" y="1125"/>
                </a:cubicBezTo>
                <a:cubicBezTo>
                  <a:pt x="874" y="1100"/>
                  <a:pt x="825" y="1100"/>
                  <a:pt x="825" y="1076"/>
                </a:cubicBezTo>
                <a:cubicBezTo>
                  <a:pt x="825" y="1025"/>
                  <a:pt x="874" y="976"/>
                  <a:pt x="874" y="976"/>
                </a:cubicBezTo>
                <a:cubicBezTo>
                  <a:pt x="900" y="976"/>
                  <a:pt x="950" y="1000"/>
                  <a:pt x="950" y="976"/>
                </a:cubicBezTo>
                <a:cubicBezTo>
                  <a:pt x="974" y="950"/>
                  <a:pt x="1000" y="976"/>
                  <a:pt x="1025" y="976"/>
                </a:cubicBezTo>
                <a:cubicBezTo>
                  <a:pt x="1025" y="976"/>
                  <a:pt x="1074" y="950"/>
                  <a:pt x="1074" y="900"/>
                </a:cubicBezTo>
                <a:cubicBezTo>
                  <a:pt x="1074" y="876"/>
                  <a:pt x="1125" y="876"/>
                  <a:pt x="1150" y="850"/>
                </a:cubicBezTo>
                <a:cubicBezTo>
                  <a:pt x="1150" y="850"/>
                  <a:pt x="1175" y="776"/>
                  <a:pt x="1175" y="750"/>
                </a:cubicBezTo>
                <a:cubicBezTo>
                  <a:pt x="1199" y="750"/>
                  <a:pt x="1250" y="750"/>
                  <a:pt x="1250" y="725"/>
                </a:cubicBezTo>
                <a:cubicBezTo>
                  <a:pt x="1250" y="676"/>
                  <a:pt x="1250" y="676"/>
                  <a:pt x="1275" y="676"/>
                </a:cubicBezTo>
                <a:cubicBezTo>
                  <a:pt x="1300" y="650"/>
                  <a:pt x="1300" y="625"/>
                  <a:pt x="1300" y="600"/>
                </a:cubicBezTo>
                <a:cubicBezTo>
                  <a:pt x="1300" y="575"/>
                  <a:pt x="1325" y="525"/>
                  <a:pt x="1350" y="525"/>
                </a:cubicBezTo>
                <a:cubicBezTo>
                  <a:pt x="1375" y="525"/>
                  <a:pt x="1350" y="475"/>
                  <a:pt x="1300" y="475"/>
                </a:cubicBezTo>
                <a:cubicBezTo>
                  <a:pt x="1275" y="500"/>
                  <a:pt x="1250" y="400"/>
                  <a:pt x="1250" y="400"/>
                </a:cubicBezTo>
                <a:cubicBezTo>
                  <a:pt x="1250" y="400"/>
                  <a:pt x="1250" y="325"/>
                  <a:pt x="1225" y="300"/>
                </a:cubicBezTo>
                <a:cubicBezTo>
                  <a:pt x="1225" y="300"/>
                  <a:pt x="1250" y="250"/>
                  <a:pt x="1275" y="250"/>
                </a:cubicBezTo>
                <a:cubicBezTo>
                  <a:pt x="1325" y="250"/>
                  <a:pt x="1399" y="300"/>
                  <a:pt x="1425" y="275"/>
                </a:cubicBezTo>
                <a:cubicBezTo>
                  <a:pt x="1450" y="250"/>
                  <a:pt x="1500" y="250"/>
                  <a:pt x="1525" y="250"/>
                </a:cubicBezTo>
                <a:cubicBezTo>
                  <a:pt x="1525" y="225"/>
                  <a:pt x="1550" y="200"/>
                  <a:pt x="1550" y="175"/>
                </a:cubicBezTo>
                <a:cubicBezTo>
                  <a:pt x="1525" y="175"/>
                  <a:pt x="1500" y="150"/>
                  <a:pt x="14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6" name="Freeform 172">
            <a:extLst>
              <a:ext uri="{FF2B5EF4-FFF2-40B4-BE49-F238E27FC236}">
                <a16:creationId xmlns:a16="http://schemas.microsoft.com/office/drawing/2014/main" id="{17E356EB-9F39-0C4A-8149-D39E9E27C1AC}"/>
              </a:ext>
            </a:extLst>
          </p:cNvPr>
          <p:cNvSpPr>
            <a:spLocks noChangeArrowheads="1"/>
          </p:cNvSpPr>
          <p:nvPr/>
        </p:nvSpPr>
        <p:spPr bwMode="auto">
          <a:xfrm>
            <a:off x="8580829" y="4661942"/>
            <a:ext cx="1379523" cy="502028"/>
          </a:xfrm>
          <a:custGeom>
            <a:avLst/>
            <a:gdLst>
              <a:gd name="T0" fmla="*/ 374 w 4326"/>
              <a:gd name="T1" fmla="*/ 724 h 1576"/>
              <a:gd name="T2" fmla="*/ 1225 w 4326"/>
              <a:gd name="T3" fmla="*/ 849 h 1576"/>
              <a:gd name="T4" fmla="*/ 200 w 4326"/>
              <a:gd name="T5" fmla="*/ 424 h 1576"/>
              <a:gd name="T6" fmla="*/ 200 w 4326"/>
              <a:gd name="T7" fmla="*/ 424 h 1576"/>
              <a:gd name="T8" fmla="*/ 2325 w 4326"/>
              <a:gd name="T9" fmla="*/ 1000 h 1576"/>
              <a:gd name="T10" fmla="*/ 2350 w 4326"/>
              <a:gd name="T11" fmla="*/ 849 h 1576"/>
              <a:gd name="T12" fmla="*/ 2550 w 4326"/>
              <a:gd name="T13" fmla="*/ 1000 h 1576"/>
              <a:gd name="T14" fmla="*/ 2500 w 4326"/>
              <a:gd name="T15" fmla="*/ 724 h 1576"/>
              <a:gd name="T16" fmla="*/ 2350 w 4326"/>
              <a:gd name="T17" fmla="*/ 600 h 1576"/>
              <a:gd name="T18" fmla="*/ 2725 w 4326"/>
              <a:gd name="T19" fmla="*/ 475 h 1576"/>
              <a:gd name="T20" fmla="*/ 2300 w 4326"/>
              <a:gd name="T21" fmla="*/ 624 h 1576"/>
              <a:gd name="T22" fmla="*/ 1025 w 4326"/>
              <a:gd name="T23" fmla="*/ 975 h 1576"/>
              <a:gd name="T24" fmla="*/ 1074 w 4326"/>
              <a:gd name="T25" fmla="*/ 849 h 1576"/>
              <a:gd name="T26" fmla="*/ 974 w 4326"/>
              <a:gd name="T27" fmla="*/ 775 h 1576"/>
              <a:gd name="T28" fmla="*/ 900 w 4326"/>
              <a:gd name="T29" fmla="*/ 750 h 1576"/>
              <a:gd name="T30" fmla="*/ 749 w 4326"/>
              <a:gd name="T31" fmla="*/ 500 h 1576"/>
              <a:gd name="T32" fmla="*/ 600 w 4326"/>
              <a:gd name="T33" fmla="*/ 400 h 1576"/>
              <a:gd name="T34" fmla="*/ 274 w 4326"/>
              <a:gd name="T35" fmla="*/ 150 h 1576"/>
              <a:gd name="T36" fmla="*/ 149 w 4326"/>
              <a:gd name="T37" fmla="*/ 224 h 1576"/>
              <a:gd name="T38" fmla="*/ 524 w 4326"/>
              <a:gd name="T39" fmla="*/ 750 h 1576"/>
              <a:gd name="T40" fmla="*/ 874 w 4326"/>
              <a:gd name="T41" fmla="*/ 1125 h 1576"/>
              <a:gd name="T42" fmla="*/ 3150 w 4326"/>
              <a:gd name="T43" fmla="*/ 524 h 1576"/>
              <a:gd name="T44" fmla="*/ 3125 w 4326"/>
              <a:gd name="T45" fmla="*/ 450 h 1576"/>
              <a:gd name="T46" fmla="*/ 3150 w 4326"/>
              <a:gd name="T47" fmla="*/ 524 h 1576"/>
              <a:gd name="T48" fmla="*/ 3025 w 4326"/>
              <a:gd name="T49" fmla="*/ 900 h 1576"/>
              <a:gd name="T50" fmla="*/ 2700 w 4326"/>
              <a:gd name="T51" fmla="*/ 1350 h 1576"/>
              <a:gd name="T52" fmla="*/ 2475 w 4326"/>
              <a:gd name="T53" fmla="*/ 1425 h 1576"/>
              <a:gd name="T54" fmla="*/ 3275 w 4326"/>
              <a:gd name="T55" fmla="*/ 849 h 1576"/>
              <a:gd name="T56" fmla="*/ 3225 w 4326"/>
              <a:gd name="T57" fmla="*/ 900 h 1576"/>
              <a:gd name="T58" fmla="*/ 1825 w 4326"/>
              <a:gd name="T59" fmla="*/ 1325 h 1576"/>
              <a:gd name="T60" fmla="*/ 1750 w 4326"/>
              <a:gd name="T61" fmla="*/ 1225 h 1576"/>
              <a:gd name="T62" fmla="*/ 1249 w 4326"/>
              <a:gd name="T63" fmla="*/ 1150 h 1576"/>
              <a:gd name="T64" fmla="*/ 1049 w 4326"/>
              <a:gd name="T65" fmla="*/ 1225 h 1576"/>
              <a:gd name="T66" fmla="*/ 1449 w 4326"/>
              <a:gd name="T67" fmla="*/ 1325 h 1576"/>
              <a:gd name="T68" fmla="*/ 1925 w 4326"/>
              <a:gd name="T69" fmla="*/ 1375 h 1576"/>
              <a:gd name="T70" fmla="*/ 4000 w 4326"/>
              <a:gd name="T71" fmla="*/ 724 h 1576"/>
              <a:gd name="T72" fmla="*/ 3675 w 4326"/>
              <a:gd name="T73" fmla="*/ 650 h 1576"/>
              <a:gd name="T74" fmla="*/ 3425 w 4326"/>
              <a:gd name="T75" fmla="*/ 700 h 1576"/>
              <a:gd name="T76" fmla="*/ 3625 w 4326"/>
              <a:gd name="T77" fmla="*/ 800 h 1576"/>
              <a:gd name="T78" fmla="*/ 3550 w 4326"/>
              <a:gd name="T79" fmla="*/ 924 h 1576"/>
              <a:gd name="T80" fmla="*/ 3800 w 4326"/>
              <a:gd name="T81" fmla="*/ 1000 h 1576"/>
              <a:gd name="T82" fmla="*/ 4100 w 4326"/>
              <a:gd name="T83" fmla="*/ 1275 h 1576"/>
              <a:gd name="T84" fmla="*/ 4325 w 4326"/>
              <a:gd name="T85" fmla="*/ 1425 h 1576"/>
              <a:gd name="T86" fmla="*/ 2800 w 4326"/>
              <a:gd name="T87" fmla="*/ 1425 h 1576"/>
              <a:gd name="T88" fmla="*/ 2750 w 4326"/>
              <a:gd name="T89" fmla="*/ 1450 h 1576"/>
              <a:gd name="T90" fmla="*/ 2800 w 4326"/>
              <a:gd name="T91" fmla="*/ 1475 h 1576"/>
              <a:gd name="T92" fmla="*/ 2825 w 4326"/>
              <a:gd name="T93" fmla="*/ 1450 h 1576"/>
              <a:gd name="T94" fmla="*/ 2025 w 4326"/>
              <a:gd name="T95" fmla="*/ 700 h 1576"/>
              <a:gd name="T96" fmla="*/ 2174 w 4326"/>
              <a:gd name="T97" fmla="*/ 400 h 1576"/>
              <a:gd name="T98" fmla="*/ 2100 w 4326"/>
              <a:gd name="T99" fmla="*/ 175 h 1576"/>
              <a:gd name="T100" fmla="*/ 1925 w 4326"/>
              <a:gd name="T101" fmla="*/ 224 h 1576"/>
              <a:gd name="T102" fmla="*/ 1774 w 4326"/>
              <a:gd name="T103" fmla="*/ 450 h 1576"/>
              <a:gd name="T104" fmla="*/ 1474 w 4326"/>
              <a:gd name="T105" fmla="*/ 475 h 1576"/>
              <a:gd name="T106" fmla="*/ 1349 w 4326"/>
              <a:gd name="T107" fmla="*/ 375 h 1576"/>
              <a:gd name="T108" fmla="*/ 1425 w 4326"/>
              <a:gd name="T109" fmla="*/ 724 h 1576"/>
              <a:gd name="T110" fmla="*/ 1700 w 4326"/>
              <a:gd name="T111" fmla="*/ 875 h 1576"/>
              <a:gd name="T112" fmla="*/ 2025 w 4326"/>
              <a:gd name="T113" fmla="*/ 700 h 1576"/>
              <a:gd name="T114" fmla="*/ 2325 w 4326"/>
              <a:gd name="T115" fmla="*/ 1525 h 1576"/>
              <a:gd name="T116" fmla="*/ 2100 w 4326"/>
              <a:gd name="T117" fmla="*/ 1350 h 1576"/>
              <a:gd name="T118" fmla="*/ 1974 w 4326"/>
              <a:gd name="T119" fmla="*/ 1400 h 1576"/>
              <a:gd name="T120" fmla="*/ 2100 w 4326"/>
              <a:gd name="T121" fmla="*/ 1350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326" h="1576">
                <a:moveTo>
                  <a:pt x="324" y="675"/>
                </a:moveTo>
                <a:lnTo>
                  <a:pt x="324" y="675"/>
                </a:lnTo>
                <a:cubicBezTo>
                  <a:pt x="324" y="675"/>
                  <a:pt x="349" y="750"/>
                  <a:pt x="374" y="724"/>
                </a:cubicBezTo>
                <a:cubicBezTo>
                  <a:pt x="400" y="700"/>
                  <a:pt x="349" y="624"/>
                  <a:pt x="324" y="675"/>
                </a:cubicBezTo>
                <a:close/>
                <a:moveTo>
                  <a:pt x="1225" y="849"/>
                </a:moveTo>
                <a:lnTo>
                  <a:pt x="1225" y="849"/>
                </a:lnTo>
                <a:cubicBezTo>
                  <a:pt x="1225" y="824"/>
                  <a:pt x="1149" y="824"/>
                  <a:pt x="1174" y="849"/>
                </a:cubicBezTo>
                <a:cubicBezTo>
                  <a:pt x="1200" y="900"/>
                  <a:pt x="1225" y="875"/>
                  <a:pt x="1225" y="849"/>
                </a:cubicBezTo>
                <a:close/>
                <a:moveTo>
                  <a:pt x="200" y="424"/>
                </a:moveTo>
                <a:lnTo>
                  <a:pt x="200" y="424"/>
                </a:lnTo>
                <a:cubicBezTo>
                  <a:pt x="174" y="450"/>
                  <a:pt x="224" y="550"/>
                  <a:pt x="249" y="500"/>
                </a:cubicBezTo>
                <a:cubicBezTo>
                  <a:pt x="274" y="475"/>
                  <a:pt x="200" y="400"/>
                  <a:pt x="200" y="424"/>
                </a:cubicBezTo>
                <a:close/>
                <a:moveTo>
                  <a:pt x="2274" y="900"/>
                </a:moveTo>
                <a:lnTo>
                  <a:pt x="2274" y="900"/>
                </a:lnTo>
                <a:cubicBezTo>
                  <a:pt x="2325" y="900"/>
                  <a:pt x="2325" y="975"/>
                  <a:pt x="2325" y="1000"/>
                </a:cubicBezTo>
                <a:cubicBezTo>
                  <a:pt x="2300" y="1050"/>
                  <a:pt x="2300" y="1125"/>
                  <a:pt x="2325" y="1125"/>
                </a:cubicBezTo>
                <a:cubicBezTo>
                  <a:pt x="2374" y="1100"/>
                  <a:pt x="2399" y="1050"/>
                  <a:pt x="2374" y="1024"/>
                </a:cubicBezTo>
                <a:cubicBezTo>
                  <a:pt x="2350" y="1000"/>
                  <a:pt x="2350" y="875"/>
                  <a:pt x="2350" y="849"/>
                </a:cubicBezTo>
                <a:cubicBezTo>
                  <a:pt x="2374" y="824"/>
                  <a:pt x="2450" y="849"/>
                  <a:pt x="2425" y="900"/>
                </a:cubicBezTo>
                <a:cubicBezTo>
                  <a:pt x="2399" y="924"/>
                  <a:pt x="2475" y="924"/>
                  <a:pt x="2475" y="975"/>
                </a:cubicBezTo>
                <a:cubicBezTo>
                  <a:pt x="2475" y="1024"/>
                  <a:pt x="2500" y="1000"/>
                  <a:pt x="2550" y="1000"/>
                </a:cubicBezTo>
                <a:cubicBezTo>
                  <a:pt x="2599" y="975"/>
                  <a:pt x="2599" y="950"/>
                  <a:pt x="2550" y="924"/>
                </a:cubicBezTo>
                <a:cubicBezTo>
                  <a:pt x="2525" y="900"/>
                  <a:pt x="2575" y="849"/>
                  <a:pt x="2550" y="824"/>
                </a:cubicBezTo>
                <a:cubicBezTo>
                  <a:pt x="2500" y="775"/>
                  <a:pt x="2475" y="750"/>
                  <a:pt x="2500" y="724"/>
                </a:cubicBezTo>
                <a:cubicBezTo>
                  <a:pt x="2550" y="724"/>
                  <a:pt x="2675" y="650"/>
                  <a:pt x="2650" y="624"/>
                </a:cubicBezTo>
                <a:cubicBezTo>
                  <a:pt x="2650" y="600"/>
                  <a:pt x="2475" y="650"/>
                  <a:pt x="2450" y="700"/>
                </a:cubicBezTo>
                <a:cubicBezTo>
                  <a:pt x="2450" y="750"/>
                  <a:pt x="2325" y="675"/>
                  <a:pt x="2350" y="600"/>
                </a:cubicBezTo>
                <a:cubicBezTo>
                  <a:pt x="2350" y="500"/>
                  <a:pt x="2599" y="500"/>
                  <a:pt x="2650" y="524"/>
                </a:cubicBezTo>
                <a:cubicBezTo>
                  <a:pt x="2725" y="550"/>
                  <a:pt x="2800" y="475"/>
                  <a:pt x="2825" y="424"/>
                </a:cubicBezTo>
                <a:cubicBezTo>
                  <a:pt x="2850" y="375"/>
                  <a:pt x="2775" y="450"/>
                  <a:pt x="2725" y="475"/>
                </a:cubicBezTo>
                <a:cubicBezTo>
                  <a:pt x="2675" y="500"/>
                  <a:pt x="2550" y="475"/>
                  <a:pt x="2475" y="450"/>
                </a:cubicBezTo>
                <a:cubicBezTo>
                  <a:pt x="2425" y="424"/>
                  <a:pt x="2425" y="475"/>
                  <a:pt x="2374" y="500"/>
                </a:cubicBezTo>
                <a:cubicBezTo>
                  <a:pt x="2325" y="500"/>
                  <a:pt x="2325" y="624"/>
                  <a:pt x="2300" y="624"/>
                </a:cubicBezTo>
                <a:cubicBezTo>
                  <a:pt x="2274" y="650"/>
                  <a:pt x="2274" y="724"/>
                  <a:pt x="2225" y="800"/>
                </a:cubicBezTo>
                <a:cubicBezTo>
                  <a:pt x="2174" y="900"/>
                  <a:pt x="2250" y="900"/>
                  <a:pt x="2274" y="900"/>
                </a:cubicBezTo>
                <a:close/>
                <a:moveTo>
                  <a:pt x="1025" y="975"/>
                </a:moveTo>
                <a:lnTo>
                  <a:pt x="1025" y="975"/>
                </a:lnTo>
                <a:cubicBezTo>
                  <a:pt x="1025" y="950"/>
                  <a:pt x="1025" y="900"/>
                  <a:pt x="1025" y="875"/>
                </a:cubicBezTo>
                <a:cubicBezTo>
                  <a:pt x="1025" y="849"/>
                  <a:pt x="1049" y="849"/>
                  <a:pt x="1074" y="849"/>
                </a:cubicBezTo>
                <a:cubicBezTo>
                  <a:pt x="1099" y="875"/>
                  <a:pt x="1099" y="800"/>
                  <a:pt x="1074" y="800"/>
                </a:cubicBezTo>
                <a:cubicBezTo>
                  <a:pt x="1049" y="800"/>
                  <a:pt x="1049" y="724"/>
                  <a:pt x="1000" y="724"/>
                </a:cubicBezTo>
                <a:cubicBezTo>
                  <a:pt x="949" y="724"/>
                  <a:pt x="949" y="775"/>
                  <a:pt x="974" y="775"/>
                </a:cubicBezTo>
                <a:cubicBezTo>
                  <a:pt x="1000" y="775"/>
                  <a:pt x="1025" y="800"/>
                  <a:pt x="1025" y="800"/>
                </a:cubicBezTo>
                <a:cubicBezTo>
                  <a:pt x="1000" y="824"/>
                  <a:pt x="1000" y="800"/>
                  <a:pt x="949" y="800"/>
                </a:cubicBezTo>
                <a:cubicBezTo>
                  <a:pt x="925" y="800"/>
                  <a:pt x="949" y="750"/>
                  <a:pt x="900" y="750"/>
                </a:cubicBezTo>
                <a:cubicBezTo>
                  <a:pt x="849" y="750"/>
                  <a:pt x="874" y="650"/>
                  <a:pt x="825" y="650"/>
                </a:cubicBezTo>
                <a:cubicBezTo>
                  <a:pt x="774" y="650"/>
                  <a:pt x="774" y="624"/>
                  <a:pt x="800" y="600"/>
                </a:cubicBezTo>
                <a:cubicBezTo>
                  <a:pt x="825" y="575"/>
                  <a:pt x="749" y="550"/>
                  <a:pt x="749" y="500"/>
                </a:cubicBezTo>
                <a:cubicBezTo>
                  <a:pt x="749" y="475"/>
                  <a:pt x="700" y="500"/>
                  <a:pt x="700" y="475"/>
                </a:cubicBezTo>
                <a:cubicBezTo>
                  <a:pt x="700" y="450"/>
                  <a:pt x="674" y="450"/>
                  <a:pt x="649" y="424"/>
                </a:cubicBezTo>
                <a:cubicBezTo>
                  <a:pt x="624" y="375"/>
                  <a:pt x="624" y="424"/>
                  <a:pt x="600" y="400"/>
                </a:cubicBezTo>
                <a:cubicBezTo>
                  <a:pt x="574" y="375"/>
                  <a:pt x="549" y="350"/>
                  <a:pt x="524" y="350"/>
                </a:cubicBezTo>
                <a:cubicBezTo>
                  <a:pt x="500" y="375"/>
                  <a:pt x="449" y="324"/>
                  <a:pt x="449" y="275"/>
                </a:cubicBezTo>
                <a:cubicBezTo>
                  <a:pt x="424" y="250"/>
                  <a:pt x="300" y="175"/>
                  <a:pt x="274" y="150"/>
                </a:cubicBezTo>
                <a:cubicBezTo>
                  <a:pt x="274" y="100"/>
                  <a:pt x="224" y="75"/>
                  <a:pt x="149" y="75"/>
                </a:cubicBezTo>
                <a:cubicBezTo>
                  <a:pt x="74" y="75"/>
                  <a:pt x="49" y="0"/>
                  <a:pt x="24" y="50"/>
                </a:cubicBezTo>
                <a:cubicBezTo>
                  <a:pt x="0" y="75"/>
                  <a:pt x="100" y="200"/>
                  <a:pt x="149" y="224"/>
                </a:cubicBezTo>
                <a:cubicBezTo>
                  <a:pt x="200" y="250"/>
                  <a:pt x="224" y="350"/>
                  <a:pt x="274" y="350"/>
                </a:cubicBezTo>
                <a:cubicBezTo>
                  <a:pt x="349" y="350"/>
                  <a:pt x="349" y="524"/>
                  <a:pt x="374" y="550"/>
                </a:cubicBezTo>
                <a:cubicBezTo>
                  <a:pt x="424" y="550"/>
                  <a:pt x="524" y="675"/>
                  <a:pt x="524" y="750"/>
                </a:cubicBezTo>
                <a:cubicBezTo>
                  <a:pt x="549" y="824"/>
                  <a:pt x="624" y="875"/>
                  <a:pt x="674" y="924"/>
                </a:cubicBezTo>
                <a:cubicBezTo>
                  <a:pt x="700" y="975"/>
                  <a:pt x="825" y="1050"/>
                  <a:pt x="825" y="1075"/>
                </a:cubicBezTo>
                <a:cubicBezTo>
                  <a:pt x="849" y="1100"/>
                  <a:pt x="874" y="1150"/>
                  <a:pt x="874" y="1125"/>
                </a:cubicBezTo>
                <a:cubicBezTo>
                  <a:pt x="900" y="1100"/>
                  <a:pt x="949" y="1125"/>
                  <a:pt x="974" y="1125"/>
                </a:cubicBezTo>
                <a:cubicBezTo>
                  <a:pt x="1000" y="1125"/>
                  <a:pt x="1025" y="1024"/>
                  <a:pt x="1025" y="975"/>
                </a:cubicBezTo>
                <a:close/>
                <a:moveTo>
                  <a:pt x="3150" y="524"/>
                </a:moveTo>
                <a:lnTo>
                  <a:pt x="3150" y="524"/>
                </a:lnTo>
                <a:cubicBezTo>
                  <a:pt x="3200" y="550"/>
                  <a:pt x="3175" y="500"/>
                  <a:pt x="3175" y="475"/>
                </a:cubicBezTo>
                <a:cubicBezTo>
                  <a:pt x="3175" y="424"/>
                  <a:pt x="3125" y="450"/>
                  <a:pt x="3125" y="450"/>
                </a:cubicBezTo>
                <a:cubicBezTo>
                  <a:pt x="3125" y="424"/>
                  <a:pt x="3100" y="350"/>
                  <a:pt x="3050" y="400"/>
                </a:cubicBezTo>
                <a:cubicBezTo>
                  <a:pt x="3000" y="475"/>
                  <a:pt x="3075" y="624"/>
                  <a:pt x="3100" y="600"/>
                </a:cubicBezTo>
                <a:cubicBezTo>
                  <a:pt x="3125" y="600"/>
                  <a:pt x="3075" y="524"/>
                  <a:pt x="3150" y="524"/>
                </a:cubicBezTo>
                <a:close/>
                <a:moveTo>
                  <a:pt x="2900" y="875"/>
                </a:moveTo>
                <a:lnTo>
                  <a:pt x="2900" y="875"/>
                </a:lnTo>
                <a:cubicBezTo>
                  <a:pt x="2925" y="924"/>
                  <a:pt x="3000" y="950"/>
                  <a:pt x="3025" y="900"/>
                </a:cubicBezTo>
                <a:cubicBezTo>
                  <a:pt x="3050" y="875"/>
                  <a:pt x="2900" y="824"/>
                  <a:pt x="2900" y="875"/>
                </a:cubicBezTo>
                <a:close/>
                <a:moveTo>
                  <a:pt x="2700" y="1350"/>
                </a:moveTo>
                <a:lnTo>
                  <a:pt x="2700" y="1350"/>
                </a:lnTo>
                <a:cubicBezTo>
                  <a:pt x="2625" y="1350"/>
                  <a:pt x="2575" y="1400"/>
                  <a:pt x="2500" y="1375"/>
                </a:cubicBezTo>
                <a:cubicBezTo>
                  <a:pt x="2425" y="1350"/>
                  <a:pt x="2300" y="1375"/>
                  <a:pt x="2325" y="1400"/>
                </a:cubicBezTo>
                <a:cubicBezTo>
                  <a:pt x="2325" y="1425"/>
                  <a:pt x="2399" y="1425"/>
                  <a:pt x="2475" y="1425"/>
                </a:cubicBezTo>
                <a:cubicBezTo>
                  <a:pt x="2550" y="1425"/>
                  <a:pt x="2599" y="1375"/>
                  <a:pt x="2650" y="1375"/>
                </a:cubicBezTo>
                <a:cubicBezTo>
                  <a:pt x="2700" y="1375"/>
                  <a:pt x="2775" y="1350"/>
                  <a:pt x="2700" y="1350"/>
                </a:cubicBezTo>
                <a:close/>
                <a:moveTo>
                  <a:pt x="3275" y="849"/>
                </a:moveTo>
                <a:lnTo>
                  <a:pt x="3275" y="849"/>
                </a:lnTo>
                <a:cubicBezTo>
                  <a:pt x="3225" y="824"/>
                  <a:pt x="3100" y="824"/>
                  <a:pt x="3100" y="875"/>
                </a:cubicBezTo>
                <a:cubicBezTo>
                  <a:pt x="3125" y="900"/>
                  <a:pt x="3175" y="900"/>
                  <a:pt x="3225" y="900"/>
                </a:cubicBezTo>
                <a:cubicBezTo>
                  <a:pt x="3300" y="900"/>
                  <a:pt x="3325" y="924"/>
                  <a:pt x="3350" y="924"/>
                </a:cubicBezTo>
                <a:cubicBezTo>
                  <a:pt x="3375" y="924"/>
                  <a:pt x="3350" y="875"/>
                  <a:pt x="3275" y="849"/>
                </a:cubicBezTo>
                <a:close/>
                <a:moveTo>
                  <a:pt x="1825" y="1325"/>
                </a:moveTo>
                <a:lnTo>
                  <a:pt x="1825" y="1325"/>
                </a:lnTo>
                <a:cubicBezTo>
                  <a:pt x="1825" y="1275"/>
                  <a:pt x="1700" y="1325"/>
                  <a:pt x="1650" y="1300"/>
                </a:cubicBezTo>
                <a:cubicBezTo>
                  <a:pt x="1600" y="1275"/>
                  <a:pt x="1725" y="1250"/>
                  <a:pt x="1750" y="1225"/>
                </a:cubicBezTo>
                <a:cubicBezTo>
                  <a:pt x="1800" y="1200"/>
                  <a:pt x="1725" y="1200"/>
                  <a:pt x="1650" y="1225"/>
                </a:cubicBezTo>
                <a:cubicBezTo>
                  <a:pt x="1549" y="1250"/>
                  <a:pt x="1449" y="1175"/>
                  <a:pt x="1449" y="1200"/>
                </a:cubicBezTo>
                <a:cubicBezTo>
                  <a:pt x="1449" y="1250"/>
                  <a:pt x="1274" y="1200"/>
                  <a:pt x="1249" y="1150"/>
                </a:cubicBezTo>
                <a:cubicBezTo>
                  <a:pt x="1200" y="1125"/>
                  <a:pt x="1049" y="1100"/>
                  <a:pt x="1025" y="1150"/>
                </a:cubicBezTo>
                <a:cubicBezTo>
                  <a:pt x="1000" y="1200"/>
                  <a:pt x="974" y="1150"/>
                  <a:pt x="974" y="1200"/>
                </a:cubicBezTo>
                <a:cubicBezTo>
                  <a:pt x="1000" y="1250"/>
                  <a:pt x="1025" y="1225"/>
                  <a:pt x="1049" y="1225"/>
                </a:cubicBezTo>
                <a:cubicBezTo>
                  <a:pt x="1074" y="1225"/>
                  <a:pt x="1074" y="1275"/>
                  <a:pt x="1099" y="1275"/>
                </a:cubicBezTo>
                <a:cubicBezTo>
                  <a:pt x="1149" y="1275"/>
                  <a:pt x="1249" y="1300"/>
                  <a:pt x="1274" y="1275"/>
                </a:cubicBezTo>
                <a:cubicBezTo>
                  <a:pt x="1274" y="1250"/>
                  <a:pt x="1400" y="1275"/>
                  <a:pt x="1449" y="1325"/>
                </a:cubicBezTo>
                <a:cubicBezTo>
                  <a:pt x="1500" y="1375"/>
                  <a:pt x="1625" y="1375"/>
                  <a:pt x="1674" y="1375"/>
                </a:cubicBezTo>
                <a:cubicBezTo>
                  <a:pt x="1725" y="1350"/>
                  <a:pt x="1774" y="1400"/>
                  <a:pt x="1800" y="1375"/>
                </a:cubicBezTo>
                <a:cubicBezTo>
                  <a:pt x="1825" y="1350"/>
                  <a:pt x="1850" y="1425"/>
                  <a:pt x="1925" y="1375"/>
                </a:cubicBezTo>
                <a:cubicBezTo>
                  <a:pt x="1974" y="1325"/>
                  <a:pt x="1825" y="1350"/>
                  <a:pt x="1825" y="1325"/>
                </a:cubicBezTo>
                <a:close/>
                <a:moveTo>
                  <a:pt x="4000" y="724"/>
                </a:moveTo>
                <a:lnTo>
                  <a:pt x="4000" y="724"/>
                </a:lnTo>
                <a:cubicBezTo>
                  <a:pt x="3975" y="724"/>
                  <a:pt x="3950" y="800"/>
                  <a:pt x="3925" y="800"/>
                </a:cubicBezTo>
                <a:cubicBezTo>
                  <a:pt x="3900" y="800"/>
                  <a:pt x="3850" y="875"/>
                  <a:pt x="3775" y="875"/>
                </a:cubicBezTo>
                <a:cubicBezTo>
                  <a:pt x="3700" y="900"/>
                  <a:pt x="3700" y="700"/>
                  <a:pt x="3675" y="650"/>
                </a:cubicBezTo>
                <a:cubicBezTo>
                  <a:pt x="3650" y="600"/>
                  <a:pt x="3475" y="575"/>
                  <a:pt x="3450" y="624"/>
                </a:cubicBezTo>
                <a:cubicBezTo>
                  <a:pt x="3450" y="675"/>
                  <a:pt x="3375" y="650"/>
                  <a:pt x="3375" y="675"/>
                </a:cubicBezTo>
                <a:cubicBezTo>
                  <a:pt x="3375" y="724"/>
                  <a:pt x="3400" y="700"/>
                  <a:pt x="3425" y="700"/>
                </a:cubicBezTo>
                <a:cubicBezTo>
                  <a:pt x="3475" y="700"/>
                  <a:pt x="3475" y="750"/>
                  <a:pt x="3475" y="775"/>
                </a:cubicBezTo>
                <a:cubicBezTo>
                  <a:pt x="3500" y="800"/>
                  <a:pt x="3600" y="775"/>
                  <a:pt x="3625" y="775"/>
                </a:cubicBezTo>
                <a:cubicBezTo>
                  <a:pt x="3675" y="775"/>
                  <a:pt x="3675" y="824"/>
                  <a:pt x="3625" y="800"/>
                </a:cubicBezTo>
                <a:cubicBezTo>
                  <a:pt x="3575" y="800"/>
                  <a:pt x="3575" y="824"/>
                  <a:pt x="3550" y="824"/>
                </a:cubicBezTo>
                <a:cubicBezTo>
                  <a:pt x="3500" y="824"/>
                  <a:pt x="3475" y="824"/>
                  <a:pt x="3475" y="849"/>
                </a:cubicBezTo>
                <a:cubicBezTo>
                  <a:pt x="3500" y="849"/>
                  <a:pt x="3550" y="875"/>
                  <a:pt x="3550" y="924"/>
                </a:cubicBezTo>
                <a:cubicBezTo>
                  <a:pt x="3550" y="975"/>
                  <a:pt x="3600" y="950"/>
                  <a:pt x="3600" y="924"/>
                </a:cubicBezTo>
                <a:cubicBezTo>
                  <a:pt x="3600" y="875"/>
                  <a:pt x="3650" y="924"/>
                  <a:pt x="3700" y="950"/>
                </a:cubicBezTo>
                <a:cubicBezTo>
                  <a:pt x="3775" y="975"/>
                  <a:pt x="3725" y="1000"/>
                  <a:pt x="3800" y="1000"/>
                </a:cubicBezTo>
                <a:cubicBezTo>
                  <a:pt x="3850" y="1000"/>
                  <a:pt x="4000" y="1050"/>
                  <a:pt x="4050" y="1075"/>
                </a:cubicBezTo>
                <a:cubicBezTo>
                  <a:pt x="4100" y="1125"/>
                  <a:pt x="4075" y="1150"/>
                  <a:pt x="4100" y="1200"/>
                </a:cubicBezTo>
                <a:cubicBezTo>
                  <a:pt x="4150" y="1225"/>
                  <a:pt x="4150" y="1275"/>
                  <a:pt x="4100" y="1275"/>
                </a:cubicBezTo>
                <a:cubicBezTo>
                  <a:pt x="4050" y="1275"/>
                  <a:pt x="4000" y="1325"/>
                  <a:pt x="4025" y="1350"/>
                </a:cubicBezTo>
                <a:cubicBezTo>
                  <a:pt x="4025" y="1375"/>
                  <a:pt x="4200" y="1350"/>
                  <a:pt x="4225" y="1350"/>
                </a:cubicBezTo>
                <a:cubicBezTo>
                  <a:pt x="4250" y="1350"/>
                  <a:pt x="4275" y="1375"/>
                  <a:pt x="4325" y="1425"/>
                </a:cubicBezTo>
                <a:cubicBezTo>
                  <a:pt x="4325" y="824"/>
                  <a:pt x="4325" y="824"/>
                  <a:pt x="4325" y="824"/>
                </a:cubicBezTo>
                <a:cubicBezTo>
                  <a:pt x="4200" y="775"/>
                  <a:pt x="4050" y="700"/>
                  <a:pt x="4000" y="724"/>
                </a:cubicBezTo>
                <a:close/>
                <a:moveTo>
                  <a:pt x="2800" y="1425"/>
                </a:moveTo>
                <a:lnTo>
                  <a:pt x="2800" y="1425"/>
                </a:lnTo>
                <a:cubicBezTo>
                  <a:pt x="2800" y="1425"/>
                  <a:pt x="2800" y="1425"/>
                  <a:pt x="2775" y="1425"/>
                </a:cubicBezTo>
                <a:cubicBezTo>
                  <a:pt x="2775" y="1450"/>
                  <a:pt x="2775" y="1450"/>
                  <a:pt x="2750" y="1450"/>
                </a:cubicBezTo>
                <a:cubicBezTo>
                  <a:pt x="2750" y="1475"/>
                  <a:pt x="2750" y="1450"/>
                  <a:pt x="2725" y="1450"/>
                </a:cubicBezTo>
                <a:cubicBezTo>
                  <a:pt x="2675" y="1450"/>
                  <a:pt x="2650" y="1525"/>
                  <a:pt x="2675" y="1550"/>
                </a:cubicBezTo>
                <a:cubicBezTo>
                  <a:pt x="2725" y="1575"/>
                  <a:pt x="2775" y="1525"/>
                  <a:pt x="2800" y="1475"/>
                </a:cubicBezTo>
                <a:lnTo>
                  <a:pt x="2825" y="1475"/>
                </a:lnTo>
                <a:cubicBezTo>
                  <a:pt x="2825" y="1450"/>
                  <a:pt x="2825" y="1450"/>
                  <a:pt x="2825" y="1450"/>
                </a:cubicBezTo>
                <a:lnTo>
                  <a:pt x="2825" y="1450"/>
                </a:lnTo>
                <a:cubicBezTo>
                  <a:pt x="2825" y="1425"/>
                  <a:pt x="2825" y="1425"/>
                  <a:pt x="2800" y="1425"/>
                </a:cubicBezTo>
                <a:close/>
                <a:moveTo>
                  <a:pt x="2025" y="700"/>
                </a:moveTo>
                <a:lnTo>
                  <a:pt x="2025" y="700"/>
                </a:lnTo>
                <a:cubicBezTo>
                  <a:pt x="2074" y="675"/>
                  <a:pt x="2100" y="624"/>
                  <a:pt x="2100" y="550"/>
                </a:cubicBezTo>
                <a:cubicBezTo>
                  <a:pt x="2074" y="500"/>
                  <a:pt x="2200" y="500"/>
                  <a:pt x="2225" y="475"/>
                </a:cubicBezTo>
                <a:cubicBezTo>
                  <a:pt x="2250" y="450"/>
                  <a:pt x="2200" y="424"/>
                  <a:pt x="2174" y="400"/>
                </a:cubicBezTo>
                <a:cubicBezTo>
                  <a:pt x="2125" y="375"/>
                  <a:pt x="2150" y="350"/>
                  <a:pt x="2125" y="324"/>
                </a:cubicBezTo>
                <a:cubicBezTo>
                  <a:pt x="2100" y="300"/>
                  <a:pt x="2074" y="250"/>
                  <a:pt x="2100" y="250"/>
                </a:cubicBezTo>
                <a:cubicBezTo>
                  <a:pt x="2150" y="250"/>
                  <a:pt x="2074" y="200"/>
                  <a:pt x="2100" y="175"/>
                </a:cubicBezTo>
                <a:cubicBezTo>
                  <a:pt x="2125" y="175"/>
                  <a:pt x="2125" y="175"/>
                  <a:pt x="2125" y="175"/>
                </a:cubicBezTo>
                <a:cubicBezTo>
                  <a:pt x="2100" y="150"/>
                  <a:pt x="2100" y="150"/>
                  <a:pt x="2074" y="150"/>
                </a:cubicBezTo>
                <a:cubicBezTo>
                  <a:pt x="2025" y="150"/>
                  <a:pt x="1925" y="150"/>
                  <a:pt x="1925" y="224"/>
                </a:cubicBezTo>
                <a:cubicBezTo>
                  <a:pt x="1950" y="275"/>
                  <a:pt x="1874" y="250"/>
                  <a:pt x="1874" y="300"/>
                </a:cubicBezTo>
                <a:cubicBezTo>
                  <a:pt x="1874" y="324"/>
                  <a:pt x="1850" y="324"/>
                  <a:pt x="1850" y="375"/>
                </a:cubicBezTo>
                <a:cubicBezTo>
                  <a:pt x="1850" y="424"/>
                  <a:pt x="1825" y="424"/>
                  <a:pt x="1774" y="450"/>
                </a:cubicBezTo>
                <a:cubicBezTo>
                  <a:pt x="1725" y="475"/>
                  <a:pt x="1725" y="424"/>
                  <a:pt x="1674" y="424"/>
                </a:cubicBezTo>
                <a:cubicBezTo>
                  <a:pt x="1625" y="424"/>
                  <a:pt x="1625" y="450"/>
                  <a:pt x="1574" y="475"/>
                </a:cubicBezTo>
                <a:cubicBezTo>
                  <a:pt x="1549" y="475"/>
                  <a:pt x="1474" y="450"/>
                  <a:pt x="1474" y="475"/>
                </a:cubicBezTo>
                <a:cubicBezTo>
                  <a:pt x="1449" y="500"/>
                  <a:pt x="1400" y="424"/>
                  <a:pt x="1374" y="424"/>
                </a:cubicBezTo>
                <a:cubicBezTo>
                  <a:pt x="1374" y="424"/>
                  <a:pt x="1374" y="400"/>
                  <a:pt x="1349" y="375"/>
                </a:cubicBezTo>
                <a:lnTo>
                  <a:pt x="1349" y="375"/>
                </a:lnTo>
                <a:cubicBezTo>
                  <a:pt x="1300" y="375"/>
                  <a:pt x="1249" y="475"/>
                  <a:pt x="1274" y="500"/>
                </a:cubicBezTo>
                <a:cubicBezTo>
                  <a:pt x="1325" y="550"/>
                  <a:pt x="1325" y="600"/>
                  <a:pt x="1325" y="624"/>
                </a:cubicBezTo>
                <a:cubicBezTo>
                  <a:pt x="1349" y="675"/>
                  <a:pt x="1425" y="675"/>
                  <a:pt x="1425" y="724"/>
                </a:cubicBezTo>
                <a:cubicBezTo>
                  <a:pt x="1425" y="800"/>
                  <a:pt x="1474" y="875"/>
                  <a:pt x="1500" y="849"/>
                </a:cubicBezTo>
                <a:cubicBezTo>
                  <a:pt x="1549" y="824"/>
                  <a:pt x="1574" y="875"/>
                  <a:pt x="1574" y="900"/>
                </a:cubicBezTo>
                <a:cubicBezTo>
                  <a:pt x="1600" y="924"/>
                  <a:pt x="1674" y="875"/>
                  <a:pt x="1700" y="875"/>
                </a:cubicBezTo>
                <a:cubicBezTo>
                  <a:pt x="1725" y="875"/>
                  <a:pt x="1825" y="900"/>
                  <a:pt x="1825" y="924"/>
                </a:cubicBezTo>
                <a:cubicBezTo>
                  <a:pt x="1825" y="975"/>
                  <a:pt x="1900" y="924"/>
                  <a:pt x="1950" y="900"/>
                </a:cubicBezTo>
                <a:cubicBezTo>
                  <a:pt x="2025" y="900"/>
                  <a:pt x="1974" y="724"/>
                  <a:pt x="2025" y="700"/>
                </a:cubicBezTo>
                <a:close/>
                <a:moveTo>
                  <a:pt x="2250" y="1475"/>
                </a:moveTo>
                <a:lnTo>
                  <a:pt x="2250" y="1475"/>
                </a:lnTo>
                <a:cubicBezTo>
                  <a:pt x="2250" y="1500"/>
                  <a:pt x="2300" y="1500"/>
                  <a:pt x="2325" y="1525"/>
                </a:cubicBezTo>
                <a:cubicBezTo>
                  <a:pt x="2350" y="1550"/>
                  <a:pt x="2425" y="1575"/>
                  <a:pt x="2425" y="1525"/>
                </a:cubicBezTo>
                <a:cubicBezTo>
                  <a:pt x="2425" y="1475"/>
                  <a:pt x="2225" y="1450"/>
                  <a:pt x="2250" y="1475"/>
                </a:cubicBezTo>
                <a:close/>
                <a:moveTo>
                  <a:pt x="2100" y="1350"/>
                </a:moveTo>
                <a:lnTo>
                  <a:pt x="2100" y="1350"/>
                </a:lnTo>
                <a:cubicBezTo>
                  <a:pt x="2100" y="1375"/>
                  <a:pt x="2050" y="1375"/>
                  <a:pt x="2025" y="1350"/>
                </a:cubicBezTo>
                <a:cubicBezTo>
                  <a:pt x="2000" y="1325"/>
                  <a:pt x="1950" y="1375"/>
                  <a:pt x="1974" y="1400"/>
                </a:cubicBezTo>
                <a:cubicBezTo>
                  <a:pt x="1974" y="1425"/>
                  <a:pt x="2050" y="1450"/>
                  <a:pt x="2100" y="1425"/>
                </a:cubicBezTo>
                <a:cubicBezTo>
                  <a:pt x="2174" y="1400"/>
                  <a:pt x="2225" y="1425"/>
                  <a:pt x="2250" y="1400"/>
                </a:cubicBezTo>
                <a:cubicBezTo>
                  <a:pt x="2250" y="1350"/>
                  <a:pt x="2125" y="1325"/>
                  <a:pt x="2100" y="13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7" name="Freeform 173">
            <a:extLst>
              <a:ext uri="{FF2B5EF4-FFF2-40B4-BE49-F238E27FC236}">
                <a16:creationId xmlns:a16="http://schemas.microsoft.com/office/drawing/2014/main" id="{8A9A80C4-F861-6141-A870-24B86C4A46A8}"/>
              </a:ext>
            </a:extLst>
          </p:cNvPr>
          <p:cNvSpPr>
            <a:spLocks noChangeArrowheads="1"/>
          </p:cNvSpPr>
          <p:nvPr/>
        </p:nvSpPr>
        <p:spPr bwMode="auto">
          <a:xfrm>
            <a:off x="9449887" y="5083814"/>
            <a:ext cx="104061" cy="47812"/>
          </a:xfrm>
          <a:custGeom>
            <a:avLst/>
            <a:gdLst>
              <a:gd name="T0" fmla="*/ 25 w 326"/>
              <a:gd name="T1" fmla="*/ 100 h 151"/>
              <a:gd name="T2" fmla="*/ 25 w 326"/>
              <a:gd name="T3" fmla="*/ 100 h 151"/>
              <a:gd name="T4" fmla="*/ 0 w 326"/>
              <a:gd name="T5" fmla="*/ 125 h 151"/>
              <a:gd name="T6" fmla="*/ 25 w 326"/>
              <a:gd name="T7" fmla="*/ 125 h 151"/>
              <a:gd name="T8" fmla="*/ 50 w 326"/>
              <a:gd name="T9" fmla="*/ 100 h 151"/>
              <a:gd name="T10" fmla="*/ 50 w 326"/>
              <a:gd name="T11" fmla="*/ 100 h 151"/>
              <a:gd name="T12" fmla="*/ 25 w 326"/>
              <a:gd name="T13" fmla="*/ 100 h 151"/>
              <a:gd name="T14" fmla="*/ 175 w 326"/>
              <a:gd name="T15" fmla="*/ 25 h 151"/>
              <a:gd name="T16" fmla="*/ 175 w 326"/>
              <a:gd name="T17" fmla="*/ 25 h 151"/>
              <a:gd name="T18" fmla="*/ 100 w 326"/>
              <a:gd name="T19" fmla="*/ 75 h 151"/>
              <a:gd name="T20" fmla="*/ 75 w 326"/>
              <a:gd name="T21" fmla="*/ 100 h 151"/>
              <a:gd name="T22" fmla="*/ 100 w 326"/>
              <a:gd name="T23" fmla="*/ 125 h 151"/>
              <a:gd name="T24" fmla="*/ 300 w 326"/>
              <a:gd name="T25" fmla="*/ 25 h 151"/>
              <a:gd name="T26" fmla="*/ 175 w 326"/>
              <a:gd name="T27" fmla="*/ 25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 h="151">
                <a:moveTo>
                  <a:pt x="25" y="100"/>
                </a:moveTo>
                <a:lnTo>
                  <a:pt x="25" y="100"/>
                </a:lnTo>
                <a:cubicBezTo>
                  <a:pt x="25" y="100"/>
                  <a:pt x="25" y="100"/>
                  <a:pt x="0" y="125"/>
                </a:cubicBezTo>
                <a:cubicBezTo>
                  <a:pt x="25" y="125"/>
                  <a:pt x="25" y="150"/>
                  <a:pt x="25" y="125"/>
                </a:cubicBezTo>
                <a:cubicBezTo>
                  <a:pt x="50" y="125"/>
                  <a:pt x="50" y="125"/>
                  <a:pt x="50" y="100"/>
                </a:cubicBezTo>
                <a:lnTo>
                  <a:pt x="50" y="100"/>
                </a:lnTo>
                <a:lnTo>
                  <a:pt x="25" y="100"/>
                </a:lnTo>
                <a:close/>
                <a:moveTo>
                  <a:pt x="175" y="25"/>
                </a:moveTo>
                <a:lnTo>
                  <a:pt x="175" y="25"/>
                </a:lnTo>
                <a:cubicBezTo>
                  <a:pt x="125" y="25"/>
                  <a:pt x="125" y="75"/>
                  <a:pt x="100" y="75"/>
                </a:cubicBezTo>
                <a:cubicBezTo>
                  <a:pt x="75" y="100"/>
                  <a:pt x="75" y="100"/>
                  <a:pt x="75" y="100"/>
                </a:cubicBezTo>
                <a:cubicBezTo>
                  <a:pt x="100" y="100"/>
                  <a:pt x="100" y="100"/>
                  <a:pt x="100" y="125"/>
                </a:cubicBezTo>
                <a:cubicBezTo>
                  <a:pt x="175" y="100"/>
                  <a:pt x="300" y="50"/>
                  <a:pt x="300" y="25"/>
                </a:cubicBezTo>
                <a:cubicBezTo>
                  <a:pt x="325" y="0"/>
                  <a:pt x="225" y="50"/>
                  <a:pt x="175" y="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9" name="Freeform 175">
            <a:extLst>
              <a:ext uri="{FF2B5EF4-FFF2-40B4-BE49-F238E27FC236}">
                <a16:creationId xmlns:a16="http://schemas.microsoft.com/office/drawing/2014/main" id="{B9A0FE01-AA32-0143-874B-62DD9B8BE1C0}"/>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0" name="Freeform 176">
            <a:extLst>
              <a:ext uri="{FF2B5EF4-FFF2-40B4-BE49-F238E27FC236}">
                <a16:creationId xmlns:a16="http://schemas.microsoft.com/office/drawing/2014/main" id="{3878B4F8-8CC5-EC4D-A228-F8667F1A98D7}"/>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1" name="Freeform 177">
            <a:extLst>
              <a:ext uri="{FF2B5EF4-FFF2-40B4-BE49-F238E27FC236}">
                <a16:creationId xmlns:a16="http://schemas.microsoft.com/office/drawing/2014/main" id="{5EA20702-63DE-5B49-BC77-DC65074EC8F1}"/>
              </a:ext>
            </a:extLst>
          </p:cNvPr>
          <p:cNvSpPr>
            <a:spLocks noChangeArrowheads="1"/>
          </p:cNvSpPr>
          <p:nvPr/>
        </p:nvSpPr>
        <p:spPr bwMode="auto">
          <a:xfrm>
            <a:off x="9928007" y="3361167"/>
            <a:ext cx="208124" cy="160312"/>
          </a:xfrm>
          <a:custGeom>
            <a:avLst/>
            <a:gdLst>
              <a:gd name="T0" fmla="*/ 550 w 651"/>
              <a:gd name="T1" fmla="*/ 175 h 501"/>
              <a:gd name="T2" fmla="*/ 550 w 651"/>
              <a:gd name="T3" fmla="*/ 175 h 501"/>
              <a:gd name="T4" fmla="*/ 450 w 651"/>
              <a:gd name="T5" fmla="*/ 200 h 501"/>
              <a:gd name="T6" fmla="*/ 250 w 651"/>
              <a:gd name="T7" fmla="*/ 50 h 501"/>
              <a:gd name="T8" fmla="*/ 200 w 651"/>
              <a:gd name="T9" fmla="*/ 75 h 501"/>
              <a:gd name="T10" fmla="*/ 176 w 651"/>
              <a:gd name="T11" fmla="*/ 175 h 501"/>
              <a:gd name="T12" fmla="*/ 150 w 651"/>
              <a:gd name="T13" fmla="*/ 250 h 501"/>
              <a:gd name="T14" fmla="*/ 76 w 651"/>
              <a:gd name="T15" fmla="*/ 275 h 501"/>
              <a:gd name="T16" fmla="*/ 50 w 651"/>
              <a:gd name="T17" fmla="*/ 325 h 501"/>
              <a:gd name="T18" fmla="*/ 25 w 651"/>
              <a:gd name="T19" fmla="*/ 400 h 501"/>
              <a:gd name="T20" fmla="*/ 25 w 651"/>
              <a:gd name="T21" fmla="*/ 475 h 501"/>
              <a:gd name="T22" fmla="*/ 76 w 651"/>
              <a:gd name="T23" fmla="*/ 450 h 501"/>
              <a:gd name="T24" fmla="*/ 125 w 651"/>
              <a:gd name="T25" fmla="*/ 425 h 501"/>
              <a:gd name="T26" fmla="*/ 76 w 651"/>
              <a:gd name="T27" fmla="*/ 375 h 501"/>
              <a:gd name="T28" fmla="*/ 150 w 651"/>
              <a:gd name="T29" fmla="*/ 350 h 501"/>
              <a:gd name="T30" fmla="*/ 300 w 651"/>
              <a:gd name="T31" fmla="*/ 400 h 501"/>
              <a:gd name="T32" fmla="*/ 350 w 651"/>
              <a:gd name="T33" fmla="*/ 375 h 501"/>
              <a:gd name="T34" fmla="*/ 476 w 651"/>
              <a:gd name="T35" fmla="*/ 300 h 501"/>
              <a:gd name="T36" fmla="*/ 525 w 651"/>
              <a:gd name="T37" fmla="*/ 250 h 501"/>
              <a:gd name="T38" fmla="*/ 650 w 651"/>
              <a:gd name="T39" fmla="*/ 150 h 501"/>
              <a:gd name="T40" fmla="*/ 550 w 651"/>
              <a:gd name="T41" fmla="*/ 175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651" h="501">
                <a:moveTo>
                  <a:pt x="550" y="175"/>
                </a:moveTo>
                <a:lnTo>
                  <a:pt x="550" y="175"/>
                </a:lnTo>
                <a:cubicBezTo>
                  <a:pt x="525" y="150"/>
                  <a:pt x="500" y="175"/>
                  <a:pt x="450" y="200"/>
                </a:cubicBezTo>
                <a:cubicBezTo>
                  <a:pt x="425" y="200"/>
                  <a:pt x="276" y="100"/>
                  <a:pt x="250" y="50"/>
                </a:cubicBezTo>
                <a:cubicBezTo>
                  <a:pt x="225" y="0"/>
                  <a:pt x="176" y="25"/>
                  <a:pt x="200" y="75"/>
                </a:cubicBezTo>
                <a:cubicBezTo>
                  <a:pt x="225" y="100"/>
                  <a:pt x="176" y="125"/>
                  <a:pt x="176" y="175"/>
                </a:cubicBezTo>
                <a:cubicBezTo>
                  <a:pt x="176" y="225"/>
                  <a:pt x="150" y="225"/>
                  <a:pt x="150" y="250"/>
                </a:cubicBezTo>
                <a:cubicBezTo>
                  <a:pt x="176" y="275"/>
                  <a:pt x="125" y="275"/>
                  <a:pt x="76" y="275"/>
                </a:cubicBezTo>
                <a:cubicBezTo>
                  <a:pt x="50" y="275"/>
                  <a:pt x="76" y="325"/>
                  <a:pt x="50" y="325"/>
                </a:cubicBezTo>
                <a:cubicBezTo>
                  <a:pt x="0" y="350"/>
                  <a:pt x="0" y="375"/>
                  <a:pt x="25" y="400"/>
                </a:cubicBezTo>
                <a:cubicBezTo>
                  <a:pt x="50" y="400"/>
                  <a:pt x="25" y="450"/>
                  <a:pt x="25" y="475"/>
                </a:cubicBezTo>
                <a:cubicBezTo>
                  <a:pt x="25" y="500"/>
                  <a:pt x="50" y="475"/>
                  <a:pt x="76" y="450"/>
                </a:cubicBezTo>
                <a:cubicBezTo>
                  <a:pt x="100" y="425"/>
                  <a:pt x="125" y="450"/>
                  <a:pt x="125" y="425"/>
                </a:cubicBezTo>
                <a:cubicBezTo>
                  <a:pt x="125" y="400"/>
                  <a:pt x="76" y="400"/>
                  <a:pt x="76" y="375"/>
                </a:cubicBezTo>
                <a:cubicBezTo>
                  <a:pt x="76" y="325"/>
                  <a:pt x="125" y="375"/>
                  <a:pt x="150" y="350"/>
                </a:cubicBezTo>
                <a:cubicBezTo>
                  <a:pt x="176" y="350"/>
                  <a:pt x="250" y="350"/>
                  <a:pt x="300" y="400"/>
                </a:cubicBezTo>
                <a:cubicBezTo>
                  <a:pt x="325" y="425"/>
                  <a:pt x="350" y="400"/>
                  <a:pt x="350" y="375"/>
                </a:cubicBezTo>
                <a:cubicBezTo>
                  <a:pt x="350" y="325"/>
                  <a:pt x="425" y="300"/>
                  <a:pt x="476" y="300"/>
                </a:cubicBezTo>
                <a:cubicBezTo>
                  <a:pt x="550" y="300"/>
                  <a:pt x="550" y="275"/>
                  <a:pt x="525" y="250"/>
                </a:cubicBezTo>
                <a:cubicBezTo>
                  <a:pt x="525" y="250"/>
                  <a:pt x="650" y="175"/>
                  <a:pt x="650" y="150"/>
                </a:cubicBezTo>
                <a:cubicBezTo>
                  <a:pt x="625" y="125"/>
                  <a:pt x="576" y="200"/>
                  <a:pt x="550" y="1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2" name="Freeform 178">
            <a:extLst>
              <a:ext uri="{FF2B5EF4-FFF2-40B4-BE49-F238E27FC236}">
                <a16:creationId xmlns:a16="http://schemas.microsoft.com/office/drawing/2014/main" id="{74D385E2-FD6E-2943-A04E-F4705A41A5ED}"/>
              </a:ext>
            </a:extLst>
          </p:cNvPr>
          <p:cNvSpPr>
            <a:spLocks noChangeArrowheads="1"/>
          </p:cNvSpPr>
          <p:nvPr/>
        </p:nvSpPr>
        <p:spPr bwMode="auto">
          <a:xfrm>
            <a:off x="9656603" y="3513044"/>
            <a:ext cx="351560" cy="279841"/>
          </a:xfrm>
          <a:custGeom>
            <a:avLst/>
            <a:gdLst>
              <a:gd name="T0" fmla="*/ 900 w 1101"/>
              <a:gd name="T1" fmla="*/ 75 h 876"/>
              <a:gd name="T2" fmla="*/ 900 w 1101"/>
              <a:gd name="T3" fmla="*/ 75 h 876"/>
              <a:gd name="T4" fmla="*/ 875 w 1101"/>
              <a:gd name="T5" fmla="*/ 200 h 876"/>
              <a:gd name="T6" fmla="*/ 825 w 1101"/>
              <a:gd name="T7" fmla="*/ 325 h 876"/>
              <a:gd name="T8" fmla="*/ 775 w 1101"/>
              <a:gd name="T9" fmla="*/ 425 h 876"/>
              <a:gd name="T10" fmla="*/ 675 w 1101"/>
              <a:gd name="T11" fmla="*/ 475 h 876"/>
              <a:gd name="T12" fmla="*/ 625 w 1101"/>
              <a:gd name="T13" fmla="*/ 450 h 876"/>
              <a:gd name="T14" fmla="*/ 550 w 1101"/>
              <a:gd name="T15" fmla="*/ 525 h 876"/>
              <a:gd name="T16" fmla="*/ 500 w 1101"/>
              <a:gd name="T17" fmla="*/ 625 h 876"/>
              <a:gd name="T18" fmla="*/ 425 w 1101"/>
              <a:gd name="T19" fmla="*/ 650 h 876"/>
              <a:gd name="T20" fmla="*/ 325 w 1101"/>
              <a:gd name="T21" fmla="*/ 650 h 876"/>
              <a:gd name="T22" fmla="*/ 175 w 1101"/>
              <a:gd name="T23" fmla="*/ 650 h 876"/>
              <a:gd name="T24" fmla="*/ 50 w 1101"/>
              <a:gd name="T25" fmla="*/ 775 h 876"/>
              <a:gd name="T26" fmla="*/ 50 w 1101"/>
              <a:gd name="T27" fmla="*/ 825 h 876"/>
              <a:gd name="T28" fmla="*/ 150 w 1101"/>
              <a:gd name="T29" fmla="*/ 800 h 876"/>
              <a:gd name="T30" fmla="*/ 375 w 1101"/>
              <a:gd name="T31" fmla="*/ 750 h 876"/>
              <a:gd name="T32" fmla="*/ 425 w 1101"/>
              <a:gd name="T33" fmla="*/ 825 h 876"/>
              <a:gd name="T34" fmla="*/ 525 w 1101"/>
              <a:gd name="T35" fmla="*/ 825 h 876"/>
              <a:gd name="T36" fmla="*/ 550 w 1101"/>
              <a:gd name="T37" fmla="*/ 750 h 876"/>
              <a:gd name="T38" fmla="*/ 600 w 1101"/>
              <a:gd name="T39" fmla="*/ 750 h 876"/>
              <a:gd name="T40" fmla="*/ 700 w 1101"/>
              <a:gd name="T41" fmla="*/ 725 h 876"/>
              <a:gd name="T42" fmla="*/ 775 w 1101"/>
              <a:gd name="T43" fmla="*/ 750 h 876"/>
              <a:gd name="T44" fmla="*/ 825 w 1101"/>
              <a:gd name="T45" fmla="*/ 675 h 876"/>
              <a:gd name="T46" fmla="*/ 926 w 1101"/>
              <a:gd name="T47" fmla="*/ 675 h 876"/>
              <a:gd name="T48" fmla="*/ 950 w 1101"/>
              <a:gd name="T49" fmla="*/ 525 h 876"/>
              <a:gd name="T50" fmla="*/ 975 w 1101"/>
              <a:gd name="T51" fmla="*/ 400 h 876"/>
              <a:gd name="T52" fmla="*/ 1050 w 1101"/>
              <a:gd name="T53" fmla="*/ 300 h 876"/>
              <a:gd name="T54" fmla="*/ 1000 w 1101"/>
              <a:gd name="T55" fmla="*/ 50 h 876"/>
              <a:gd name="T56" fmla="*/ 900 w 1101"/>
              <a:gd name="T57" fmla="*/ 75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101" h="876">
                <a:moveTo>
                  <a:pt x="900" y="75"/>
                </a:moveTo>
                <a:lnTo>
                  <a:pt x="900" y="75"/>
                </a:lnTo>
                <a:cubicBezTo>
                  <a:pt x="875" y="75"/>
                  <a:pt x="850" y="175"/>
                  <a:pt x="875" y="200"/>
                </a:cubicBezTo>
                <a:cubicBezTo>
                  <a:pt x="900" y="225"/>
                  <a:pt x="825" y="275"/>
                  <a:pt x="825" y="325"/>
                </a:cubicBezTo>
                <a:cubicBezTo>
                  <a:pt x="825" y="375"/>
                  <a:pt x="775" y="375"/>
                  <a:pt x="775" y="425"/>
                </a:cubicBezTo>
                <a:cubicBezTo>
                  <a:pt x="750" y="450"/>
                  <a:pt x="725" y="450"/>
                  <a:pt x="675" y="475"/>
                </a:cubicBezTo>
                <a:cubicBezTo>
                  <a:pt x="625" y="525"/>
                  <a:pt x="600" y="475"/>
                  <a:pt x="625" y="450"/>
                </a:cubicBezTo>
                <a:cubicBezTo>
                  <a:pt x="625" y="425"/>
                  <a:pt x="550" y="475"/>
                  <a:pt x="550" y="525"/>
                </a:cubicBezTo>
                <a:cubicBezTo>
                  <a:pt x="550" y="575"/>
                  <a:pt x="475" y="600"/>
                  <a:pt x="500" y="625"/>
                </a:cubicBezTo>
                <a:cubicBezTo>
                  <a:pt x="525" y="650"/>
                  <a:pt x="425" y="675"/>
                  <a:pt x="425" y="650"/>
                </a:cubicBezTo>
                <a:cubicBezTo>
                  <a:pt x="450" y="625"/>
                  <a:pt x="375" y="625"/>
                  <a:pt x="325" y="650"/>
                </a:cubicBezTo>
                <a:cubicBezTo>
                  <a:pt x="250" y="675"/>
                  <a:pt x="225" y="625"/>
                  <a:pt x="175" y="650"/>
                </a:cubicBezTo>
                <a:cubicBezTo>
                  <a:pt x="150" y="700"/>
                  <a:pt x="75" y="750"/>
                  <a:pt x="50" y="775"/>
                </a:cubicBezTo>
                <a:cubicBezTo>
                  <a:pt x="0" y="775"/>
                  <a:pt x="25" y="825"/>
                  <a:pt x="50" y="825"/>
                </a:cubicBezTo>
                <a:cubicBezTo>
                  <a:pt x="75" y="800"/>
                  <a:pt x="125" y="825"/>
                  <a:pt x="150" y="800"/>
                </a:cubicBezTo>
                <a:cubicBezTo>
                  <a:pt x="150" y="775"/>
                  <a:pt x="300" y="750"/>
                  <a:pt x="375" y="750"/>
                </a:cubicBezTo>
                <a:cubicBezTo>
                  <a:pt x="450" y="750"/>
                  <a:pt x="400" y="775"/>
                  <a:pt x="425" y="825"/>
                </a:cubicBezTo>
                <a:cubicBezTo>
                  <a:pt x="425" y="875"/>
                  <a:pt x="500" y="850"/>
                  <a:pt x="525" y="825"/>
                </a:cubicBezTo>
                <a:cubicBezTo>
                  <a:pt x="575" y="775"/>
                  <a:pt x="600" y="775"/>
                  <a:pt x="550" y="750"/>
                </a:cubicBezTo>
                <a:cubicBezTo>
                  <a:pt x="525" y="725"/>
                  <a:pt x="575" y="700"/>
                  <a:pt x="600" y="750"/>
                </a:cubicBezTo>
                <a:cubicBezTo>
                  <a:pt x="600" y="775"/>
                  <a:pt x="675" y="775"/>
                  <a:pt x="700" y="725"/>
                </a:cubicBezTo>
                <a:cubicBezTo>
                  <a:pt x="725" y="700"/>
                  <a:pt x="750" y="750"/>
                  <a:pt x="775" y="750"/>
                </a:cubicBezTo>
                <a:cubicBezTo>
                  <a:pt x="800" y="725"/>
                  <a:pt x="825" y="650"/>
                  <a:pt x="825" y="675"/>
                </a:cubicBezTo>
                <a:cubicBezTo>
                  <a:pt x="825" y="725"/>
                  <a:pt x="900" y="700"/>
                  <a:pt x="926" y="675"/>
                </a:cubicBezTo>
                <a:cubicBezTo>
                  <a:pt x="950" y="625"/>
                  <a:pt x="926" y="575"/>
                  <a:pt x="950" y="525"/>
                </a:cubicBezTo>
                <a:cubicBezTo>
                  <a:pt x="975" y="500"/>
                  <a:pt x="1000" y="425"/>
                  <a:pt x="975" y="400"/>
                </a:cubicBezTo>
                <a:cubicBezTo>
                  <a:pt x="950" y="350"/>
                  <a:pt x="1026" y="325"/>
                  <a:pt x="1050" y="300"/>
                </a:cubicBezTo>
                <a:cubicBezTo>
                  <a:pt x="1100" y="250"/>
                  <a:pt x="1026" y="100"/>
                  <a:pt x="1000" y="50"/>
                </a:cubicBezTo>
                <a:cubicBezTo>
                  <a:pt x="1000" y="0"/>
                  <a:pt x="926" y="50"/>
                  <a:pt x="900"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3" name="Freeform 179">
            <a:extLst>
              <a:ext uri="{FF2B5EF4-FFF2-40B4-BE49-F238E27FC236}">
                <a16:creationId xmlns:a16="http://schemas.microsoft.com/office/drawing/2014/main" id="{B2D1438E-474A-8E4E-84F8-36F4CC1F9EEE}"/>
              </a:ext>
            </a:extLst>
          </p:cNvPr>
          <p:cNvSpPr>
            <a:spLocks noChangeArrowheads="1"/>
          </p:cNvSpPr>
          <p:nvPr/>
        </p:nvSpPr>
        <p:spPr bwMode="auto">
          <a:xfrm>
            <a:off x="9617230" y="3776008"/>
            <a:ext cx="88593" cy="95624"/>
          </a:xfrm>
          <a:custGeom>
            <a:avLst/>
            <a:gdLst>
              <a:gd name="T0" fmla="*/ 225 w 276"/>
              <a:gd name="T1" fmla="*/ 75 h 301"/>
              <a:gd name="T2" fmla="*/ 225 w 276"/>
              <a:gd name="T3" fmla="*/ 75 h 301"/>
              <a:gd name="T4" fmla="*/ 150 w 276"/>
              <a:gd name="T5" fmla="*/ 25 h 301"/>
              <a:gd name="T6" fmla="*/ 75 w 276"/>
              <a:gd name="T7" fmla="*/ 50 h 301"/>
              <a:gd name="T8" fmla="*/ 25 w 276"/>
              <a:gd name="T9" fmla="*/ 125 h 301"/>
              <a:gd name="T10" fmla="*/ 75 w 276"/>
              <a:gd name="T11" fmla="*/ 100 h 301"/>
              <a:gd name="T12" fmla="*/ 100 w 276"/>
              <a:gd name="T13" fmla="*/ 175 h 301"/>
              <a:gd name="T14" fmla="*/ 125 w 276"/>
              <a:gd name="T15" fmla="*/ 300 h 301"/>
              <a:gd name="T16" fmla="*/ 225 w 276"/>
              <a:gd name="T17" fmla="*/ 150 h 301"/>
              <a:gd name="T18" fmla="*/ 225 w 276"/>
              <a:gd name="T19" fmla="*/ 7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301">
                <a:moveTo>
                  <a:pt x="225" y="75"/>
                </a:moveTo>
                <a:lnTo>
                  <a:pt x="225" y="75"/>
                </a:lnTo>
                <a:cubicBezTo>
                  <a:pt x="225" y="50"/>
                  <a:pt x="150" y="50"/>
                  <a:pt x="150" y="25"/>
                </a:cubicBezTo>
                <a:cubicBezTo>
                  <a:pt x="150" y="0"/>
                  <a:pt x="100" y="25"/>
                  <a:pt x="75" y="50"/>
                </a:cubicBezTo>
                <a:cubicBezTo>
                  <a:pt x="25" y="75"/>
                  <a:pt x="0" y="75"/>
                  <a:pt x="25" y="125"/>
                </a:cubicBezTo>
                <a:cubicBezTo>
                  <a:pt x="50" y="150"/>
                  <a:pt x="75" y="125"/>
                  <a:pt x="75" y="100"/>
                </a:cubicBezTo>
                <a:cubicBezTo>
                  <a:pt x="100" y="50"/>
                  <a:pt x="125" y="125"/>
                  <a:pt x="100" y="175"/>
                </a:cubicBezTo>
                <a:cubicBezTo>
                  <a:pt x="75" y="225"/>
                  <a:pt x="100" y="300"/>
                  <a:pt x="125" y="300"/>
                </a:cubicBezTo>
                <a:cubicBezTo>
                  <a:pt x="150" y="300"/>
                  <a:pt x="200" y="200"/>
                  <a:pt x="225" y="150"/>
                </a:cubicBezTo>
                <a:cubicBezTo>
                  <a:pt x="275" y="75"/>
                  <a:pt x="225" y="100"/>
                  <a:pt x="2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4" name="Freeform 180">
            <a:extLst>
              <a:ext uri="{FF2B5EF4-FFF2-40B4-BE49-F238E27FC236}">
                <a16:creationId xmlns:a16="http://schemas.microsoft.com/office/drawing/2014/main" id="{6698984F-2A81-604F-A282-2E5A8E9CC323}"/>
              </a:ext>
            </a:extLst>
          </p:cNvPr>
          <p:cNvSpPr>
            <a:spLocks noChangeArrowheads="1"/>
          </p:cNvSpPr>
          <p:nvPr/>
        </p:nvSpPr>
        <p:spPr bwMode="auto">
          <a:xfrm>
            <a:off x="9704416" y="3760541"/>
            <a:ext cx="71717" cy="56249"/>
          </a:xfrm>
          <a:custGeom>
            <a:avLst/>
            <a:gdLst>
              <a:gd name="T0" fmla="*/ 125 w 226"/>
              <a:gd name="T1" fmla="*/ 25 h 176"/>
              <a:gd name="T2" fmla="*/ 125 w 226"/>
              <a:gd name="T3" fmla="*/ 25 h 176"/>
              <a:gd name="T4" fmla="*/ 50 w 226"/>
              <a:gd name="T5" fmla="*/ 50 h 176"/>
              <a:gd name="T6" fmla="*/ 25 w 226"/>
              <a:gd name="T7" fmla="*/ 175 h 176"/>
              <a:gd name="T8" fmla="*/ 75 w 226"/>
              <a:gd name="T9" fmla="*/ 150 h 176"/>
              <a:gd name="T10" fmla="*/ 150 w 226"/>
              <a:gd name="T11" fmla="*/ 125 h 176"/>
              <a:gd name="T12" fmla="*/ 225 w 226"/>
              <a:gd name="T13" fmla="*/ 25 h 176"/>
              <a:gd name="T14" fmla="*/ 125 w 226"/>
              <a:gd name="T15" fmla="*/ 25 h 1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6" h="176">
                <a:moveTo>
                  <a:pt x="125" y="25"/>
                </a:moveTo>
                <a:lnTo>
                  <a:pt x="125" y="25"/>
                </a:lnTo>
                <a:cubicBezTo>
                  <a:pt x="125" y="50"/>
                  <a:pt x="75" y="25"/>
                  <a:pt x="50" y="50"/>
                </a:cubicBezTo>
                <a:cubicBezTo>
                  <a:pt x="0" y="50"/>
                  <a:pt x="0" y="150"/>
                  <a:pt x="25" y="175"/>
                </a:cubicBezTo>
                <a:cubicBezTo>
                  <a:pt x="50" y="175"/>
                  <a:pt x="75" y="175"/>
                  <a:pt x="75" y="150"/>
                </a:cubicBezTo>
                <a:cubicBezTo>
                  <a:pt x="100" y="100"/>
                  <a:pt x="125" y="100"/>
                  <a:pt x="150" y="125"/>
                </a:cubicBezTo>
                <a:cubicBezTo>
                  <a:pt x="200" y="125"/>
                  <a:pt x="225" y="75"/>
                  <a:pt x="225" y="25"/>
                </a:cubicBezTo>
                <a:cubicBezTo>
                  <a:pt x="225" y="0"/>
                  <a:pt x="150" y="0"/>
                  <a:pt x="125"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5" name="Freeform 181">
            <a:extLst>
              <a:ext uri="{FF2B5EF4-FFF2-40B4-BE49-F238E27FC236}">
                <a16:creationId xmlns:a16="http://schemas.microsoft.com/office/drawing/2014/main" id="{B4B137F5-97AB-0741-8BEF-6CE29558146A}"/>
              </a:ext>
            </a:extLst>
          </p:cNvPr>
          <p:cNvSpPr>
            <a:spLocks noChangeArrowheads="1"/>
          </p:cNvSpPr>
          <p:nvPr/>
        </p:nvSpPr>
        <p:spPr bwMode="auto">
          <a:xfrm>
            <a:off x="6187407" y="2978669"/>
            <a:ext cx="295311" cy="240467"/>
          </a:xfrm>
          <a:custGeom>
            <a:avLst/>
            <a:gdLst>
              <a:gd name="T0" fmla="*/ 26 w 927"/>
              <a:gd name="T1" fmla="*/ 151 h 752"/>
              <a:gd name="T2" fmla="*/ 26 w 927"/>
              <a:gd name="T3" fmla="*/ 151 h 752"/>
              <a:gd name="T4" fmla="*/ 26 w 927"/>
              <a:gd name="T5" fmla="*/ 251 h 752"/>
              <a:gd name="T6" fmla="*/ 26 w 927"/>
              <a:gd name="T7" fmla="*/ 300 h 752"/>
              <a:gd name="T8" fmla="*/ 50 w 927"/>
              <a:gd name="T9" fmla="*/ 351 h 752"/>
              <a:gd name="T10" fmla="*/ 75 w 927"/>
              <a:gd name="T11" fmla="*/ 400 h 752"/>
              <a:gd name="T12" fmla="*/ 101 w 927"/>
              <a:gd name="T13" fmla="*/ 476 h 752"/>
              <a:gd name="T14" fmla="*/ 101 w 927"/>
              <a:gd name="T15" fmla="*/ 501 h 752"/>
              <a:gd name="T16" fmla="*/ 150 w 927"/>
              <a:gd name="T17" fmla="*/ 551 h 752"/>
              <a:gd name="T18" fmla="*/ 201 w 927"/>
              <a:gd name="T19" fmla="*/ 576 h 752"/>
              <a:gd name="T20" fmla="*/ 251 w 927"/>
              <a:gd name="T21" fmla="*/ 601 h 752"/>
              <a:gd name="T22" fmla="*/ 301 w 927"/>
              <a:gd name="T23" fmla="*/ 601 h 752"/>
              <a:gd name="T24" fmla="*/ 326 w 927"/>
              <a:gd name="T25" fmla="*/ 625 h 752"/>
              <a:gd name="T26" fmla="*/ 401 w 927"/>
              <a:gd name="T27" fmla="*/ 651 h 752"/>
              <a:gd name="T28" fmla="*/ 451 w 927"/>
              <a:gd name="T29" fmla="*/ 701 h 752"/>
              <a:gd name="T30" fmla="*/ 501 w 927"/>
              <a:gd name="T31" fmla="*/ 701 h 752"/>
              <a:gd name="T32" fmla="*/ 575 w 927"/>
              <a:gd name="T33" fmla="*/ 701 h 752"/>
              <a:gd name="T34" fmla="*/ 651 w 927"/>
              <a:gd name="T35" fmla="*/ 701 h 752"/>
              <a:gd name="T36" fmla="*/ 726 w 927"/>
              <a:gd name="T37" fmla="*/ 725 h 752"/>
              <a:gd name="T38" fmla="*/ 775 w 927"/>
              <a:gd name="T39" fmla="*/ 751 h 752"/>
              <a:gd name="T40" fmla="*/ 775 w 927"/>
              <a:gd name="T41" fmla="*/ 676 h 752"/>
              <a:gd name="T42" fmla="*/ 875 w 927"/>
              <a:gd name="T43" fmla="*/ 601 h 752"/>
              <a:gd name="T44" fmla="*/ 901 w 927"/>
              <a:gd name="T45" fmla="*/ 551 h 752"/>
              <a:gd name="T46" fmla="*/ 875 w 927"/>
              <a:gd name="T47" fmla="*/ 476 h 752"/>
              <a:gd name="T48" fmla="*/ 875 w 927"/>
              <a:gd name="T49" fmla="*/ 376 h 752"/>
              <a:gd name="T50" fmla="*/ 826 w 927"/>
              <a:gd name="T51" fmla="*/ 326 h 752"/>
              <a:gd name="T52" fmla="*/ 901 w 927"/>
              <a:gd name="T53" fmla="*/ 300 h 752"/>
              <a:gd name="T54" fmla="*/ 875 w 927"/>
              <a:gd name="T55" fmla="*/ 200 h 752"/>
              <a:gd name="T56" fmla="*/ 875 w 927"/>
              <a:gd name="T57" fmla="*/ 126 h 752"/>
              <a:gd name="T58" fmla="*/ 801 w 927"/>
              <a:gd name="T59" fmla="*/ 76 h 752"/>
              <a:gd name="T60" fmla="*/ 801 w 927"/>
              <a:gd name="T61" fmla="*/ 76 h 752"/>
              <a:gd name="T62" fmla="*/ 551 w 927"/>
              <a:gd name="T63" fmla="*/ 76 h 752"/>
              <a:gd name="T64" fmla="*/ 501 w 927"/>
              <a:gd name="T65" fmla="*/ 51 h 752"/>
              <a:gd name="T66" fmla="*/ 451 w 927"/>
              <a:gd name="T67" fmla="*/ 76 h 752"/>
              <a:gd name="T68" fmla="*/ 401 w 927"/>
              <a:gd name="T69" fmla="*/ 26 h 752"/>
              <a:gd name="T70" fmla="*/ 201 w 927"/>
              <a:gd name="T71" fmla="*/ 76 h 752"/>
              <a:gd name="T72" fmla="*/ 50 w 927"/>
              <a:gd name="T73" fmla="*/ 126 h 752"/>
              <a:gd name="T74" fmla="*/ 26 w 927"/>
              <a:gd name="T75" fmla="*/ 151 h 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7" h="752">
                <a:moveTo>
                  <a:pt x="26" y="151"/>
                </a:moveTo>
                <a:lnTo>
                  <a:pt x="26" y="151"/>
                </a:lnTo>
                <a:cubicBezTo>
                  <a:pt x="26" y="176"/>
                  <a:pt x="50" y="226"/>
                  <a:pt x="26" y="251"/>
                </a:cubicBezTo>
                <a:cubicBezTo>
                  <a:pt x="0" y="276"/>
                  <a:pt x="26" y="300"/>
                  <a:pt x="26" y="300"/>
                </a:cubicBezTo>
                <a:cubicBezTo>
                  <a:pt x="50" y="300"/>
                  <a:pt x="50" y="326"/>
                  <a:pt x="50" y="351"/>
                </a:cubicBezTo>
                <a:cubicBezTo>
                  <a:pt x="50" y="351"/>
                  <a:pt x="75" y="351"/>
                  <a:pt x="75" y="400"/>
                </a:cubicBezTo>
                <a:cubicBezTo>
                  <a:pt x="75" y="426"/>
                  <a:pt x="75" y="451"/>
                  <a:pt x="101" y="476"/>
                </a:cubicBezTo>
                <a:lnTo>
                  <a:pt x="101" y="501"/>
                </a:lnTo>
                <a:cubicBezTo>
                  <a:pt x="101" y="526"/>
                  <a:pt x="126" y="526"/>
                  <a:pt x="150" y="551"/>
                </a:cubicBezTo>
                <a:cubicBezTo>
                  <a:pt x="201" y="551"/>
                  <a:pt x="201" y="576"/>
                  <a:pt x="201" y="576"/>
                </a:cubicBezTo>
                <a:cubicBezTo>
                  <a:pt x="201" y="601"/>
                  <a:pt x="251" y="625"/>
                  <a:pt x="251" y="601"/>
                </a:cubicBezTo>
                <a:cubicBezTo>
                  <a:pt x="275" y="576"/>
                  <a:pt x="301" y="601"/>
                  <a:pt x="301" y="601"/>
                </a:cubicBezTo>
                <a:cubicBezTo>
                  <a:pt x="326" y="601"/>
                  <a:pt x="326" y="625"/>
                  <a:pt x="326" y="625"/>
                </a:cubicBezTo>
                <a:cubicBezTo>
                  <a:pt x="351" y="651"/>
                  <a:pt x="375" y="625"/>
                  <a:pt x="401" y="651"/>
                </a:cubicBezTo>
                <a:cubicBezTo>
                  <a:pt x="426" y="651"/>
                  <a:pt x="426" y="701"/>
                  <a:pt x="451" y="701"/>
                </a:cubicBezTo>
                <a:cubicBezTo>
                  <a:pt x="451" y="725"/>
                  <a:pt x="475" y="676"/>
                  <a:pt x="501" y="701"/>
                </a:cubicBezTo>
                <a:cubicBezTo>
                  <a:pt x="501" y="701"/>
                  <a:pt x="551" y="725"/>
                  <a:pt x="575" y="701"/>
                </a:cubicBezTo>
                <a:cubicBezTo>
                  <a:pt x="601" y="701"/>
                  <a:pt x="626" y="725"/>
                  <a:pt x="651" y="701"/>
                </a:cubicBezTo>
                <a:cubicBezTo>
                  <a:pt x="675" y="701"/>
                  <a:pt x="726" y="725"/>
                  <a:pt x="726" y="725"/>
                </a:cubicBezTo>
                <a:cubicBezTo>
                  <a:pt x="726" y="725"/>
                  <a:pt x="751" y="751"/>
                  <a:pt x="775" y="751"/>
                </a:cubicBezTo>
                <a:cubicBezTo>
                  <a:pt x="801" y="725"/>
                  <a:pt x="775" y="701"/>
                  <a:pt x="775" y="676"/>
                </a:cubicBezTo>
                <a:cubicBezTo>
                  <a:pt x="775" y="676"/>
                  <a:pt x="851" y="601"/>
                  <a:pt x="875" y="601"/>
                </a:cubicBezTo>
                <a:cubicBezTo>
                  <a:pt x="875" y="576"/>
                  <a:pt x="901" y="576"/>
                  <a:pt x="901" y="551"/>
                </a:cubicBezTo>
                <a:cubicBezTo>
                  <a:pt x="926" y="551"/>
                  <a:pt x="875" y="476"/>
                  <a:pt x="875" y="476"/>
                </a:cubicBezTo>
                <a:cubicBezTo>
                  <a:pt x="875" y="451"/>
                  <a:pt x="851" y="400"/>
                  <a:pt x="875" y="376"/>
                </a:cubicBezTo>
                <a:cubicBezTo>
                  <a:pt x="875" y="376"/>
                  <a:pt x="826" y="351"/>
                  <a:pt x="826" y="326"/>
                </a:cubicBezTo>
                <a:cubicBezTo>
                  <a:pt x="826" y="326"/>
                  <a:pt x="875" y="300"/>
                  <a:pt x="901" y="300"/>
                </a:cubicBezTo>
                <a:cubicBezTo>
                  <a:pt x="901" y="276"/>
                  <a:pt x="901" y="226"/>
                  <a:pt x="875" y="200"/>
                </a:cubicBezTo>
                <a:cubicBezTo>
                  <a:pt x="875" y="200"/>
                  <a:pt x="851" y="176"/>
                  <a:pt x="875" y="126"/>
                </a:cubicBezTo>
                <a:cubicBezTo>
                  <a:pt x="875" y="100"/>
                  <a:pt x="801" y="76"/>
                  <a:pt x="801" y="76"/>
                </a:cubicBezTo>
                <a:lnTo>
                  <a:pt x="801" y="76"/>
                </a:lnTo>
                <a:cubicBezTo>
                  <a:pt x="726" y="100"/>
                  <a:pt x="551" y="76"/>
                  <a:pt x="551" y="76"/>
                </a:cubicBezTo>
                <a:cubicBezTo>
                  <a:pt x="551" y="76"/>
                  <a:pt x="526" y="51"/>
                  <a:pt x="501" y="51"/>
                </a:cubicBezTo>
                <a:cubicBezTo>
                  <a:pt x="501" y="76"/>
                  <a:pt x="475" y="76"/>
                  <a:pt x="451" y="76"/>
                </a:cubicBezTo>
                <a:cubicBezTo>
                  <a:pt x="401" y="76"/>
                  <a:pt x="401" y="51"/>
                  <a:pt x="401" y="26"/>
                </a:cubicBezTo>
                <a:cubicBezTo>
                  <a:pt x="401" y="0"/>
                  <a:pt x="251" y="26"/>
                  <a:pt x="201" y="76"/>
                </a:cubicBezTo>
                <a:cubicBezTo>
                  <a:pt x="150" y="126"/>
                  <a:pt x="50" y="100"/>
                  <a:pt x="50" y="126"/>
                </a:cubicBezTo>
                <a:cubicBezTo>
                  <a:pt x="50" y="151"/>
                  <a:pt x="50" y="151"/>
                  <a:pt x="26" y="1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6" name="Freeform 182">
            <a:extLst>
              <a:ext uri="{FF2B5EF4-FFF2-40B4-BE49-F238E27FC236}">
                <a16:creationId xmlns:a16="http://schemas.microsoft.com/office/drawing/2014/main" id="{1A29BEB3-CDCE-884B-A5A9-5D05CF3CCF3A}"/>
              </a:ext>
            </a:extLst>
          </p:cNvPr>
          <p:cNvSpPr>
            <a:spLocks noChangeArrowheads="1"/>
          </p:cNvSpPr>
          <p:nvPr/>
        </p:nvSpPr>
        <p:spPr bwMode="auto">
          <a:xfrm>
            <a:off x="6235220" y="3361168"/>
            <a:ext cx="104061" cy="104061"/>
          </a:xfrm>
          <a:custGeom>
            <a:avLst/>
            <a:gdLst>
              <a:gd name="T0" fmla="*/ 251 w 326"/>
              <a:gd name="T1" fmla="*/ 300 h 326"/>
              <a:gd name="T2" fmla="*/ 251 w 326"/>
              <a:gd name="T3" fmla="*/ 300 h 326"/>
              <a:gd name="T4" fmla="*/ 325 w 326"/>
              <a:gd name="T5" fmla="*/ 200 h 326"/>
              <a:gd name="T6" fmla="*/ 325 w 326"/>
              <a:gd name="T7" fmla="*/ 75 h 326"/>
              <a:gd name="T8" fmla="*/ 251 w 326"/>
              <a:gd name="T9" fmla="*/ 25 h 326"/>
              <a:gd name="T10" fmla="*/ 101 w 326"/>
              <a:gd name="T11" fmla="*/ 25 h 326"/>
              <a:gd name="T12" fmla="*/ 51 w 326"/>
              <a:gd name="T13" fmla="*/ 25 h 326"/>
              <a:gd name="T14" fmla="*/ 0 w 326"/>
              <a:gd name="T15" fmla="*/ 50 h 326"/>
              <a:gd name="T16" fmla="*/ 51 w 326"/>
              <a:gd name="T17" fmla="*/ 125 h 326"/>
              <a:gd name="T18" fmla="*/ 125 w 326"/>
              <a:gd name="T19" fmla="*/ 200 h 326"/>
              <a:gd name="T20" fmla="*/ 201 w 326"/>
              <a:gd name="T21" fmla="*/ 300 h 326"/>
              <a:gd name="T22" fmla="*/ 251 w 326"/>
              <a:gd name="T23" fmla="*/ 325 h 326"/>
              <a:gd name="T24" fmla="*/ 251 w 326"/>
              <a:gd name="T25" fmla="*/ 300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 h="326">
                <a:moveTo>
                  <a:pt x="251" y="300"/>
                </a:moveTo>
                <a:lnTo>
                  <a:pt x="251" y="300"/>
                </a:lnTo>
                <a:cubicBezTo>
                  <a:pt x="251" y="275"/>
                  <a:pt x="301" y="200"/>
                  <a:pt x="325" y="200"/>
                </a:cubicBezTo>
                <a:cubicBezTo>
                  <a:pt x="325" y="200"/>
                  <a:pt x="325" y="125"/>
                  <a:pt x="325" y="75"/>
                </a:cubicBezTo>
                <a:cubicBezTo>
                  <a:pt x="276" y="50"/>
                  <a:pt x="251" y="25"/>
                  <a:pt x="251" y="25"/>
                </a:cubicBezTo>
                <a:cubicBezTo>
                  <a:pt x="251" y="25"/>
                  <a:pt x="125" y="25"/>
                  <a:pt x="101" y="25"/>
                </a:cubicBezTo>
                <a:cubicBezTo>
                  <a:pt x="76" y="0"/>
                  <a:pt x="51" y="50"/>
                  <a:pt x="51" y="25"/>
                </a:cubicBezTo>
                <a:cubicBezTo>
                  <a:pt x="25" y="0"/>
                  <a:pt x="0" y="25"/>
                  <a:pt x="0" y="50"/>
                </a:cubicBezTo>
                <a:cubicBezTo>
                  <a:pt x="0" y="75"/>
                  <a:pt x="51" y="75"/>
                  <a:pt x="51" y="125"/>
                </a:cubicBezTo>
                <a:cubicBezTo>
                  <a:pt x="51" y="150"/>
                  <a:pt x="125" y="200"/>
                  <a:pt x="125" y="200"/>
                </a:cubicBezTo>
                <a:cubicBezTo>
                  <a:pt x="125" y="225"/>
                  <a:pt x="176" y="250"/>
                  <a:pt x="201" y="300"/>
                </a:cubicBezTo>
                <a:cubicBezTo>
                  <a:pt x="201" y="300"/>
                  <a:pt x="225" y="325"/>
                  <a:pt x="251" y="325"/>
                </a:cubicBezTo>
                <a:lnTo>
                  <a:pt x="251" y="300"/>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7" name="Freeform 183">
            <a:extLst>
              <a:ext uri="{FF2B5EF4-FFF2-40B4-BE49-F238E27FC236}">
                <a16:creationId xmlns:a16="http://schemas.microsoft.com/office/drawing/2014/main" id="{9356204A-4684-FC44-99D1-3C906063B127}"/>
              </a:ext>
            </a:extLst>
          </p:cNvPr>
          <p:cNvSpPr>
            <a:spLocks noChangeArrowheads="1"/>
          </p:cNvSpPr>
          <p:nvPr/>
        </p:nvSpPr>
        <p:spPr bwMode="auto">
          <a:xfrm>
            <a:off x="6180375" y="3313355"/>
            <a:ext cx="160312" cy="143436"/>
          </a:xfrm>
          <a:custGeom>
            <a:avLst/>
            <a:gdLst>
              <a:gd name="T0" fmla="*/ 300 w 501"/>
              <a:gd name="T1" fmla="*/ 350 h 451"/>
              <a:gd name="T2" fmla="*/ 300 w 501"/>
              <a:gd name="T3" fmla="*/ 350 h 451"/>
              <a:gd name="T4" fmla="*/ 226 w 501"/>
              <a:gd name="T5" fmla="*/ 275 h 451"/>
              <a:gd name="T6" fmla="*/ 175 w 501"/>
              <a:gd name="T7" fmla="*/ 200 h 451"/>
              <a:gd name="T8" fmla="*/ 226 w 501"/>
              <a:gd name="T9" fmla="*/ 175 h 451"/>
              <a:gd name="T10" fmla="*/ 276 w 501"/>
              <a:gd name="T11" fmla="*/ 175 h 451"/>
              <a:gd name="T12" fmla="*/ 426 w 501"/>
              <a:gd name="T13" fmla="*/ 175 h 451"/>
              <a:gd name="T14" fmla="*/ 500 w 501"/>
              <a:gd name="T15" fmla="*/ 225 h 451"/>
              <a:gd name="T16" fmla="*/ 500 w 501"/>
              <a:gd name="T17" fmla="*/ 200 h 451"/>
              <a:gd name="T18" fmla="*/ 476 w 501"/>
              <a:gd name="T19" fmla="*/ 125 h 451"/>
              <a:gd name="T20" fmla="*/ 451 w 501"/>
              <a:gd name="T21" fmla="*/ 75 h 451"/>
              <a:gd name="T22" fmla="*/ 426 w 501"/>
              <a:gd name="T23" fmla="*/ 75 h 451"/>
              <a:gd name="T24" fmla="*/ 326 w 501"/>
              <a:gd name="T25" fmla="*/ 75 h 451"/>
              <a:gd name="T26" fmla="*/ 251 w 501"/>
              <a:gd name="T27" fmla="*/ 0 h 451"/>
              <a:gd name="T28" fmla="*/ 175 w 501"/>
              <a:gd name="T29" fmla="*/ 50 h 451"/>
              <a:gd name="T30" fmla="*/ 151 w 501"/>
              <a:gd name="T31" fmla="*/ 100 h 451"/>
              <a:gd name="T32" fmla="*/ 126 w 501"/>
              <a:gd name="T33" fmla="*/ 125 h 451"/>
              <a:gd name="T34" fmla="*/ 75 w 501"/>
              <a:gd name="T35" fmla="*/ 125 h 451"/>
              <a:gd name="T36" fmla="*/ 0 w 501"/>
              <a:gd name="T37" fmla="*/ 150 h 451"/>
              <a:gd name="T38" fmla="*/ 25 w 501"/>
              <a:gd name="T39" fmla="*/ 175 h 451"/>
              <a:gd name="T40" fmla="*/ 100 w 501"/>
              <a:gd name="T41" fmla="*/ 225 h 451"/>
              <a:gd name="T42" fmla="*/ 175 w 501"/>
              <a:gd name="T43" fmla="*/ 350 h 451"/>
              <a:gd name="T44" fmla="*/ 251 w 501"/>
              <a:gd name="T45" fmla="*/ 375 h 451"/>
              <a:gd name="T46" fmla="*/ 326 w 501"/>
              <a:gd name="T47" fmla="*/ 425 h 451"/>
              <a:gd name="T48" fmla="*/ 376 w 501"/>
              <a:gd name="T49" fmla="*/ 450 h 451"/>
              <a:gd name="T50" fmla="*/ 300 w 501"/>
              <a:gd name="T51" fmla="*/ 3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01" h="451">
                <a:moveTo>
                  <a:pt x="300" y="350"/>
                </a:moveTo>
                <a:lnTo>
                  <a:pt x="300" y="350"/>
                </a:lnTo>
                <a:cubicBezTo>
                  <a:pt x="300" y="350"/>
                  <a:pt x="226" y="300"/>
                  <a:pt x="226" y="275"/>
                </a:cubicBezTo>
                <a:cubicBezTo>
                  <a:pt x="226" y="225"/>
                  <a:pt x="175" y="225"/>
                  <a:pt x="175" y="200"/>
                </a:cubicBezTo>
                <a:cubicBezTo>
                  <a:pt x="175" y="175"/>
                  <a:pt x="200" y="150"/>
                  <a:pt x="226" y="175"/>
                </a:cubicBezTo>
                <a:cubicBezTo>
                  <a:pt x="226" y="200"/>
                  <a:pt x="251" y="150"/>
                  <a:pt x="276" y="175"/>
                </a:cubicBezTo>
                <a:cubicBezTo>
                  <a:pt x="300" y="175"/>
                  <a:pt x="426" y="175"/>
                  <a:pt x="426" y="175"/>
                </a:cubicBezTo>
                <a:cubicBezTo>
                  <a:pt x="426" y="175"/>
                  <a:pt x="451" y="200"/>
                  <a:pt x="500" y="225"/>
                </a:cubicBezTo>
                <a:cubicBezTo>
                  <a:pt x="500" y="200"/>
                  <a:pt x="500" y="200"/>
                  <a:pt x="500" y="200"/>
                </a:cubicBezTo>
                <a:cubicBezTo>
                  <a:pt x="500" y="175"/>
                  <a:pt x="500" y="150"/>
                  <a:pt x="476" y="125"/>
                </a:cubicBezTo>
                <a:cubicBezTo>
                  <a:pt x="451" y="125"/>
                  <a:pt x="451" y="100"/>
                  <a:pt x="451" y="75"/>
                </a:cubicBezTo>
                <a:cubicBezTo>
                  <a:pt x="426" y="75"/>
                  <a:pt x="426" y="75"/>
                  <a:pt x="426" y="75"/>
                </a:cubicBezTo>
                <a:cubicBezTo>
                  <a:pt x="400" y="100"/>
                  <a:pt x="326" y="100"/>
                  <a:pt x="326" y="75"/>
                </a:cubicBezTo>
                <a:cubicBezTo>
                  <a:pt x="300" y="50"/>
                  <a:pt x="251" y="25"/>
                  <a:pt x="251" y="0"/>
                </a:cubicBezTo>
                <a:cubicBezTo>
                  <a:pt x="226" y="25"/>
                  <a:pt x="200" y="50"/>
                  <a:pt x="175" y="50"/>
                </a:cubicBezTo>
                <a:cubicBezTo>
                  <a:pt x="175" y="50"/>
                  <a:pt x="175" y="100"/>
                  <a:pt x="151" y="100"/>
                </a:cubicBezTo>
                <a:lnTo>
                  <a:pt x="126" y="125"/>
                </a:lnTo>
                <a:cubicBezTo>
                  <a:pt x="126" y="150"/>
                  <a:pt x="75" y="125"/>
                  <a:pt x="75" y="125"/>
                </a:cubicBezTo>
                <a:cubicBezTo>
                  <a:pt x="51" y="125"/>
                  <a:pt x="25" y="150"/>
                  <a:pt x="0" y="150"/>
                </a:cubicBezTo>
                <a:cubicBezTo>
                  <a:pt x="0" y="150"/>
                  <a:pt x="0" y="175"/>
                  <a:pt x="25" y="175"/>
                </a:cubicBezTo>
                <a:cubicBezTo>
                  <a:pt x="51" y="175"/>
                  <a:pt x="100" y="175"/>
                  <a:pt x="100" y="225"/>
                </a:cubicBezTo>
                <a:cubicBezTo>
                  <a:pt x="100" y="250"/>
                  <a:pt x="151" y="325"/>
                  <a:pt x="175" y="350"/>
                </a:cubicBezTo>
                <a:cubicBezTo>
                  <a:pt x="200" y="375"/>
                  <a:pt x="251" y="375"/>
                  <a:pt x="251" y="375"/>
                </a:cubicBezTo>
                <a:cubicBezTo>
                  <a:pt x="251" y="400"/>
                  <a:pt x="300" y="425"/>
                  <a:pt x="326" y="425"/>
                </a:cubicBezTo>
                <a:cubicBezTo>
                  <a:pt x="351" y="425"/>
                  <a:pt x="351" y="425"/>
                  <a:pt x="376" y="450"/>
                </a:cubicBezTo>
                <a:cubicBezTo>
                  <a:pt x="351" y="400"/>
                  <a:pt x="300" y="375"/>
                  <a:pt x="300" y="3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8" name="Freeform 184">
            <a:extLst>
              <a:ext uri="{FF2B5EF4-FFF2-40B4-BE49-F238E27FC236}">
                <a16:creationId xmlns:a16="http://schemas.microsoft.com/office/drawing/2014/main" id="{C775A2A6-836A-F840-92A9-3F89068C6074}"/>
              </a:ext>
            </a:extLst>
          </p:cNvPr>
          <p:cNvSpPr>
            <a:spLocks noChangeArrowheads="1"/>
          </p:cNvSpPr>
          <p:nvPr/>
        </p:nvSpPr>
        <p:spPr bwMode="auto">
          <a:xfrm>
            <a:off x="6332252" y="3465228"/>
            <a:ext cx="56249" cy="104061"/>
          </a:xfrm>
          <a:custGeom>
            <a:avLst/>
            <a:gdLst>
              <a:gd name="T0" fmla="*/ 124 w 176"/>
              <a:gd name="T1" fmla="*/ 275 h 326"/>
              <a:gd name="T2" fmla="*/ 124 w 176"/>
              <a:gd name="T3" fmla="*/ 275 h 326"/>
              <a:gd name="T4" fmla="*/ 150 w 176"/>
              <a:gd name="T5" fmla="*/ 250 h 326"/>
              <a:gd name="T6" fmla="*/ 175 w 176"/>
              <a:gd name="T7" fmla="*/ 200 h 326"/>
              <a:gd name="T8" fmla="*/ 175 w 176"/>
              <a:gd name="T9" fmla="*/ 200 h 326"/>
              <a:gd name="T10" fmla="*/ 124 w 176"/>
              <a:gd name="T11" fmla="*/ 125 h 326"/>
              <a:gd name="T12" fmla="*/ 150 w 176"/>
              <a:gd name="T13" fmla="*/ 25 h 326"/>
              <a:gd name="T14" fmla="*/ 50 w 176"/>
              <a:gd name="T15" fmla="*/ 0 h 326"/>
              <a:gd name="T16" fmla="*/ 24 w 176"/>
              <a:gd name="T17" fmla="*/ 50 h 326"/>
              <a:gd name="T18" fmla="*/ 50 w 176"/>
              <a:gd name="T19" fmla="*/ 125 h 326"/>
              <a:gd name="T20" fmla="*/ 24 w 176"/>
              <a:gd name="T21" fmla="*/ 250 h 326"/>
              <a:gd name="T22" fmla="*/ 100 w 176"/>
              <a:gd name="T23" fmla="*/ 325 h 326"/>
              <a:gd name="T24" fmla="*/ 124 w 176"/>
              <a:gd name="T25" fmla="*/ 27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6" h="326">
                <a:moveTo>
                  <a:pt x="124" y="275"/>
                </a:moveTo>
                <a:lnTo>
                  <a:pt x="124" y="275"/>
                </a:lnTo>
                <a:cubicBezTo>
                  <a:pt x="150" y="275"/>
                  <a:pt x="124" y="275"/>
                  <a:pt x="150" y="250"/>
                </a:cubicBezTo>
                <a:cubicBezTo>
                  <a:pt x="175" y="225"/>
                  <a:pt x="175" y="200"/>
                  <a:pt x="175" y="200"/>
                </a:cubicBezTo>
                <a:lnTo>
                  <a:pt x="175" y="200"/>
                </a:lnTo>
                <a:cubicBezTo>
                  <a:pt x="150" y="175"/>
                  <a:pt x="124" y="150"/>
                  <a:pt x="124" y="125"/>
                </a:cubicBezTo>
                <a:cubicBezTo>
                  <a:pt x="124" y="100"/>
                  <a:pt x="124" y="75"/>
                  <a:pt x="150" y="25"/>
                </a:cubicBezTo>
                <a:cubicBezTo>
                  <a:pt x="124" y="25"/>
                  <a:pt x="75" y="0"/>
                  <a:pt x="50" y="0"/>
                </a:cubicBezTo>
                <a:cubicBezTo>
                  <a:pt x="50" y="0"/>
                  <a:pt x="24" y="25"/>
                  <a:pt x="24" y="50"/>
                </a:cubicBezTo>
                <a:cubicBezTo>
                  <a:pt x="50" y="75"/>
                  <a:pt x="75" y="100"/>
                  <a:pt x="50" y="125"/>
                </a:cubicBezTo>
                <a:cubicBezTo>
                  <a:pt x="24" y="150"/>
                  <a:pt x="0" y="225"/>
                  <a:pt x="24" y="250"/>
                </a:cubicBezTo>
                <a:cubicBezTo>
                  <a:pt x="75" y="275"/>
                  <a:pt x="75" y="325"/>
                  <a:pt x="100" y="325"/>
                </a:cubicBezTo>
                <a:cubicBezTo>
                  <a:pt x="100" y="300"/>
                  <a:pt x="100" y="275"/>
                  <a:pt x="124" y="2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59" name="Freeform 185">
            <a:extLst>
              <a:ext uri="{FF2B5EF4-FFF2-40B4-BE49-F238E27FC236}">
                <a16:creationId xmlns:a16="http://schemas.microsoft.com/office/drawing/2014/main" id="{E6F5F000-8616-DA41-AD7C-36C939BBF0CF}"/>
              </a:ext>
            </a:extLst>
          </p:cNvPr>
          <p:cNvSpPr>
            <a:spLocks noChangeArrowheads="1"/>
          </p:cNvSpPr>
          <p:nvPr/>
        </p:nvSpPr>
        <p:spPr bwMode="auto">
          <a:xfrm>
            <a:off x="6252096" y="3234605"/>
            <a:ext cx="191249" cy="112499"/>
          </a:xfrm>
          <a:custGeom>
            <a:avLst/>
            <a:gdLst>
              <a:gd name="T0" fmla="*/ 574 w 601"/>
              <a:gd name="T1" fmla="*/ 50 h 351"/>
              <a:gd name="T2" fmla="*/ 574 w 601"/>
              <a:gd name="T3" fmla="*/ 50 h 351"/>
              <a:gd name="T4" fmla="*/ 550 w 601"/>
              <a:gd name="T5" fmla="*/ 50 h 351"/>
              <a:gd name="T6" fmla="*/ 500 w 601"/>
              <a:gd name="T7" fmla="*/ 25 h 351"/>
              <a:gd name="T8" fmla="*/ 425 w 601"/>
              <a:gd name="T9" fmla="*/ 0 h 351"/>
              <a:gd name="T10" fmla="*/ 325 w 601"/>
              <a:gd name="T11" fmla="*/ 50 h 351"/>
              <a:gd name="T12" fmla="*/ 225 w 601"/>
              <a:gd name="T13" fmla="*/ 75 h 351"/>
              <a:gd name="T14" fmla="*/ 100 w 601"/>
              <a:gd name="T15" fmla="*/ 75 h 351"/>
              <a:gd name="T16" fmla="*/ 100 w 601"/>
              <a:gd name="T17" fmla="*/ 75 h 351"/>
              <a:gd name="T18" fmla="*/ 74 w 601"/>
              <a:gd name="T19" fmla="*/ 100 h 351"/>
              <a:gd name="T20" fmla="*/ 25 w 601"/>
              <a:gd name="T21" fmla="*/ 125 h 351"/>
              <a:gd name="T22" fmla="*/ 25 w 601"/>
              <a:gd name="T23" fmla="*/ 150 h 351"/>
              <a:gd name="T24" fmla="*/ 0 w 601"/>
              <a:gd name="T25" fmla="*/ 200 h 351"/>
              <a:gd name="T26" fmla="*/ 0 w 601"/>
              <a:gd name="T27" fmla="*/ 225 h 351"/>
              <a:gd name="T28" fmla="*/ 25 w 601"/>
              <a:gd name="T29" fmla="*/ 250 h 351"/>
              <a:gd name="T30" fmla="*/ 25 w 601"/>
              <a:gd name="T31" fmla="*/ 250 h 351"/>
              <a:gd name="T32" fmla="*/ 100 w 601"/>
              <a:gd name="T33" fmla="*/ 325 h 351"/>
              <a:gd name="T34" fmla="*/ 200 w 601"/>
              <a:gd name="T35" fmla="*/ 325 h 351"/>
              <a:gd name="T36" fmla="*/ 325 w 601"/>
              <a:gd name="T37" fmla="*/ 300 h 351"/>
              <a:gd name="T38" fmla="*/ 350 w 601"/>
              <a:gd name="T39" fmla="*/ 300 h 351"/>
              <a:gd name="T40" fmla="*/ 374 w 601"/>
              <a:gd name="T41" fmla="*/ 325 h 351"/>
              <a:gd name="T42" fmla="*/ 450 w 601"/>
              <a:gd name="T43" fmla="*/ 275 h 351"/>
              <a:gd name="T44" fmla="*/ 525 w 601"/>
              <a:gd name="T45" fmla="*/ 125 h 351"/>
              <a:gd name="T46" fmla="*/ 600 w 601"/>
              <a:gd name="T47" fmla="*/ 100 h 351"/>
              <a:gd name="T48" fmla="*/ 574 w 601"/>
              <a:gd name="T49" fmla="*/ 50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51">
                <a:moveTo>
                  <a:pt x="574" y="50"/>
                </a:moveTo>
                <a:lnTo>
                  <a:pt x="574" y="50"/>
                </a:lnTo>
                <a:cubicBezTo>
                  <a:pt x="574" y="50"/>
                  <a:pt x="574" y="50"/>
                  <a:pt x="550" y="50"/>
                </a:cubicBezTo>
                <a:cubicBezTo>
                  <a:pt x="525" y="50"/>
                  <a:pt x="500" y="25"/>
                  <a:pt x="500" y="25"/>
                </a:cubicBezTo>
                <a:cubicBezTo>
                  <a:pt x="474" y="0"/>
                  <a:pt x="425" y="0"/>
                  <a:pt x="425" y="0"/>
                </a:cubicBezTo>
                <a:cubicBezTo>
                  <a:pt x="400" y="0"/>
                  <a:pt x="350" y="50"/>
                  <a:pt x="325" y="50"/>
                </a:cubicBezTo>
                <a:cubicBezTo>
                  <a:pt x="300" y="50"/>
                  <a:pt x="225" y="75"/>
                  <a:pt x="225" y="75"/>
                </a:cubicBezTo>
                <a:cubicBezTo>
                  <a:pt x="225" y="100"/>
                  <a:pt x="125" y="100"/>
                  <a:pt x="100" y="75"/>
                </a:cubicBezTo>
                <a:lnTo>
                  <a:pt x="100" y="75"/>
                </a:lnTo>
                <a:cubicBezTo>
                  <a:pt x="74" y="75"/>
                  <a:pt x="74" y="75"/>
                  <a:pt x="74" y="100"/>
                </a:cubicBezTo>
                <a:cubicBezTo>
                  <a:pt x="74" y="125"/>
                  <a:pt x="50" y="125"/>
                  <a:pt x="25" y="125"/>
                </a:cubicBezTo>
                <a:lnTo>
                  <a:pt x="25" y="150"/>
                </a:lnTo>
                <a:cubicBezTo>
                  <a:pt x="25" y="175"/>
                  <a:pt x="25" y="200"/>
                  <a:pt x="0" y="200"/>
                </a:cubicBezTo>
                <a:cubicBezTo>
                  <a:pt x="0" y="200"/>
                  <a:pt x="0" y="200"/>
                  <a:pt x="0" y="225"/>
                </a:cubicBezTo>
                <a:lnTo>
                  <a:pt x="25" y="250"/>
                </a:lnTo>
                <a:lnTo>
                  <a:pt x="25" y="250"/>
                </a:lnTo>
                <a:cubicBezTo>
                  <a:pt x="25" y="275"/>
                  <a:pt x="74" y="300"/>
                  <a:pt x="100" y="325"/>
                </a:cubicBezTo>
                <a:cubicBezTo>
                  <a:pt x="100" y="350"/>
                  <a:pt x="174" y="350"/>
                  <a:pt x="200" y="325"/>
                </a:cubicBezTo>
                <a:cubicBezTo>
                  <a:pt x="225" y="325"/>
                  <a:pt x="325" y="300"/>
                  <a:pt x="325" y="300"/>
                </a:cubicBezTo>
                <a:lnTo>
                  <a:pt x="350" y="300"/>
                </a:lnTo>
                <a:cubicBezTo>
                  <a:pt x="350" y="300"/>
                  <a:pt x="374" y="300"/>
                  <a:pt x="374" y="325"/>
                </a:cubicBezTo>
                <a:cubicBezTo>
                  <a:pt x="400" y="300"/>
                  <a:pt x="425" y="300"/>
                  <a:pt x="450" y="275"/>
                </a:cubicBezTo>
                <a:cubicBezTo>
                  <a:pt x="474" y="250"/>
                  <a:pt x="525" y="150"/>
                  <a:pt x="525" y="125"/>
                </a:cubicBezTo>
                <a:cubicBezTo>
                  <a:pt x="550" y="125"/>
                  <a:pt x="574" y="100"/>
                  <a:pt x="600" y="100"/>
                </a:cubicBezTo>
                <a:cubicBezTo>
                  <a:pt x="600" y="75"/>
                  <a:pt x="600" y="75"/>
                  <a:pt x="574" y="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0" name="Freeform 186">
            <a:extLst>
              <a:ext uri="{FF2B5EF4-FFF2-40B4-BE49-F238E27FC236}">
                <a16:creationId xmlns:a16="http://schemas.microsoft.com/office/drawing/2014/main" id="{73D7B3C1-2872-5648-9DAF-C617F930C7B1}"/>
              </a:ext>
            </a:extLst>
          </p:cNvPr>
          <p:cNvSpPr>
            <a:spLocks noChangeArrowheads="1"/>
          </p:cNvSpPr>
          <p:nvPr/>
        </p:nvSpPr>
        <p:spPr bwMode="auto">
          <a:xfrm>
            <a:off x="6132565" y="3138981"/>
            <a:ext cx="191249" cy="95624"/>
          </a:xfrm>
          <a:custGeom>
            <a:avLst/>
            <a:gdLst>
              <a:gd name="T0" fmla="*/ 575 w 601"/>
              <a:gd name="T1" fmla="*/ 150 h 301"/>
              <a:gd name="T2" fmla="*/ 575 w 601"/>
              <a:gd name="T3" fmla="*/ 150 h 301"/>
              <a:gd name="T4" fmla="*/ 500 w 601"/>
              <a:gd name="T5" fmla="*/ 124 h 301"/>
              <a:gd name="T6" fmla="*/ 475 w 601"/>
              <a:gd name="T7" fmla="*/ 100 h 301"/>
              <a:gd name="T8" fmla="*/ 425 w 601"/>
              <a:gd name="T9" fmla="*/ 100 h 301"/>
              <a:gd name="T10" fmla="*/ 375 w 601"/>
              <a:gd name="T11" fmla="*/ 75 h 301"/>
              <a:gd name="T12" fmla="*/ 324 w 601"/>
              <a:gd name="T13" fmla="*/ 50 h 301"/>
              <a:gd name="T14" fmla="*/ 275 w 601"/>
              <a:gd name="T15" fmla="*/ 0 h 301"/>
              <a:gd name="T16" fmla="*/ 249 w 601"/>
              <a:gd name="T17" fmla="*/ 25 h 301"/>
              <a:gd name="T18" fmla="*/ 200 w 601"/>
              <a:gd name="T19" fmla="*/ 25 h 301"/>
              <a:gd name="T20" fmla="*/ 124 w 601"/>
              <a:gd name="T21" fmla="*/ 50 h 301"/>
              <a:gd name="T22" fmla="*/ 24 w 601"/>
              <a:gd name="T23" fmla="*/ 100 h 301"/>
              <a:gd name="T24" fmla="*/ 49 w 601"/>
              <a:gd name="T25" fmla="*/ 150 h 301"/>
              <a:gd name="T26" fmla="*/ 75 w 601"/>
              <a:gd name="T27" fmla="*/ 224 h 301"/>
              <a:gd name="T28" fmla="*/ 174 w 601"/>
              <a:gd name="T29" fmla="*/ 300 h 301"/>
              <a:gd name="T30" fmla="*/ 174 w 601"/>
              <a:gd name="T31" fmla="*/ 300 h 301"/>
              <a:gd name="T32" fmla="*/ 249 w 601"/>
              <a:gd name="T33" fmla="*/ 300 h 301"/>
              <a:gd name="T34" fmla="*/ 275 w 601"/>
              <a:gd name="T35" fmla="*/ 250 h 301"/>
              <a:gd name="T36" fmla="*/ 349 w 601"/>
              <a:gd name="T37" fmla="*/ 275 h 301"/>
              <a:gd name="T38" fmla="*/ 425 w 601"/>
              <a:gd name="T39" fmla="*/ 300 h 301"/>
              <a:gd name="T40" fmla="*/ 425 w 601"/>
              <a:gd name="T41" fmla="*/ 300 h 301"/>
              <a:gd name="T42" fmla="*/ 449 w 601"/>
              <a:gd name="T43" fmla="*/ 275 h 301"/>
              <a:gd name="T44" fmla="*/ 549 w 601"/>
              <a:gd name="T45" fmla="*/ 224 h 301"/>
              <a:gd name="T46" fmla="*/ 600 w 601"/>
              <a:gd name="T47" fmla="*/ 200 h 301"/>
              <a:gd name="T48" fmla="*/ 575 w 601"/>
              <a:gd name="T49" fmla="*/ 150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01" h="301">
                <a:moveTo>
                  <a:pt x="575" y="150"/>
                </a:moveTo>
                <a:lnTo>
                  <a:pt x="575" y="150"/>
                </a:lnTo>
                <a:cubicBezTo>
                  <a:pt x="549" y="124"/>
                  <a:pt x="525" y="150"/>
                  <a:pt x="500" y="124"/>
                </a:cubicBezTo>
                <a:cubicBezTo>
                  <a:pt x="500" y="124"/>
                  <a:pt x="500" y="100"/>
                  <a:pt x="475" y="100"/>
                </a:cubicBezTo>
                <a:cubicBezTo>
                  <a:pt x="475" y="100"/>
                  <a:pt x="449" y="75"/>
                  <a:pt x="425" y="100"/>
                </a:cubicBezTo>
                <a:cubicBezTo>
                  <a:pt x="425" y="124"/>
                  <a:pt x="375" y="100"/>
                  <a:pt x="375" y="75"/>
                </a:cubicBezTo>
                <a:cubicBezTo>
                  <a:pt x="375" y="75"/>
                  <a:pt x="375" y="50"/>
                  <a:pt x="324" y="50"/>
                </a:cubicBezTo>
                <a:cubicBezTo>
                  <a:pt x="300" y="25"/>
                  <a:pt x="275" y="25"/>
                  <a:pt x="275" y="0"/>
                </a:cubicBezTo>
                <a:cubicBezTo>
                  <a:pt x="275" y="25"/>
                  <a:pt x="275" y="25"/>
                  <a:pt x="249" y="25"/>
                </a:cubicBezTo>
                <a:cubicBezTo>
                  <a:pt x="249" y="25"/>
                  <a:pt x="224" y="0"/>
                  <a:pt x="200" y="25"/>
                </a:cubicBezTo>
                <a:cubicBezTo>
                  <a:pt x="200" y="25"/>
                  <a:pt x="149" y="25"/>
                  <a:pt x="124" y="50"/>
                </a:cubicBezTo>
                <a:cubicBezTo>
                  <a:pt x="100" y="75"/>
                  <a:pt x="75" y="100"/>
                  <a:pt x="24" y="100"/>
                </a:cubicBezTo>
                <a:cubicBezTo>
                  <a:pt x="0" y="100"/>
                  <a:pt x="24" y="124"/>
                  <a:pt x="49" y="150"/>
                </a:cubicBezTo>
                <a:cubicBezTo>
                  <a:pt x="49" y="175"/>
                  <a:pt x="49" y="200"/>
                  <a:pt x="75" y="224"/>
                </a:cubicBezTo>
                <a:cubicBezTo>
                  <a:pt x="100" y="250"/>
                  <a:pt x="174" y="275"/>
                  <a:pt x="174" y="300"/>
                </a:cubicBezTo>
                <a:lnTo>
                  <a:pt x="174" y="300"/>
                </a:lnTo>
                <a:cubicBezTo>
                  <a:pt x="200" y="300"/>
                  <a:pt x="249" y="300"/>
                  <a:pt x="249" y="300"/>
                </a:cubicBezTo>
                <a:cubicBezTo>
                  <a:pt x="249" y="275"/>
                  <a:pt x="275" y="250"/>
                  <a:pt x="275" y="250"/>
                </a:cubicBezTo>
                <a:cubicBezTo>
                  <a:pt x="275" y="250"/>
                  <a:pt x="324" y="250"/>
                  <a:pt x="349" y="275"/>
                </a:cubicBezTo>
                <a:cubicBezTo>
                  <a:pt x="375" y="300"/>
                  <a:pt x="425" y="300"/>
                  <a:pt x="425" y="300"/>
                </a:cubicBezTo>
                <a:lnTo>
                  <a:pt x="425" y="300"/>
                </a:lnTo>
                <a:cubicBezTo>
                  <a:pt x="449" y="300"/>
                  <a:pt x="449" y="275"/>
                  <a:pt x="449" y="275"/>
                </a:cubicBezTo>
                <a:cubicBezTo>
                  <a:pt x="475" y="275"/>
                  <a:pt x="525" y="275"/>
                  <a:pt x="549" y="224"/>
                </a:cubicBezTo>
                <a:cubicBezTo>
                  <a:pt x="549" y="224"/>
                  <a:pt x="575" y="200"/>
                  <a:pt x="600" y="200"/>
                </a:cubicBezTo>
                <a:cubicBezTo>
                  <a:pt x="600" y="175"/>
                  <a:pt x="575" y="150"/>
                  <a:pt x="575"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1" name="Freeform 187">
            <a:extLst>
              <a:ext uri="{FF2B5EF4-FFF2-40B4-BE49-F238E27FC236}">
                <a16:creationId xmlns:a16="http://schemas.microsoft.com/office/drawing/2014/main" id="{F8EBCFDF-0380-3649-9DA7-24E36972BE47}"/>
              </a:ext>
            </a:extLst>
          </p:cNvPr>
          <p:cNvSpPr>
            <a:spLocks noChangeArrowheads="1"/>
          </p:cNvSpPr>
          <p:nvPr/>
        </p:nvSpPr>
        <p:spPr bwMode="auto">
          <a:xfrm>
            <a:off x="6267565" y="3193826"/>
            <a:ext cx="167343" cy="71719"/>
          </a:xfrm>
          <a:custGeom>
            <a:avLst/>
            <a:gdLst>
              <a:gd name="T0" fmla="*/ 400 w 525"/>
              <a:gd name="T1" fmla="*/ 25 h 226"/>
              <a:gd name="T2" fmla="*/ 400 w 525"/>
              <a:gd name="T3" fmla="*/ 25 h 226"/>
              <a:gd name="T4" fmla="*/ 324 w 525"/>
              <a:gd name="T5" fmla="*/ 25 h 226"/>
              <a:gd name="T6" fmla="*/ 250 w 525"/>
              <a:gd name="T7" fmla="*/ 25 h 226"/>
              <a:gd name="T8" fmla="*/ 200 w 525"/>
              <a:gd name="T9" fmla="*/ 25 h 226"/>
              <a:gd name="T10" fmla="*/ 175 w 525"/>
              <a:gd name="T11" fmla="*/ 25 h 226"/>
              <a:gd name="T12" fmla="*/ 124 w 525"/>
              <a:gd name="T13" fmla="*/ 49 h 226"/>
              <a:gd name="T14" fmla="*/ 24 w 525"/>
              <a:gd name="T15" fmla="*/ 100 h 226"/>
              <a:gd name="T16" fmla="*/ 0 w 525"/>
              <a:gd name="T17" fmla="*/ 125 h 226"/>
              <a:gd name="T18" fmla="*/ 50 w 525"/>
              <a:gd name="T19" fmla="*/ 200 h 226"/>
              <a:gd name="T20" fmla="*/ 175 w 525"/>
              <a:gd name="T21" fmla="*/ 200 h 226"/>
              <a:gd name="T22" fmla="*/ 275 w 525"/>
              <a:gd name="T23" fmla="*/ 175 h 226"/>
              <a:gd name="T24" fmla="*/ 375 w 525"/>
              <a:gd name="T25" fmla="*/ 125 h 226"/>
              <a:gd name="T26" fmla="*/ 450 w 525"/>
              <a:gd name="T27" fmla="*/ 150 h 226"/>
              <a:gd name="T28" fmla="*/ 500 w 525"/>
              <a:gd name="T29" fmla="*/ 175 h 226"/>
              <a:gd name="T30" fmla="*/ 500 w 525"/>
              <a:gd name="T31" fmla="*/ 150 h 226"/>
              <a:gd name="T32" fmla="*/ 524 w 525"/>
              <a:gd name="T33" fmla="*/ 75 h 226"/>
              <a:gd name="T34" fmla="*/ 524 w 525"/>
              <a:gd name="T35" fmla="*/ 75 h 226"/>
              <a:gd name="T36" fmla="*/ 475 w 525"/>
              <a:gd name="T37" fmla="*/ 49 h 226"/>
              <a:gd name="T38" fmla="*/ 400 w 525"/>
              <a:gd name="T39" fmla="*/ 25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525" h="226">
                <a:moveTo>
                  <a:pt x="400" y="25"/>
                </a:moveTo>
                <a:lnTo>
                  <a:pt x="400" y="25"/>
                </a:lnTo>
                <a:cubicBezTo>
                  <a:pt x="375" y="49"/>
                  <a:pt x="350" y="25"/>
                  <a:pt x="324" y="25"/>
                </a:cubicBezTo>
                <a:cubicBezTo>
                  <a:pt x="300" y="49"/>
                  <a:pt x="250" y="25"/>
                  <a:pt x="250" y="25"/>
                </a:cubicBezTo>
                <a:cubicBezTo>
                  <a:pt x="224" y="0"/>
                  <a:pt x="200" y="49"/>
                  <a:pt x="200" y="25"/>
                </a:cubicBezTo>
                <a:cubicBezTo>
                  <a:pt x="175" y="25"/>
                  <a:pt x="175" y="25"/>
                  <a:pt x="175" y="25"/>
                </a:cubicBezTo>
                <a:cubicBezTo>
                  <a:pt x="150" y="25"/>
                  <a:pt x="124" y="49"/>
                  <a:pt x="124" y="49"/>
                </a:cubicBezTo>
                <a:cubicBezTo>
                  <a:pt x="100" y="100"/>
                  <a:pt x="50" y="100"/>
                  <a:pt x="24" y="100"/>
                </a:cubicBezTo>
                <a:cubicBezTo>
                  <a:pt x="24" y="100"/>
                  <a:pt x="24" y="125"/>
                  <a:pt x="0" y="125"/>
                </a:cubicBezTo>
                <a:cubicBezTo>
                  <a:pt x="24" y="150"/>
                  <a:pt x="24" y="200"/>
                  <a:pt x="50" y="200"/>
                </a:cubicBezTo>
                <a:cubicBezTo>
                  <a:pt x="75" y="225"/>
                  <a:pt x="175" y="225"/>
                  <a:pt x="175" y="200"/>
                </a:cubicBezTo>
                <a:cubicBezTo>
                  <a:pt x="175" y="200"/>
                  <a:pt x="250" y="175"/>
                  <a:pt x="275" y="175"/>
                </a:cubicBezTo>
                <a:cubicBezTo>
                  <a:pt x="300" y="175"/>
                  <a:pt x="350" y="125"/>
                  <a:pt x="375" y="125"/>
                </a:cubicBezTo>
                <a:cubicBezTo>
                  <a:pt x="375" y="125"/>
                  <a:pt x="424" y="125"/>
                  <a:pt x="450" y="150"/>
                </a:cubicBezTo>
                <a:cubicBezTo>
                  <a:pt x="450" y="150"/>
                  <a:pt x="475" y="175"/>
                  <a:pt x="500" y="175"/>
                </a:cubicBezTo>
                <a:cubicBezTo>
                  <a:pt x="500" y="150"/>
                  <a:pt x="500" y="150"/>
                  <a:pt x="500" y="150"/>
                </a:cubicBezTo>
                <a:cubicBezTo>
                  <a:pt x="500" y="125"/>
                  <a:pt x="524" y="75"/>
                  <a:pt x="524" y="75"/>
                </a:cubicBezTo>
                <a:lnTo>
                  <a:pt x="524" y="75"/>
                </a:lnTo>
                <a:cubicBezTo>
                  <a:pt x="500" y="75"/>
                  <a:pt x="475" y="49"/>
                  <a:pt x="475" y="49"/>
                </a:cubicBezTo>
                <a:cubicBezTo>
                  <a:pt x="475" y="49"/>
                  <a:pt x="424" y="25"/>
                  <a:pt x="40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2" name="Freeform 188">
            <a:extLst>
              <a:ext uri="{FF2B5EF4-FFF2-40B4-BE49-F238E27FC236}">
                <a16:creationId xmlns:a16="http://schemas.microsoft.com/office/drawing/2014/main" id="{515D9934-F80A-BC4C-A675-FFFF644E2DC0}"/>
              </a:ext>
            </a:extLst>
          </p:cNvPr>
          <p:cNvSpPr>
            <a:spLocks noChangeArrowheads="1"/>
          </p:cNvSpPr>
          <p:nvPr/>
        </p:nvSpPr>
        <p:spPr bwMode="auto">
          <a:xfrm>
            <a:off x="5478661" y="3480697"/>
            <a:ext cx="112499" cy="184219"/>
          </a:xfrm>
          <a:custGeom>
            <a:avLst/>
            <a:gdLst>
              <a:gd name="T0" fmla="*/ 250 w 351"/>
              <a:gd name="T1" fmla="*/ 475 h 576"/>
              <a:gd name="T2" fmla="*/ 250 w 351"/>
              <a:gd name="T3" fmla="*/ 475 h 576"/>
              <a:gd name="T4" fmla="*/ 225 w 351"/>
              <a:gd name="T5" fmla="*/ 425 h 576"/>
              <a:gd name="T6" fmla="*/ 250 w 351"/>
              <a:gd name="T7" fmla="*/ 375 h 576"/>
              <a:gd name="T8" fmla="*/ 225 w 351"/>
              <a:gd name="T9" fmla="*/ 325 h 576"/>
              <a:gd name="T10" fmla="*/ 250 w 351"/>
              <a:gd name="T11" fmla="*/ 275 h 576"/>
              <a:gd name="T12" fmla="*/ 250 w 351"/>
              <a:gd name="T13" fmla="*/ 225 h 576"/>
              <a:gd name="T14" fmla="*/ 250 w 351"/>
              <a:gd name="T15" fmla="*/ 125 h 576"/>
              <a:gd name="T16" fmla="*/ 325 w 351"/>
              <a:gd name="T17" fmla="*/ 75 h 576"/>
              <a:gd name="T18" fmla="*/ 300 w 351"/>
              <a:gd name="T19" fmla="*/ 50 h 576"/>
              <a:gd name="T20" fmla="*/ 225 w 351"/>
              <a:gd name="T21" fmla="*/ 25 h 576"/>
              <a:gd name="T22" fmla="*/ 200 w 351"/>
              <a:gd name="T23" fmla="*/ 25 h 576"/>
              <a:gd name="T24" fmla="*/ 150 w 351"/>
              <a:gd name="T25" fmla="*/ 25 h 576"/>
              <a:gd name="T26" fmla="*/ 100 w 351"/>
              <a:gd name="T27" fmla="*/ 0 h 576"/>
              <a:gd name="T28" fmla="*/ 75 w 351"/>
              <a:gd name="T29" fmla="*/ 25 h 576"/>
              <a:gd name="T30" fmla="*/ 75 w 351"/>
              <a:gd name="T31" fmla="*/ 75 h 576"/>
              <a:gd name="T32" fmla="*/ 25 w 351"/>
              <a:gd name="T33" fmla="*/ 300 h 576"/>
              <a:gd name="T34" fmla="*/ 50 w 351"/>
              <a:gd name="T35" fmla="*/ 400 h 576"/>
              <a:gd name="T36" fmla="*/ 75 w 351"/>
              <a:gd name="T37" fmla="*/ 550 h 576"/>
              <a:gd name="T38" fmla="*/ 150 w 351"/>
              <a:gd name="T39" fmla="*/ 575 h 576"/>
              <a:gd name="T40" fmla="*/ 225 w 351"/>
              <a:gd name="T41" fmla="*/ 550 h 576"/>
              <a:gd name="T42" fmla="*/ 200 w 351"/>
              <a:gd name="T43" fmla="*/ 525 h 576"/>
              <a:gd name="T44" fmla="*/ 250 w 351"/>
              <a:gd name="T45" fmla="*/ 4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51" h="576">
                <a:moveTo>
                  <a:pt x="250" y="475"/>
                </a:moveTo>
                <a:lnTo>
                  <a:pt x="250" y="475"/>
                </a:lnTo>
                <a:cubicBezTo>
                  <a:pt x="275" y="450"/>
                  <a:pt x="225" y="425"/>
                  <a:pt x="225" y="425"/>
                </a:cubicBezTo>
                <a:cubicBezTo>
                  <a:pt x="225" y="400"/>
                  <a:pt x="225" y="375"/>
                  <a:pt x="250" y="375"/>
                </a:cubicBezTo>
                <a:cubicBezTo>
                  <a:pt x="275" y="375"/>
                  <a:pt x="250" y="350"/>
                  <a:pt x="225" y="325"/>
                </a:cubicBezTo>
                <a:cubicBezTo>
                  <a:pt x="200" y="300"/>
                  <a:pt x="225" y="275"/>
                  <a:pt x="250" y="275"/>
                </a:cubicBezTo>
                <a:cubicBezTo>
                  <a:pt x="275" y="275"/>
                  <a:pt x="225" y="250"/>
                  <a:pt x="250" y="225"/>
                </a:cubicBezTo>
                <a:cubicBezTo>
                  <a:pt x="275" y="200"/>
                  <a:pt x="250" y="150"/>
                  <a:pt x="250" y="125"/>
                </a:cubicBezTo>
                <a:cubicBezTo>
                  <a:pt x="250" y="100"/>
                  <a:pt x="275" y="100"/>
                  <a:pt x="325" y="75"/>
                </a:cubicBezTo>
                <a:cubicBezTo>
                  <a:pt x="350" y="50"/>
                  <a:pt x="300" y="50"/>
                  <a:pt x="300" y="50"/>
                </a:cubicBezTo>
                <a:cubicBezTo>
                  <a:pt x="300" y="25"/>
                  <a:pt x="250" y="0"/>
                  <a:pt x="225" y="25"/>
                </a:cubicBezTo>
                <a:cubicBezTo>
                  <a:pt x="200" y="50"/>
                  <a:pt x="225" y="25"/>
                  <a:pt x="200" y="25"/>
                </a:cubicBezTo>
                <a:cubicBezTo>
                  <a:pt x="175" y="25"/>
                  <a:pt x="150" y="25"/>
                  <a:pt x="150" y="25"/>
                </a:cubicBezTo>
                <a:cubicBezTo>
                  <a:pt x="150" y="0"/>
                  <a:pt x="125" y="0"/>
                  <a:pt x="100" y="0"/>
                </a:cubicBezTo>
                <a:cubicBezTo>
                  <a:pt x="100" y="25"/>
                  <a:pt x="100" y="25"/>
                  <a:pt x="75" y="25"/>
                </a:cubicBezTo>
                <a:cubicBezTo>
                  <a:pt x="75" y="50"/>
                  <a:pt x="75" y="75"/>
                  <a:pt x="75" y="75"/>
                </a:cubicBezTo>
                <a:cubicBezTo>
                  <a:pt x="100" y="125"/>
                  <a:pt x="50" y="275"/>
                  <a:pt x="25" y="300"/>
                </a:cubicBezTo>
                <a:cubicBezTo>
                  <a:pt x="0" y="350"/>
                  <a:pt x="25" y="375"/>
                  <a:pt x="50" y="400"/>
                </a:cubicBezTo>
                <a:cubicBezTo>
                  <a:pt x="100" y="425"/>
                  <a:pt x="75" y="525"/>
                  <a:pt x="75" y="550"/>
                </a:cubicBezTo>
                <a:cubicBezTo>
                  <a:pt x="75" y="575"/>
                  <a:pt x="100" y="575"/>
                  <a:pt x="150" y="575"/>
                </a:cubicBezTo>
                <a:cubicBezTo>
                  <a:pt x="175" y="575"/>
                  <a:pt x="200" y="550"/>
                  <a:pt x="225" y="550"/>
                </a:cubicBezTo>
                <a:cubicBezTo>
                  <a:pt x="200" y="550"/>
                  <a:pt x="200" y="525"/>
                  <a:pt x="200" y="525"/>
                </a:cubicBezTo>
                <a:cubicBezTo>
                  <a:pt x="200" y="500"/>
                  <a:pt x="200" y="475"/>
                  <a:pt x="250" y="4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3" name="Freeform 189">
            <a:extLst>
              <a:ext uri="{FF2B5EF4-FFF2-40B4-BE49-F238E27FC236}">
                <a16:creationId xmlns:a16="http://schemas.microsoft.com/office/drawing/2014/main" id="{B2518D50-4086-AF4C-ABEA-2E5700EEC427}"/>
              </a:ext>
            </a:extLst>
          </p:cNvPr>
          <p:cNvSpPr>
            <a:spLocks noChangeArrowheads="1"/>
          </p:cNvSpPr>
          <p:nvPr/>
        </p:nvSpPr>
        <p:spPr bwMode="auto">
          <a:xfrm>
            <a:off x="5861157" y="3041951"/>
            <a:ext cx="127968" cy="104061"/>
          </a:xfrm>
          <a:custGeom>
            <a:avLst/>
            <a:gdLst>
              <a:gd name="T0" fmla="*/ 126 w 401"/>
              <a:gd name="T1" fmla="*/ 251 h 327"/>
              <a:gd name="T2" fmla="*/ 126 w 401"/>
              <a:gd name="T3" fmla="*/ 251 h 327"/>
              <a:gd name="T4" fmla="*/ 200 w 401"/>
              <a:gd name="T5" fmla="*/ 276 h 327"/>
              <a:gd name="T6" fmla="*/ 275 w 401"/>
              <a:gd name="T7" fmla="*/ 326 h 327"/>
              <a:gd name="T8" fmla="*/ 275 w 401"/>
              <a:gd name="T9" fmla="*/ 326 h 327"/>
              <a:gd name="T10" fmla="*/ 300 w 401"/>
              <a:gd name="T11" fmla="*/ 276 h 327"/>
              <a:gd name="T12" fmla="*/ 300 w 401"/>
              <a:gd name="T13" fmla="*/ 226 h 327"/>
              <a:gd name="T14" fmla="*/ 351 w 401"/>
              <a:gd name="T15" fmla="*/ 200 h 327"/>
              <a:gd name="T16" fmla="*/ 375 w 401"/>
              <a:gd name="T17" fmla="*/ 176 h 327"/>
              <a:gd name="T18" fmla="*/ 351 w 401"/>
              <a:gd name="T19" fmla="*/ 126 h 327"/>
              <a:gd name="T20" fmla="*/ 400 w 401"/>
              <a:gd name="T21" fmla="*/ 76 h 327"/>
              <a:gd name="T22" fmla="*/ 400 w 401"/>
              <a:gd name="T23" fmla="*/ 0 h 327"/>
              <a:gd name="T24" fmla="*/ 375 w 401"/>
              <a:gd name="T25" fmla="*/ 26 h 327"/>
              <a:gd name="T26" fmla="*/ 275 w 401"/>
              <a:gd name="T27" fmla="*/ 26 h 327"/>
              <a:gd name="T28" fmla="*/ 226 w 401"/>
              <a:gd name="T29" fmla="*/ 76 h 327"/>
              <a:gd name="T30" fmla="*/ 200 w 401"/>
              <a:gd name="T31" fmla="*/ 76 h 327"/>
              <a:gd name="T32" fmla="*/ 150 w 401"/>
              <a:gd name="T33" fmla="*/ 100 h 327"/>
              <a:gd name="T34" fmla="*/ 100 w 401"/>
              <a:gd name="T35" fmla="*/ 176 h 327"/>
              <a:gd name="T36" fmla="*/ 26 w 401"/>
              <a:gd name="T37" fmla="*/ 276 h 327"/>
              <a:gd name="T38" fmla="*/ 0 w 401"/>
              <a:gd name="T39" fmla="*/ 276 h 327"/>
              <a:gd name="T40" fmla="*/ 50 w 401"/>
              <a:gd name="T41" fmla="*/ 301 h 327"/>
              <a:gd name="T42" fmla="*/ 126 w 401"/>
              <a:gd name="T43" fmla="*/ 251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1" h="327">
                <a:moveTo>
                  <a:pt x="126" y="251"/>
                </a:moveTo>
                <a:lnTo>
                  <a:pt x="126" y="251"/>
                </a:lnTo>
                <a:cubicBezTo>
                  <a:pt x="150" y="251"/>
                  <a:pt x="175" y="251"/>
                  <a:pt x="200" y="276"/>
                </a:cubicBezTo>
                <a:cubicBezTo>
                  <a:pt x="226" y="276"/>
                  <a:pt x="250" y="301"/>
                  <a:pt x="275" y="326"/>
                </a:cubicBezTo>
                <a:lnTo>
                  <a:pt x="275" y="326"/>
                </a:lnTo>
                <a:cubicBezTo>
                  <a:pt x="300" y="326"/>
                  <a:pt x="300" y="276"/>
                  <a:pt x="300" y="276"/>
                </a:cubicBezTo>
                <a:cubicBezTo>
                  <a:pt x="300" y="251"/>
                  <a:pt x="300" y="226"/>
                  <a:pt x="300" y="226"/>
                </a:cubicBezTo>
                <a:cubicBezTo>
                  <a:pt x="326" y="226"/>
                  <a:pt x="351" y="226"/>
                  <a:pt x="351" y="200"/>
                </a:cubicBezTo>
                <a:cubicBezTo>
                  <a:pt x="351" y="176"/>
                  <a:pt x="375" y="176"/>
                  <a:pt x="375" y="176"/>
                </a:cubicBezTo>
                <a:cubicBezTo>
                  <a:pt x="375" y="151"/>
                  <a:pt x="351" y="126"/>
                  <a:pt x="351" y="126"/>
                </a:cubicBezTo>
                <a:cubicBezTo>
                  <a:pt x="351" y="100"/>
                  <a:pt x="375" y="100"/>
                  <a:pt x="400" y="76"/>
                </a:cubicBezTo>
                <a:cubicBezTo>
                  <a:pt x="400" y="51"/>
                  <a:pt x="400" y="26"/>
                  <a:pt x="400" y="0"/>
                </a:cubicBezTo>
                <a:cubicBezTo>
                  <a:pt x="375" y="26"/>
                  <a:pt x="375" y="26"/>
                  <a:pt x="375" y="26"/>
                </a:cubicBezTo>
                <a:cubicBezTo>
                  <a:pt x="351" y="0"/>
                  <a:pt x="326" y="0"/>
                  <a:pt x="275" y="26"/>
                </a:cubicBezTo>
                <a:cubicBezTo>
                  <a:pt x="226" y="26"/>
                  <a:pt x="226" y="76"/>
                  <a:pt x="226" y="76"/>
                </a:cubicBezTo>
                <a:cubicBezTo>
                  <a:pt x="250" y="100"/>
                  <a:pt x="200" y="100"/>
                  <a:pt x="200" y="76"/>
                </a:cubicBezTo>
                <a:cubicBezTo>
                  <a:pt x="175" y="76"/>
                  <a:pt x="150" y="76"/>
                  <a:pt x="150" y="100"/>
                </a:cubicBezTo>
                <a:cubicBezTo>
                  <a:pt x="150" y="126"/>
                  <a:pt x="100" y="151"/>
                  <a:pt x="100" y="176"/>
                </a:cubicBezTo>
                <a:cubicBezTo>
                  <a:pt x="100" y="226"/>
                  <a:pt x="50" y="251"/>
                  <a:pt x="26" y="276"/>
                </a:cubicBezTo>
                <a:cubicBezTo>
                  <a:pt x="26" y="276"/>
                  <a:pt x="26" y="276"/>
                  <a:pt x="0" y="276"/>
                </a:cubicBezTo>
                <a:cubicBezTo>
                  <a:pt x="26" y="276"/>
                  <a:pt x="50" y="301"/>
                  <a:pt x="50" y="301"/>
                </a:cubicBezTo>
                <a:cubicBezTo>
                  <a:pt x="75" y="301"/>
                  <a:pt x="126" y="276"/>
                  <a:pt x="126"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4" name="Freeform 190">
            <a:extLst>
              <a:ext uri="{FF2B5EF4-FFF2-40B4-BE49-F238E27FC236}">
                <a16:creationId xmlns:a16="http://schemas.microsoft.com/office/drawing/2014/main" id="{BAD02920-D8C0-2345-9915-B8FFA22D9B7C}"/>
              </a:ext>
            </a:extLst>
          </p:cNvPr>
          <p:cNvSpPr>
            <a:spLocks noChangeArrowheads="1"/>
          </p:cNvSpPr>
          <p:nvPr/>
        </p:nvSpPr>
        <p:spPr bwMode="auto">
          <a:xfrm>
            <a:off x="5941317" y="3178358"/>
            <a:ext cx="23905" cy="23905"/>
          </a:xfrm>
          <a:custGeom>
            <a:avLst/>
            <a:gdLst>
              <a:gd name="T0" fmla="*/ 50 w 77"/>
              <a:gd name="T1" fmla="*/ 0 h 77"/>
              <a:gd name="T2" fmla="*/ 50 w 77"/>
              <a:gd name="T3" fmla="*/ 0 h 77"/>
              <a:gd name="T4" fmla="*/ 0 w 77"/>
              <a:gd name="T5" fmla="*/ 76 h 77"/>
              <a:gd name="T6" fmla="*/ 76 w 77"/>
              <a:gd name="T7" fmla="*/ 76 h 77"/>
              <a:gd name="T8" fmla="*/ 50 w 77"/>
              <a:gd name="T9" fmla="*/ 0 h 77"/>
            </a:gdLst>
            <a:ahLst/>
            <a:cxnLst>
              <a:cxn ang="0">
                <a:pos x="T0" y="T1"/>
              </a:cxn>
              <a:cxn ang="0">
                <a:pos x="T2" y="T3"/>
              </a:cxn>
              <a:cxn ang="0">
                <a:pos x="T4" y="T5"/>
              </a:cxn>
              <a:cxn ang="0">
                <a:pos x="T6" y="T7"/>
              </a:cxn>
              <a:cxn ang="0">
                <a:pos x="T8" y="T9"/>
              </a:cxn>
            </a:cxnLst>
            <a:rect l="0" t="0" r="r" b="b"/>
            <a:pathLst>
              <a:path w="77" h="77">
                <a:moveTo>
                  <a:pt x="50" y="0"/>
                </a:moveTo>
                <a:lnTo>
                  <a:pt x="50" y="0"/>
                </a:lnTo>
                <a:cubicBezTo>
                  <a:pt x="25" y="0"/>
                  <a:pt x="0" y="26"/>
                  <a:pt x="0" y="76"/>
                </a:cubicBezTo>
                <a:cubicBezTo>
                  <a:pt x="25" y="76"/>
                  <a:pt x="50" y="76"/>
                  <a:pt x="76" y="76"/>
                </a:cubicBezTo>
                <a:cubicBezTo>
                  <a:pt x="76" y="26"/>
                  <a:pt x="50" y="26"/>
                  <a:pt x="50"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5" name="Freeform 191">
            <a:extLst>
              <a:ext uri="{FF2B5EF4-FFF2-40B4-BE49-F238E27FC236}">
                <a16:creationId xmlns:a16="http://schemas.microsoft.com/office/drawing/2014/main" id="{5FC7552C-255C-4D47-B70A-5CD4E779CECB}"/>
              </a:ext>
            </a:extLst>
          </p:cNvPr>
          <p:cNvSpPr>
            <a:spLocks noChangeArrowheads="1"/>
          </p:cNvSpPr>
          <p:nvPr/>
        </p:nvSpPr>
        <p:spPr bwMode="auto">
          <a:xfrm>
            <a:off x="5845689" y="3122105"/>
            <a:ext cx="119531" cy="80155"/>
          </a:xfrm>
          <a:custGeom>
            <a:avLst/>
            <a:gdLst>
              <a:gd name="T0" fmla="*/ 0 w 377"/>
              <a:gd name="T1" fmla="*/ 75 h 251"/>
              <a:gd name="T2" fmla="*/ 0 w 377"/>
              <a:gd name="T3" fmla="*/ 75 h 251"/>
              <a:gd name="T4" fmla="*/ 50 w 377"/>
              <a:gd name="T5" fmla="*/ 100 h 251"/>
              <a:gd name="T6" fmla="*/ 100 w 377"/>
              <a:gd name="T7" fmla="*/ 125 h 251"/>
              <a:gd name="T8" fmla="*/ 150 w 377"/>
              <a:gd name="T9" fmla="*/ 174 h 251"/>
              <a:gd name="T10" fmla="*/ 176 w 377"/>
              <a:gd name="T11" fmla="*/ 200 h 251"/>
              <a:gd name="T12" fmla="*/ 225 w 377"/>
              <a:gd name="T13" fmla="*/ 174 h 251"/>
              <a:gd name="T14" fmla="*/ 250 w 377"/>
              <a:gd name="T15" fmla="*/ 225 h 251"/>
              <a:gd name="T16" fmla="*/ 300 w 377"/>
              <a:gd name="T17" fmla="*/ 250 h 251"/>
              <a:gd name="T18" fmla="*/ 300 w 377"/>
              <a:gd name="T19" fmla="*/ 250 h 251"/>
              <a:gd name="T20" fmla="*/ 350 w 377"/>
              <a:gd name="T21" fmla="*/ 174 h 251"/>
              <a:gd name="T22" fmla="*/ 350 w 377"/>
              <a:gd name="T23" fmla="*/ 150 h 251"/>
              <a:gd name="T24" fmla="*/ 325 w 377"/>
              <a:gd name="T25" fmla="*/ 100 h 251"/>
              <a:gd name="T26" fmla="*/ 325 w 377"/>
              <a:gd name="T27" fmla="*/ 75 h 251"/>
              <a:gd name="T28" fmla="*/ 325 w 377"/>
              <a:gd name="T29" fmla="*/ 75 h 251"/>
              <a:gd name="T30" fmla="*/ 250 w 377"/>
              <a:gd name="T31" fmla="*/ 25 h 251"/>
              <a:gd name="T32" fmla="*/ 176 w 377"/>
              <a:gd name="T33" fmla="*/ 0 h 251"/>
              <a:gd name="T34" fmla="*/ 100 w 377"/>
              <a:gd name="T35" fmla="*/ 50 h 251"/>
              <a:gd name="T36" fmla="*/ 50 w 377"/>
              <a:gd name="T37" fmla="*/ 25 h 251"/>
              <a:gd name="T38" fmla="*/ 0 w 377"/>
              <a:gd name="T39" fmla="*/ 50 h 251"/>
              <a:gd name="T40" fmla="*/ 0 w 377"/>
              <a:gd name="T41" fmla="*/ 75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77" h="251">
                <a:moveTo>
                  <a:pt x="0" y="75"/>
                </a:moveTo>
                <a:lnTo>
                  <a:pt x="0" y="75"/>
                </a:lnTo>
                <a:cubicBezTo>
                  <a:pt x="25" y="75"/>
                  <a:pt x="25" y="125"/>
                  <a:pt x="50" y="100"/>
                </a:cubicBezTo>
                <a:cubicBezTo>
                  <a:pt x="50" y="100"/>
                  <a:pt x="76" y="125"/>
                  <a:pt x="100" y="125"/>
                </a:cubicBezTo>
                <a:cubicBezTo>
                  <a:pt x="100" y="150"/>
                  <a:pt x="150" y="150"/>
                  <a:pt x="150" y="174"/>
                </a:cubicBezTo>
                <a:cubicBezTo>
                  <a:pt x="150" y="174"/>
                  <a:pt x="150" y="200"/>
                  <a:pt x="176" y="200"/>
                </a:cubicBezTo>
                <a:cubicBezTo>
                  <a:pt x="200" y="200"/>
                  <a:pt x="225" y="174"/>
                  <a:pt x="225" y="174"/>
                </a:cubicBezTo>
                <a:cubicBezTo>
                  <a:pt x="225" y="200"/>
                  <a:pt x="225" y="225"/>
                  <a:pt x="250" y="225"/>
                </a:cubicBezTo>
                <a:cubicBezTo>
                  <a:pt x="276" y="225"/>
                  <a:pt x="276" y="250"/>
                  <a:pt x="300" y="250"/>
                </a:cubicBezTo>
                <a:lnTo>
                  <a:pt x="300" y="250"/>
                </a:lnTo>
                <a:cubicBezTo>
                  <a:pt x="300" y="200"/>
                  <a:pt x="325" y="174"/>
                  <a:pt x="350" y="174"/>
                </a:cubicBezTo>
                <a:lnTo>
                  <a:pt x="350" y="150"/>
                </a:lnTo>
                <a:cubicBezTo>
                  <a:pt x="376" y="125"/>
                  <a:pt x="325" y="100"/>
                  <a:pt x="325" y="100"/>
                </a:cubicBezTo>
                <a:cubicBezTo>
                  <a:pt x="325" y="75"/>
                  <a:pt x="325" y="75"/>
                  <a:pt x="325" y="75"/>
                </a:cubicBezTo>
                <a:lnTo>
                  <a:pt x="325" y="75"/>
                </a:lnTo>
                <a:cubicBezTo>
                  <a:pt x="300" y="50"/>
                  <a:pt x="276" y="25"/>
                  <a:pt x="250" y="25"/>
                </a:cubicBezTo>
                <a:cubicBezTo>
                  <a:pt x="225" y="0"/>
                  <a:pt x="200" y="0"/>
                  <a:pt x="176" y="0"/>
                </a:cubicBezTo>
                <a:cubicBezTo>
                  <a:pt x="176" y="25"/>
                  <a:pt x="125" y="50"/>
                  <a:pt x="100" y="50"/>
                </a:cubicBezTo>
                <a:cubicBezTo>
                  <a:pt x="100" y="50"/>
                  <a:pt x="76" y="25"/>
                  <a:pt x="50" y="25"/>
                </a:cubicBezTo>
                <a:cubicBezTo>
                  <a:pt x="50" y="50"/>
                  <a:pt x="25" y="50"/>
                  <a:pt x="0" y="50"/>
                </a:cubicBezTo>
                <a:cubicBezTo>
                  <a:pt x="0" y="50"/>
                  <a:pt x="0" y="50"/>
                  <a:pt x="0" y="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6" name="Freeform 192">
            <a:extLst>
              <a:ext uri="{FF2B5EF4-FFF2-40B4-BE49-F238E27FC236}">
                <a16:creationId xmlns:a16="http://schemas.microsoft.com/office/drawing/2014/main" id="{7017A33E-225E-C148-9F09-4FB2BEA66CB7}"/>
              </a:ext>
            </a:extLst>
          </p:cNvPr>
          <p:cNvSpPr>
            <a:spLocks noChangeArrowheads="1"/>
          </p:cNvSpPr>
          <p:nvPr/>
        </p:nvSpPr>
        <p:spPr bwMode="auto">
          <a:xfrm>
            <a:off x="6371626" y="3241637"/>
            <a:ext cx="271404" cy="184219"/>
          </a:xfrm>
          <a:custGeom>
            <a:avLst/>
            <a:gdLst>
              <a:gd name="T0" fmla="*/ 776 w 852"/>
              <a:gd name="T1" fmla="*/ 375 h 576"/>
              <a:gd name="T2" fmla="*/ 776 w 852"/>
              <a:gd name="T3" fmla="*/ 375 h 576"/>
              <a:gd name="T4" fmla="*/ 725 w 852"/>
              <a:gd name="T5" fmla="*/ 350 h 576"/>
              <a:gd name="T6" fmla="*/ 725 w 852"/>
              <a:gd name="T7" fmla="*/ 350 h 576"/>
              <a:gd name="T8" fmla="*/ 725 w 852"/>
              <a:gd name="T9" fmla="*/ 250 h 576"/>
              <a:gd name="T10" fmla="*/ 651 w 852"/>
              <a:gd name="T11" fmla="*/ 125 h 576"/>
              <a:gd name="T12" fmla="*/ 601 w 852"/>
              <a:gd name="T13" fmla="*/ 0 h 576"/>
              <a:gd name="T14" fmla="*/ 551 w 852"/>
              <a:gd name="T15" fmla="*/ 25 h 576"/>
              <a:gd name="T16" fmla="*/ 501 w 852"/>
              <a:gd name="T17" fmla="*/ 50 h 576"/>
              <a:gd name="T18" fmla="*/ 451 w 852"/>
              <a:gd name="T19" fmla="*/ 75 h 576"/>
              <a:gd name="T20" fmla="*/ 400 w 852"/>
              <a:gd name="T21" fmla="*/ 75 h 576"/>
              <a:gd name="T22" fmla="*/ 351 w 852"/>
              <a:gd name="T23" fmla="*/ 50 h 576"/>
              <a:gd name="T24" fmla="*/ 251 w 852"/>
              <a:gd name="T25" fmla="*/ 50 h 576"/>
              <a:gd name="T26" fmla="*/ 226 w 852"/>
              <a:gd name="T27" fmla="*/ 50 h 576"/>
              <a:gd name="T28" fmla="*/ 226 w 852"/>
              <a:gd name="T29" fmla="*/ 75 h 576"/>
              <a:gd name="T30" fmla="*/ 151 w 852"/>
              <a:gd name="T31" fmla="*/ 100 h 576"/>
              <a:gd name="T32" fmla="*/ 76 w 852"/>
              <a:gd name="T33" fmla="*/ 250 h 576"/>
              <a:gd name="T34" fmla="*/ 0 w 852"/>
              <a:gd name="T35" fmla="*/ 300 h 576"/>
              <a:gd name="T36" fmla="*/ 51 w 852"/>
              <a:gd name="T37" fmla="*/ 350 h 576"/>
              <a:gd name="T38" fmla="*/ 76 w 852"/>
              <a:gd name="T39" fmla="*/ 375 h 576"/>
              <a:gd name="T40" fmla="*/ 76 w 852"/>
              <a:gd name="T41" fmla="*/ 450 h 576"/>
              <a:gd name="T42" fmla="*/ 200 w 852"/>
              <a:gd name="T43" fmla="*/ 475 h 576"/>
              <a:gd name="T44" fmla="*/ 200 w 852"/>
              <a:gd name="T45" fmla="*/ 500 h 576"/>
              <a:gd name="T46" fmla="*/ 251 w 852"/>
              <a:gd name="T47" fmla="*/ 550 h 576"/>
              <a:gd name="T48" fmla="*/ 351 w 852"/>
              <a:gd name="T49" fmla="*/ 550 h 576"/>
              <a:gd name="T50" fmla="*/ 451 w 852"/>
              <a:gd name="T51" fmla="*/ 550 h 576"/>
              <a:gd name="T52" fmla="*/ 526 w 852"/>
              <a:gd name="T53" fmla="*/ 525 h 576"/>
              <a:gd name="T54" fmla="*/ 626 w 852"/>
              <a:gd name="T55" fmla="*/ 525 h 576"/>
              <a:gd name="T56" fmla="*/ 701 w 852"/>
              <a:gd name="T57" fmla="*/ 525 h 576"/>
              <a:gd name="T58" fmla="*/ 751 w 852"/>
              <a:gd name="T59" fmla="*/ 550 h 576"/>
              <a:gd name="T60" fmla="*/ 751 w 852"/>
              <a:gd name="T61" fmla="*/ 525 h 576"/>
              <a:gd name="T62" fmla="*/ 801 w 852"/>
              <a:gd name="T63" fmla="*/ 425 h 576"/>
              <a:gd name="T64" fmla="*/ 851 w 852"/>
              <a:gd name="T65" fmla="*/ 375 h 576"/>
              <a:gd name="T66" fmla="*/ 851 w 852"/>
              <a:gd name="T67" fmla="*/ 375 h 576"/>
              <a:gd name="T68" fmla="*/ 826 w 852"/>
              <a:gd name="T69" fmla="*/ 350 h 576"/>
              <a:gd name="T70" fmla="*/ 776 w 852"/>
              <a:gd name="T71" fmla="*/ 375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52" h="576">
                <a:moveTo>
                  <a:pt x="776" y="375"/>
                </a:moveTo>
                <a:lnTo>
                  <a:pt x="776" y="375"/>
                </a:lnTo>
                <a:cubicBezTo>
                  <a:pt x="751" y="375"/>
                  <a:pt x="725" y="375"/>
                  <a:pt x="725" y="350"/>
                </a:cubicBezTo>
                <a:lnTo>
                  <a:pt x="725" y="350"/>
                </a:lnTo>
                <a:cubicBezTo>
                  <a:pt x="701" y="325"/>
                  <a:pt x="701" y="275"/>
                  <a:pt x="725" y="250"/>
                </a:cubicBezTo>
                <a:cubicBezTo>
                  <a:pt x="751" y="225"/>
                  <a:pt x="676" y="150"/>
                  <a:pt x="651" y="125"/>
                </a:cubicBezTo>
                <a:cubicBezTo>
                  <a:pt x="651" y="100"/>
                  <a:pt x="626" y="50"/>
                  <a:pt x="601" y="0"/>
                </a:cubicBezTo>
                <a:cubicBezTo>
                  <a:pt x="576" y="25"/>
                  <a:pt x="551" y="25"/>
                  <a:pt x="551" y="25"/>
                </a:cubicBezTo>
                <a:cubicBezTo>
                  <a:pt x="551" y="50"/>
                  <a:pt x="526" y="50"/>
                  <a:pt x="501" y="50"/>
                </a:cubicBezTo>
                <a:cubicBezTo>
                  <a:pt x="476" y="50"/>
                  <a:pt x="476" y="50"/>
                  <a:pt x="451" y="75"/>
                </a:cubicBezTo>
                <a:cubicBezTo>
                  <a:pt x="426" y="75"/>
                  <a:pt x="426" y="75"/>
                  <a:pt x="400" y="75"/>
                </a:cubicBezTo>
                <a:cubicBezTo>
                  <a:pt x="400" y="75"/>
                  <a:pt x="376" y="50"/>
                  <a:pt x="351" y="50"/>
                </a:cubicBezTo>
                <a:cubicBezTo>
                  <a:pt x="326" y="50"/>
                  <a:pt x="276" y="50"/>
                  <a:pt x="251" y="50"/>
                </a:cubicBezTo>
                <a:lnTo>
                  <a:pt x="226" y="50"/>
                </a:lnTo>
                <a:cubicBezTo>
                  <a:pt x="226" y="50"/>
                  <a:pt x="226" y="50"/>
                  <a:pt x="226" y="75"/>
                </a:cubicBezTo>
                <a:cubicBezTo>
                  <a:pt x="200" y="75"/>
                  <a:pt x="176" y="100"/>
                  <a:pt x="151" y="100"/>
                </a:cubicBezTo>
                <a:cubicBezTo>
                  <a:pt x="151" y="125"/>
                  <a:pt x="100" y="225"/>
                  <a:pt x="76" y="250"/>
                </a:cubicBezTo>
                <a:cubicBezTo>
                  <a:pt x="26" y="275"/>
                  <a:pt x="0" y="275"/>
                  <a:pt x="0" y="300"/>
                </a:cubicBezTo>
                <a:cubicBezTo>
                  <a:pt x="0" y="300"/>
                  <a:pt x="51" y="325"/>
                  <a:pt x="51" y="350"/>
                </a:cubicBezTo>
                <a:cubicBezTo>
                  <a:pt x="51" y="375"/>
                  <a:pt x="51" y="375"/>
                  <a:pt x="76" y="375"/>
                </a:cubicBezTo>
                <a:cubicBezTo>
                  <a:pt x="100" y="375"/>
                  <a:pt x="76" y="425"/>
                  <a:pt x="76" y="450"/>
                </a:cubicBezTo>
                <a:cubicBezTo>
                  <a:pt x="100" y="450"/>
                  <a:pt x="200" y="450"/>
                  <a:pt x="200" y="475"/>
                </a:cubicBezTo>
                <a:lnTo>
                  <a:pt x="200" y="500"/>
                </a:lnTo>
                <a:cubicBezTo>
                  <a:pt x="226" y="525"/>
                  <a:pt x="251" y="550"/>
                  <a:pt x="251" y="550"/>
                </a:cubicBezTo>
                <a:cubicBezTo>
                  <a:pt x="251" y="550"/>
                  <a:pt x="326" y="550"/>
                  <a:pt x="351" y="550"/>
                </a:cubicBezTo>
                <a:cubicBezTo>
                  <a:pt x="351" y="550"/>
                  <a:pt x="426" y="550"/>
                  <a:pt x="451" y="550"/>
                </a:cubicBezTo>
                <a:cubicBezTo>
                  <a:pt x="476" y="575"/>
                  <a:pt x="501" y="550"/>
                  <a:pt x="526" y="525"/>
                </a:cubicBezTo>
                <a:cubicBezTo>
                  <a:pt x="526" y="525"/>
                  <a:pt x="601" y="500"/>
                  <a:pt x="626" y="525"/>
                </a:cubicBezTo>
                <a:cubicBezTo>
                  <a:pt x="651" y="525"/>
                  <a:pt x="701" y="525"/>
                  <a:pt x="701" y="525"/>
                </a:cubicBezTo>
                <a:cubicBezTo>
                  <a:pt x="701" y="550"/>
                  <a:pt x="725" y="550"/>
                  <a:pt x="751" y="550"/>
                </a:cubicBezTo>
                <a:lnTo>
                  <a:pt x="751" y="525"/>
                </a:lnTo>
                <a:cubicBezTo>
                  <a:pt x="751" y="475"/>
                  <a:pt x="776" y="450"/>
                  <a:pt x="801" y="425"/>
                </a:cubicBezTo>
                <a:cubicBezTo>
                  <a:pt x="826" y="425"/>
                  <a:pt x="851" y="425"/>
                  <a:pt x="851" y="375"/>
                </a:cubicBezTo>
                <a:lnTo>
                  <a:pt x="851" y="375"/>
                </a:lnTo>
                <a:lnTo>
                  <a:pt x="826" y="350"/>
                </a:lnTo>
                <a:cubicBezTo>
                  <a:pt x="801" y="350"/>
                  <a:pt x="776" y="375"/>
                  <a:pt x="776"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7" name="Freeform 193">
            <a:extLst>
              <a:ext uri="{FF2B5EF4-FFF2-40B4-BE49-F238E27FC236}">
                <a16:creationId xmlns:a16="http://schemas.microsoft.com/office/drawing/2014/main" id="{1CBB4FE7-3E45-8249-9D01-1B2F7EDC4FA4}"/>
              </a:ext>
            </a:extLst>
          </p:cNvPr>
          <p:cNvSpPr>
            <a:spLocks noChangeArrowheads="1"/>
          </p:cNvSpPr>
          <p:nvPr/>
        </p:nvSpPr>
        <p:spPr bwMode="auto">
          <a:xfrm>
            <a:off x="6427876" y="3401948"/>
            <a:ext cx="184217" cy="104061"/>
          </a:xfrm>
          <a:custGeom>
            <a:avLst/>
            <a:gdLst>
              <a:gd name="T0" fmla="*/ 450 w 576"/>
              <a:gd name="T1" fmla="*/ 25 h 326"/>
              <a:gd name="T2" fmla="*/ 450 w 576"/>
              <a:gd name="T3" fmla="*/ 25 h 326"/>
              <a:gd name="T4" fmla="*/ 350 w 576"/>
              <a:gd name="T5" fmla="*/ 25 h 326"/>
              <a:gd name="T6" fmla="*/ 275 w 576"/>
              <a:gd name="T7" fmla="*/ 50 h 326"/>
              <a:gd name="T8" fmla="*/ 175 w 576"/>
              <a:gd name="T9" fmla="*/ 50 h 326"/>
              <a:gd name="T10" fmla="*/ 75 w 576"/>
              <a:gd name="T11" fmla="*/ 50 h 326"/>
              <a:gd name="T12" fmla="*/ 24 w 576"/>
              <a:gd name="T13" fmla="*/ 0 h 326"/>
              <a:gd name="T14" fmla="*/ 0 w 576"/>
              <a:gd name="T15" fmla="*/ 25 h 326"/>
              <a:gd name="T16" fmla="*/ 0 w 576"/>
              <a:gd name="T17" fmla="*/ 75 h 326"/>
              <a:gd name="T18" fmla="*/ 50 w 576"/>
              <a:gd name="T19" fmla="*/ 150 h 326"/>
              <a:gd name="T20" fmla="*/ 0 w 576"/>
              <a:gd name="T21" fmla="*/ 175 h 326"/>
              <a:gd name="T22" fmla="*/ 0 w 576"/>
              <a:gd name="T23" fmla="*/ 225 h 326"/>
              <a:gd name="T24" fmla="*/ 50 w 576"/>
              <a:gd name="T25" fmla="*/ 300 h 326"/>
              <a:gd name="T26" fmla="*/ 75 w 576"/>
              <a:gd name="T27" fmla="*/ 325 h 326"/>
              <a:gd name="T28" fmla="*/ 200 w 576"/>
              <a:gd name="T29" fmla="*/ 325 h 326"/>
              <a:gd name="T30" fmla="*/ 300 w 576"/>
              <a:gd name="T31" fmla="*/ 325 h 326"/>
              <a:gd name="T32" fmla="*/ 350 w 576"/>
              <a:gd name="T33" fmla="*/ 300 h 326"/>
              <a:gd name="T34" fmla="*/ 375 w 576"/>
              <a:gd name="T35" fmla="*/ 300 h 326"/>
              <a:gd name="T36" fmla="*/ 375 w 576"/>
              <a:gd name="T37" fmla="*/ 275 h 326"/>
              <a:gd name="T38" fmla="*/ 475 w 576"/>
              <a:gd name="T39" fmla="*/ 275 h 326"/>
              <a:gd name="T40" fmla="*/ 525 w 576"/>
              <a:gd name="T41" fmla="*/ 250 h 326"/>
              <a:gd name="T42" fmla="*/ 500 w 576"/>
              <a:gd name="T43" fmla="*/ 225 h 326"/>
              <a:gd name="T44" fmla="*/ 500 w 576"/>
              <a:gd name="T45" fmla="*/ 175 h 326"/>
              <a:gd name="T46" fmla="*/ 575 w 576"/>
              <a:gd name="T47" fmla="*/ 75 h 326"/>
              <a:gd name="T48" fmla="*/ 575 w 576"/>
              <a:gd name="T49" fmla="*/ 50 h 326"/>
              <a:gd name="T50" fmla="*/ 525 w 576"/>
              <a:gd name="T51" fmla="*/ 25 h 326"/>
              <a:gd name="T52" fmla="*/ 450 w 576"/>
              <a:gd name="T53"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76" h="326">
                <a:moveTo>
                  <a:pt x="450" y="25"/>
                </a:moveTo>
                <a:lnTo>
                  <a:pt x="450" y="25"/>
                </a:lnTo>
                <a:cubicBezTo>
                  <a:pt x="425" y="0"/>
                  <a:pt x="350" y="25"/>
                  <a:pt x="350" y="25"/>
                </a:cubicBezTo>
                <a:cubicBezTo>
                  <a:pt x="325" y="50"/>
                  <a:pt x="300" y="75"/>
                  <a:pt x="275" y="50"/>
                </a:cubicBezTo>
                <a:cubicBezTo>
                  <a:pt x="250" y="50"/>
                  <a:pt x="175" y="50"/>
                  <a:pt x="175" y="50"/>
                </a:cubicBezTo>
                <a:cubicBezTo>
                  <a:pt x="150" y="50"/>
                  <a:pt x="75" y="50"/>
                  <a:pt x="75" y="50"/>
                </a:cubicBezTo>
                <a:cubicBezTo>
                  <a:pt x="75" y="50"/>
                  <a:pt x="50" y="25"/>
                  <a:pt x="24" y="0"/>
                </a:cubicBezTo>
                <a:cubicBezTo>
                  <a:pt x="24" y="25"/>
                  <a:pt x="24" y="25"/>
                  <a:pt x="0" y="25"/>
                </a:cubicBezTo>
                <a:lnTo>
                  <a:pt x="0" y="75"/>
                </a:lnTo>
                <a:cubicBezTo>
                  <a:pt x="24" y="100"/>
                  <a:pt x="50" y="150"/>
                  <a:pt x="50" y="150"/>
                </a:cubicBezTo>
                <a:cubicBezTo>
                  <a:pt x="24" y="150"/>
                  <a:pt x="0" y="175"/>
                  <a:pt x="0" y="175"/>
                </a:cubicBezTo>
                <a:cubicBezTo>
                  <a:pt x="0" y="200"/>
                  <a:pt x="0" y="225"/>
                  <a:pt x="0" y="225"/>
                </a:cubicBezTo>
                <a:cubicBezTo>
                  <a:pt x="24" y="225"/>
                  <a:pt x="50" y="275"/>
                  <a:pt x="50" y="300"/>
                </a:cubicBezTo>
                <a:cubicBezTo>
                  <a:pt x="75" y="300"/>
                  <a:pt x="75" y="300"/>
                  <a:pt x="75" y="325"/>
                </a:cubicBezTo>
                <a:cubicBezTo>
                  <a:pt x="124" y="300"/>
                  <a:pt x="200" y="300"/>
                  <a:pt x="200" y="325"/>
                </a:cubicBezTo>
                <a:cubicBezTo>
                  <a:pt x="224" y="325"/>
                  <a:pt x="300" y="325"/>
                  <a:pt x="300" y="325"/>
                </a:cubicBezTo>
                <a:cubicBezTo>
                  <a:pt x="325" y="325"/>
                  <a:pt x="350" y="325"/>
                  <a:pt x="350" y="300"/>
                </a:cubicBezTo>
                <a:lnTo>
                  <a:pt x="375" y="300"/>
                </a:lnTo>
                <a:cubicBezTo>
                  <a:pt x="375" y="275"/>
                  <a:pt x="375" y="275"/>
                  <a:pt x="375" y="275"/>
                </a:cubicBezTo>
                <a:cubicBezTo>
                  <a:pt x="400" y="250"/>
                  <a:pt x="450" y="250"/>
                  <a:pt x="475" y="275"/>
                </a:cubicBezTo>
                <a:cubicBezTo>
                  <a:pt x="500" y="275"/>
                  <a:pt x="500" y="275"/>
                  <a:pt x="525" y="250"/>
                </a:cubicBezTo>
                <a:cubicBezTo>
                  <a:pt x="525" y="250"/>
                  <a:pt x="525" y="225"/>
                  <a:pt x="500" y="225"/>
                </a:cubicBezTo>
                <a:cubicBezTo>
                  <a:pt x="500" y="225"/>
                  <a:pt x="475" y="175"/>
                  <a:pt x="500" y="175"/>
                </a:cubicBezTo>
                <a:cubicBezTo>
                  <a:pt x="500" y="150"/>
                  <a:pt x="525" y="100"/>
                  <a:pt x="575" y="75"/>
                </a:cubicBezTo>
                <a:cubicBezTo>
                  <a:pt x="575" y="75"/>
                  <a:pt x="575" y="75"/>
                  <a:pt x="575" y="50"/>
                </a:cubicBezTo>
                <a:cubicBezTo>
                  <a:pt x="549" y="50"/>
                  <a:pt x="525" y="50"/>
                  <a:pt x="525" y="25"/>
                </a:cubicBezTo>
                <a:cubicBezTo>
                  <a:pt x="525" y="25"/>
                  <a:pt x="475" y="25"/>
                  <a:pt x="4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8" name="Freeform 194">
            <a:extLst>
              <a:ext uri="{FF2B5EF4-FFF2-40B4-BE49-F238E27FC236}">
                <a16:creationId xmlns:a16="http://schemas.microsoft.com/office/drawing/2014/main" id="{8B0B3DE0-23A4-1944-87DF-40C04B6D0ADE}"/>
              </a:ext>
            </a:extLst>
          </p:cNvPr>
          <p:cNvSpPr>
            <a:spLocks noChangeArrowheads="1"/>
          </p:cNvSpPr>
          <p:nvPr/>
        </p:nvSpPr>
        <p:spPr bwMode="auto">
          <a:xfrm>
            <a:off x="6371625" y="3465230"/>
            <a:ext cx="80155" cy="64687"/>
          </a:xfrm>
          <a:custGeom>
            <a:avLst/>
            <a:gdLst>
              <a:gd name="T0" fmla="*/ 51 w 252"/>
              <a:gd name="T1" fmla="*/ 200 h 201"/>
              <a:gd name="T2" fmla="*/ 51 w 252"/>
              <a:gd name="T3" fmla="*/ 200 h 201"/>
              <a:gd name="T4" fmla="*/ 51 w 252"/>
              <a:gd name="T5" fmla="*/ 200 h 201"/>
              <a:gd name="T6" fmla="*/ 76 w 252"/>
              <a:gd name="T7" fmla="*/ 200 h 201"/>
              <a:gd name="T8" fmla="*/ 76 w 252"/>
              <a:gd name="T9" fmla="*/ 200 h 201"/>
              <a:gd name="T10" fmla="*/ 76 w 252"/>
              <a:gd name="T11" fmla="*/ 200 h 201"/>
              <a:gd name="T12" fmla="*/ 76 w 252"/>
              <a:gd name="T13" fmla="*/ 200 h 201"/>
              <a:gd name="T14" fmla="*/ 100 w 252"/>
              <a:gd name="T15" fmla="*/ 200 h 201"/>
              <a:gd name="T16" fmla="*/ 100 w 252"/>
              <a:gd name="T17" fmla="*/ 200 h 201"/>
              <a:gd name="T18" fmla="*/ 100 w 252"/>
              <a:gd name="T19" fmla="*/ 175 h 201"/>
              <a:gd name="T20" fmla="*/ 126 w 252"/>
              <a:gd name="T21" fmla="*/ 175 h 201"/>
              <a:gd name="T22" fmla="*/ 126 w 252"/>
              <a:gd name="T23" fmla="*/ 175 h 201"/>
              <a:gd name="T24" fmla="*/ 176 w 252"/>
              <a:gd name="T25" fmla="*/ 150 h 201"/>
              <a:gd name="T26" fmla="*/ 251 w 252"/>
              <a:gd name="T27" fmla="*/ 125 h 201"/>
              <a:gd name="T28" fmla="*/ 251 w 252"/>
              <a:gd name="T29" fmla="*/ 125 h 201"/>
              <a:gd name="T30" fmla="*/ 226 w 252"/>
              <a:gd name="T31" fmla="*/ 100 h 201"/>
              <a:gd name="T32" fmla="*/ 176 w 252"/>
              <a:gd name="T33" fmla="*/ 25 h 201"/>
              <a:gd name="T34" fmla="*/ 176 w 252"/>
              <a:gd name="T35" fmla="*/ 25 h 201"/>
              <a:gd name="T36" fmla="*/ 176 w 252"/>
              <a:gd name="T37" fmla="*/ 25 h 201"/>
              <a:gd name="T38" fmla="*/ 176 w 252"/>
              <a:gd name="T39" fmla="*/ 0 h 201"/>
              <a:gd name="T40" fmla="*/ 26 w 252"/>
              <a:gd name="T41" fmla="*/ 50 h 201"/>
              <a:gd name="T42" fmla="*/ 26 w 252"/>
              <a:gd name="T43" fmla="*/ 25 h 201"/>
              <a:gd name="T44" fmla="*/ 0 w 252"/>
              <a:gd name="T45" fmla="*/ 125 h 201"/>
              <a:gd name="T46" fmla="*/ 51 w 252"/>
              <a:gd name="T47" fmla="*/ 20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52" h="201">
                <a:moveTo>
                  <a:pt x="51" y="200"/>
                </a:moveTo>
                <a:lnTo>
                  <a:pt x="51" y="200"/>
                </a:lnTo>
                <a:lnTo>
                  <a:pt x="51" y="200"/>
                </a:lnTo>
                <a:cubicBezTo>
                  <a:pt x="51" y="200"/>
                  <a:pt x="51" y="200"/>
                  <a:pt x="76" y="200"/>
                </a:cubicBezTo>
                <a:lnTo>
                  <a:pt x="76" y="200"/>
                </a:lnTo>
                <a:lnTo>
                  <a:pt x="76" y="200"/>
                </a:lnTo>
                <a:lnTo>
                  <a:pt x="76" y="200"/>
                </a:lnTo>
                <a:lnTo>
                  <a:pt x="100" y="200"/>
                </a:lnTo>
                <a:lnTo>
                  <a:pt x="100" y="200"/>
                </a:lnTo>
                <a:cubicBezTo>
                  <a:pt x="100" y="200"/>
                  <a:pt x="100" y="200"/>
                  <a:pt x="100" y="175"/>
                </a:cubicBezTo>
                <a:cubicBezTo>
                  <a:pt x="100" y="175"/>
                  <a:pt x="100" y="175"/>
                  <a:pt x="126" y="175"/>
                </a:cubicBezTo>
                <a:lnTo>
                  <a:pt x="126" y="175"/>
                </a:lnTo>
                <a:cubicBezTo>
                  <a:pt x="151" y="175"/>
                  <a:pt x="151" y="150"/>
                  <a:pt x="176" y="150"/>
                </a:cubicBezTo>
                <a:cubicBezTo>
                  <a:pt x="176" y="175"/>
                  <a:pt x="251" y="125"/>
                  <a:pt x="251" y="125"/>
                </a:cubicBezTo>
                <a:lnTo>
                  <a:pt x="251" y="125"/>
                </a:lnTo>
                <a:cubicBezTo>
                  <a:pt x="251" y="100"/>
                  <a:pt x="251" y="100"/>
                  <a:pt x="226" y="100"/>
                </a:cubicBezTo>
                <a:cubicBezTo>
                  <a:pt x="226" y="75"/>
                  <a:pt x="200" y="25"/>
                  <a:pt x="176" y="25"/>
                </a:cubicBezTo>
                <a:lnTo>
                  <a:pt x="176" y="25"/>
                </a:lnTo>
                <a:lnTo>
                  <a:pt x="176" y="25"/>
                </a:lnTo>
                <a:cubicBezTo>
                  <a:pt x="176" y="25"/>
                  <a:pt x="176" y="25"/>
                  <a:pt x="176" y="0"/>
                </a:cubicBezTo>
                <a:cubicBezTo>
                  <a:pt x="126" y="25"/>
                  <a:pt x="26" y="50"/>
                  <a:pt x="26" y="50"/>
                </a:cubicBezTo>
                <a:cubicBezTo>
                  <a:pt x="26" y="50"/>
                  <a:pt x="26" y="50"/>
                  <a:pt x="26" y="25"/>
                </a:cubicBezTo>
                <a:cubicBezTo>
                  <a:pt x="0" y="75"/>
                  <a:pt x="0" y="100"/>
                  <a:pt x="0" y="125"/>
                </a:cubicBezTo>
                <a:cubicBezTo>
                  <a:pt x="0" y="150"/>
                  <a:pt x="26" y="175"/>
                  <a:pt x="51" y="20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69" name="Freeform 195">
            <a:extLst>
              <a:ext uri="{FF2B5EF4-FFF2-40B4-BE49-F238E27FC236}">
                <a16:creationId xmlns:a16="http://schemas.microsoft.com/office/drawing/2014/main" id="{6F2CFDDD-D552-314A-A9D2-2301BF095452}"/>
              </a:ext>
            </a:extLst>
          </p:cNvPr>
          <p:cNvSpPr>
            <a:spLocks noChangeArrowheads="1"/>
          </p:cNvSpPr>
          <p:nvPr/>
        </p:nvSpPr>
        <p:spPr bwMode="auto">
          <a:xfrm>
            <a:off x="6427875" y="3082732"/>
            <a:ext cx="534372" cy="310779"/>
          </a:xfrm>
          <a:custGeom>
            <a:avLst/>
            <a:gdLst>
              <a:gd name="T0" fmla="*/ 1475 w 1676"/>
              <a:gd name="T1" fmla="*/ 625 h 976"/>
              <a:gd name="T2" fmla="*/ 1625 w 1676"/>
              <a:gd name="T3" fmla="*/ 575 h 976"/>
              <a:gd name="T4" fmla="*/ 1625 w 1676"/>
              <a:gd name="T5" fmla="*/ 475 h 976"/>
              <a:gd name="T6" fmla="*/ 1625 w 1676"/>
              <a:gd name="T7" fmla="*/ 425 h 976"/>
              <a:gd name="T8" fmla="*/ 1600 w 1676"/>
              <a:gd name="T9" fmla="*/ 350 h 976"/>
              <a:gd name="T10" fmla="*/ 1450 w 1676"/>
              <a:gd name="T11" fmla="*/ 325 h 976"/>
              <a:gd name="T12" fmla="*/ 1350 w 1676"/>
              <a:gd name="T13" fmla="*/ 275 h 976"/>
              <a:gd name="T14" fmla="*/ 1275 w 1676"/>
              <a:gd name="T15" fmla="*/ 250 h 976"/>
              <a:gd name="T16" fmla="*/ 1200 w 1676"/>
              <a:gd name="T17" fmla="*/ 175 h 976"/>
              <a:gd name="T18" fmla="*/ 1100 w 1676"/>
              <a:gd name="T19" fmla="*/ 100 h 976"/>
              <a:gd name="T20" fmla="*/ 1000 w 1676"/>
              <a:gd name="T21" fmla="*/ 25 h 976"/>
              <a:gd name="T22" fmla="*/ 900 w 1676"/>
              <a:gd name="T23" fmla="*/ 50 h 976"/>
              <a:gd name="T24" fmla="*/ 825 w 1676"/>
              <a:gd name="T25" fmla="*/ 50 h 976"/>
              <a:gd name="T26" fmla="*/ 749 w 1676"/>
              <a:gd name="T27" fmla="*/ 125 h 976"/>
              <a:gd name="T28" fmla="*/ 600 w 1676"/>
              <a:gd name="T29" fmla="*/ 100 h 976"/>
              <a:gd name="T30" fmla="*/ 475 w 1676"/>
              <a:gd name="T31" fmla="*/ 100 h 976"/>
              <a:gd name="T32" fmla="*/ 224 w 1676"/>
              <a:gd name="T33" fmla="*/ 74 h 976"/>
              <a:gd name="T34" fmla="*/ 124 w 1676"/>
              <a:gd name="T35" fmla="*/ 100 h 976"/>
              <a:gd name="T36" fmla="*/ 150 w 1676"/>
              <a:gd name="T37" fmla="*/ 225 h 976"/>
              <a:gd name="T38" fmla="*/ 24 w 1676"/>
              <a:gd name="T39" fmla="*/ 350 h 976"/>
              <a:gd name="T40" fmla="*/ 0 w 1676"/>
              <a:gd name="T41" fmla="*/ 500 h 976"/>
              <a:gd name="T42" fmla="*/ 50 w 1676"/>
              <a:gd name="T43" fmla="*/ 550 h 976"/>
              <a:gd name="T44" fmla="*/ 175 w 1676"/>
              <a:gd name="T45" fmla="*/ 550 h 976"/>
              <a:gd name="T46" fmla="*/ 275 w 1676"/>
              <a:gd name="T47" fmla="*/ 575 h 976"/>
              <a:gd name="T48" fmla="*/ 375 w 1676"/>
              <a:gd name="T49" fmla="*/ 525 h 976"/>
              <a:gd name="T50" fmla="*/ 575 w 1676"/>
              <a:gd name="T51" fmla="*/ 525 h 976"/>
              <a:gd name="T52" fmla="*/ 700 w 1676"/>
              <a:gd name="T53" fmla="*/ 675 h 976"/>
              <a:gd name="T54" fmla="*/ 650 w 1676"/>
              <a:gd name="T55" fmla="*/ 725 h 976"/>
              <a:gd name="T56" fmla="*/ 549 w 1676"/>
              <a:gd name="T57" fmla="*/ 850 h 976"/>
              <a:gd name="T58" fmla="*/ 650 w 1676"/>
              <a:gd name="T59" fmla="*/ 850 h 976"/>
              <a:gd name="T60" fmla="*/ 725 w 1676"/>
              <a:gd name="T61" fmla="*/ 800 h 976"/>
              <a:gd name="T62" fmla="*/ 900 w 1676"/>
              <a:gd name="T63" fmla="*/ 700 h 976"/>
              <a:gd name="T64" fmla="*/ 1075 w 1676"/>
              <a:gd name="T65" fmla="*/ 775 h 976"/>
              <a:gd name="T66" fmla="*/ 1050 w 1676"/>
              <a:gd name="T67" fmla="*/ 900 h 976"/>
              <a:gd name="T68" fmla="*/ 1125 w 1676"/>
              <a:gd name="T69" fmla="*/ 950 h 976"/>
              <a:gd name="T70" fmla="*/ 1325 w 1676"/>
              <a:gd name="T71" fmla="*/ 900 h 976"/>
              <a:gd name="T72" fmla="*/ 1175 w 1676"/>
              <a:gd name="T73" fmla="*/ 800 h 976"/>
              <a:gd name="T74" fmla="*/ 1400 w 1676"/>
              <a:gd name="T75" fmla="*/ 675 h 976"/>
              <a:gd name="T76" fmla="*/ 1475 w 1676"/>
              <a:gd name="T77" fmla="*/ 625 h 9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676" h="976">
                <a:moveTo>
                  <a:pt x="1475" y="625"/>
                </a:moveTo>
                <a:lnTo>
                  <a:pt x="1475" y="625"/>
                </a:lnTo>
                <a:cubicBezTo>
                  <a:pt x="1500" y="625"/>
                  <a:pt x="1550" y="575"/>
                  <a:pt x="1550" y="575"/>
                </a:cubicBezTo>
                <a:cubicBezTo>
                  <a:pt x="1575" y="575"/>
                  <a:pt x="1625" y="575"/>
                  <a:pt x="1625" y="575"/>
                </a:cubicBezTo>
                <a:cubicBezTo>
                  <a:pt x="1625" y="550"/>
                  <a:pt x="1650" y="525"/>
                  <a:pt x="1650" y="500"/>
                </a:cubicBezTo>
                <a:lnTo>
                  <a:pt x="1625" y="475"/>
                </a:lnTo>
                <a:cubicBezTo>
                  <a:pt x="1625" y="475"/>
                  <a:pt x="1650" y="475"/>
                  <a:pt x="1650" y="450"/>
                </a:cubicBezTo>
                <a:lnTo>
                  <a:pt x="1625" y="425"/>
                </a:lnTo>
                <a:cubicBezTo>
                  <a:pt x="1625" y="425"/>
                  <a:pt x="1675" y="399"/>
                  <a:pt x="1675" y="375"/>
                </a:cubicBezTo>
                <a:cubicBezTo>
                  <a:pt x="1650" y="375"/>
                  <a:pt x="1625" y="375"/>
                  <a:pt x="1600" y="350"/>
                </a:cubicBezTo>
                <a:cubicBezTo>
                  <a:pt x="1575" y="350"/>
                  <a:pt x="1550" y="350"/>
                  <a:pt x="1525" y="325"/>
                </a:cubicBezTo>
                <a:cubicBezTo>
                  <a:pt x="1500" y="325"/>
                  <a:pt x="1450" y="325"/>
                  <a:pt x="1450" y="325"/>
                </a:cubicBezTo>
                <a:cubicBezTo>
                  <a:pt x="1450" y="299"/>
                  <a:pt x="1425" y="275"/>
                  <a:pt x="1400" y="275"/>
                </a:cubicBezTo>
                <a:cubicBezTo>
                  <a:pt x="1400" y="250"/>
                  <a:pt x="1375" y="275"/>
                  <a:pt x="1350" y="275"/>
                </a:cubicBezTo>
                <a:cubicBezTo>
                  <a:pt x="1350" y="275"/>
                  <a:pt x="1325" y="299"/>
                  <a:pt x="1300" y="275"/>
                </a:cubicBezTo>
                <a:lnTo>
                  <a:pt x="1275" y="250"/>
                </a:lnTo>
                <a:cubicBezTo>
                  <a:pt x="1250" y="275"/>
                  <a:pt x="1225" y="250"/>
                  <a:pt x="1225" y="250"/>
                </a:cubicBezTo>
                <a:cubicBezTo>
                  <a:pt x="1225" y="225"/>
                  <a:pt x="1200" y="175"/>
                  <a:pt x="1200" y="175"/>
                </a:cubicBezTo>
                <a:cubicBezTo>
                  <a:pt x="1175" y="150"/>
                  <a:pt x="1125" y="175"/>
                  <a:pt x="1125" y="150"/>
                </a:cubicBezTo>
                <a:cubicBezTo>
                  <a:pt x="1100" y="125"/>
                  <a:pt x="1100" y="100"/>
                  <a:pt x="1100" y="100"/>
                </a:cubicBezTo>
                <a:cubicBezTo>
                  <a:pt x="1100" y="74"/>
                  <a:pt x="1100" y="50"/>
                  <a:pt x="1075" y="25"/>
                </a:cubicBezTo>
                <a:cubicBezTo>
                  <a:pt x="1075" y="0"/>
                  <a:pt x="1025" y="0"/>
                  <a:pt x="1000" y="25"/>
                </a:cubicBezTo>
                <a:cubicBezTo>
                  <a:pt x="1000" y="25"/>
                  <a:pt x="950" y="0"/>
                  <a:pt x="950" y="25"/>
                </a:cubicBezTo>
                <a:cubicBezTo>
                  <a:pt x="925" y="25"/>
                  <a:pt x="925" y="50"/>
                  <a:pt x="900" y="50"/>
                </a:cubicBezTo>
                <a:cubicBezTo>
                  <a:pt x="900" y="50"/>
                  <a:pt x="875" y="50"/>
                  <a:pt x="875" y="25"/>
                </a:cubicBezTo>
                <a:cubicBezTo>
                  <a:pt x="850" y="50"/>
                  <a:pt x="825" y="50"/>
                  <a:pt x="825" y="50"/>
                </a:cubicBezTo>
                <a:lnTo>
                  <a:pt x="749" y="100"/>
                </a:lnTo>
                <a:cubicBezTo>
                  <a:pt x="749" y="125"/>
                  <a:pt x="749" y="150"/>
                  <a:pt x="749" y="125"/>
                </a:cubicBezTo>
                <a:cubicBezTo>
                  <a:pt x="725" y="125"/>
                  <a:pt x="675" y="125"/>
                  <a:pt x="650" y="125"/>
                </a:cubicBezTo>
                <a:cubicBezTo>
                  <a:pt x="650" y="150"/>
                  <a:pt x="625" y="100"/>
                  <a:pt x="600" y="100"/>
                </a:cubicBezTo>
                <a:cubicBezTo>
                  <a:pt x="575" y="125"/>
                  <a:pt x="549" y="100"/>
                  <a:pt x="525" y="100"/>
                </a:cubicBezTo>
                <a:cubicBezTo>
                  <a:pt x="525" y="125"/>
                  <a:pt x="500" y="100"/>
                  <a:pt x="475" y="100"/>
                </a:cubicBezTo>
                <a:cubicBezTo>
                  <a:pt x="450" y="74"/>
                  <a:pt x="400" y="100"/>
                  <a:pt x="375" y="74"/>
                </a:cubicBezTo>
                <a:cubicBezTo>
                  <a:pt x="375" y="74"/>
                  <a:pt x="250" y="74"/>
                  <a:pt x="224" y="74"/>
                </a:cubicBezTo>
                <a:cubicBezTo>
                  <a:pt x="200" y="74"/>
                  <a:pt x="175" y="74"/>
                  <a:pt x="175" y="100"/>
                </a:cubicBezTo>
                <a:cubicBezTo>
                  <a:pt x="150" y="125"/>
                  <a:pt x="124" y="100"/>
                  <a:pt x="124" y="100"/>
                </a:cubicBezTo>
                <a:cubicBezTo>
                  <a:pt x="124" y="125"/>
                  <a:pt x="124" y="125"/>
                  <a:pt x="124" y="150"/>
                </a:cubicBezTo>
                <a:cubicBezTo>
                  <a:pt x="124" y="150"/>
                  <a:pt x="175" y="225"/>
                  <a:pt x="150" y="225"/>
                </a:cubicBezTo>
                <a:cubicBezTo>
                  <a:pt x="150" y="250"/>
                  <a:pt x="124" y="250"/>
                  <a:pt x="124" y="275"/>
                </a:cubicBezTo>
                <a:cubicBezTo>
                  <a:pt x="100" y="275"/>
                  <a:pt x="24" y="350"/>
                  <a:pt x="24" y="350"/>
                </a:cubicBezTo>
                <a:cubicBezTo>
                  <a:pt x="24" y="375"/>
                  <a:pt x="50" y="425"/>
                  <a:pt x="24" y="425"/>
                </a:cubicBezTo>
                <a:cubicBezTo>
                  <a:pt x="24" y="425"/>
                  <a:pt x="0" y="475"/>
                  <a:pt x="0" y="500"/>
                </a:cubicBezTo>
                <a:lnTo>
                  <a:pt x="24" y="525"/>
                </a:lnTo>
                <a:cubicBezTo>
                  <a:pt x="50" y="550"/>
                  <a:pt x="50" y="550"/>
                  <a:pt x="50" y="550"/>
                </a:cubicBezTo>
                <a:lnTo>
                  <a:pt x="75" y="550"/>
                </a:lnTo>
                <a:cubicBezTo>
                  <a:pt x="100" y="550"/>
                  <a:pt x="150" y="550"/>
                  <a:pt x="175" y="550"/>
                </a:cubicBezTo>
                <a:cubicBezTo>
                  <a:pt x="200" y="550"/>
                  <a:pt x="224" y="575"/>
                  <a:pt x="224" y="575"/>
                </a:cubicBezTo>
                <a:cubicBezTo>
                  <a:pt x="250" y="575"/>
                  <a:pt x="250" y="575"/>
                  <a:pt x="275" y="575"/>
                </a:cubicBezTo>
                <a:cubicBezTo>
                  <a:pt x="300" y="550"/>
                  <a:pt x="300" y="550"/>
                  <a:pt x="325" y="550"/>
                </a:cubicBezTo>
                <a:cubicBezTo>
                  <a:pt x="350" y="550"/>
                  <a:pt x="375" y="550"/>
                  <a:pt x="375" y="525"/>
                </a:cubicBezTo>
                <a:cubicBezTo>
                  <a:pt x="375" y="525"/>
                  <a:pt x="475" y="500"/>
                  <a:pt x="500" y="500"/>
                </a:cubicBezTo>
                <a:cubicBezTo>
                  <a:pt x="500" y="500"/>
                  <a:pt x="549" y="525"/>
                  <a:pt x="575" y="525"/>
                </a:cubicBezTo>
                <a:cubicBezTo>
                  <a:pt x="575" y="525"/>
                  <a:pt x="625" y="550"/>
                  <a:pt x="625" y="575"/>
                </a:cubicBezTo>
                <a:cubicBezTo>
                  <a:pt x="650" y="625"/>
                  <a:pt x="675" y="675"/>
                  <a:pt x="700" y="675"/>
                </a:cubicBezTo>
                <a:cubicBezTo>
                  <a:pt x="700" y="700"/>
                  <a:pt x="700" y="725"/>
                  <a:pt x="700" y="750"/>
                </a:cubicBezTo>
                <a:cubicBezTo>
                  <a:pt x="700" y="750"/>
                  <a:pt x="675" y="750"/>
                  <a:pt x="650" y="725"/>
                </a:cubicBezTo>
                <a:cubicBezTo>
                  <a:pt x="625" y="725"/>
                  <a:pt x="600" y="750"/>
                  <a:pt x="600" y="775"/>
                </a:cubicBezTo>
                <a:cubicBezTo>
                  <a:pt x="600" y="800"/>
                  <a:pt x="575" y="850"/>
                  <a:pt x="549" y="850"/>
                </a:cubicBezTo>
                <a:cubicBezTo>
                  <a:pt x="549" y="875"/>
                  <a:pt x="575" y="875"/>
                  <a:pt x="600" y="875"/>
                </a:cubicBezTo>
                <a:cubicBezTo>
                  <a:pt x="600" y="875"/>
                  <a:pt x="625" y="850"/>
                  <a:pt x="650" y="850"/>
                </a:cubicBezTo>
                <a:lnTo>
                  <a:pt x="675" y="875"/>
                </a:lnTo>
                <a:cubicBezTo>
                  <a:pt x="675" y="825"/>
                  <a:pt x="675" y="850"/>
                  <a:pt x="725" y="800"/>
                </a:cubicBezTo>
                <a:cubicBezTo>
                  <a:pt x="775" y="775"/>
                  <a:pt x="775" y="725"/>
                  <a:pt x="800" y="725"/>
                </a:cubicBezTo>
                <a:cubicBezTo>
                  <a:pt x="850" y="700"/>
                  <a:pt x="850" y="700"/>
                  <a:pt x="900" y="700"/>
                </a:cubicBezTo>
                <a:cubicBezTo>
                  <a:pt x="950" y="700"/>
                  <a:pt x="875" y="750"/>
                  <a:pt x="925" y="750"/>
                </a:cubicBezTo>
                <a:cubicBezTo>
                  <a:pt x="950" y="775"/>
                  <a:pt x="1075" y="750"/>
                  <a:pt x="1075" y="775"/>
                </a:cubicBezTo>
                <a:cubicBezTo>
                  <a:pt x="1075" y="800"/>
                  <a:pt x="950" y="850"/>
                  <a:pt x="950" y="850"/>
                </a:cubicBezTo>
                <a:cubicBezTo>
                  <a:pt x="950" y="875"/>
                  <a:pt x="1025" y="875"/>
                  <a:pt x="1050" y="900"/>
                </a:cubicBezTo>
                <a:cubicBezTo>
                  <a:pt x="1075" y="900"/>
                  <a:pt x="1025" y="950"/>
                  <a:pt x="1050" y="975"/>
                </a:cubicBezTo>
                <a:cubicBezTo>
                  <a:pt x="1050" y="975"/>
                  <a:pt x="1100" y="975"/>
                  <a:pt x="1125" y="950"/>
                </a:cubicBezTo>
                <a:cubicBezTo>
                  <a:pt x="1150" y="925"/>
                  <a:pt x="1175" y="925"/>
                  <a:pt x="1200" y="900"/>
                </a:cubicBezTo>
                <a:cubicBezTo>
                  <a:pt x="1250" y="875"/>
                  <a:pt x="1325" y="900"/>
                  <a:pt x="1325" y="900"/>
                </a:cubicBezTo>
                <a:cubicBezTo>
                  <a:pt x="1350" y="875"/>
                  <a:pt x="1325" y="875"/>
                  <a:pt x="1250" y="875"/>
                </a:cubicBezTo>
                <a:cubicBezTo>
                  <a:pt x="1175" y="875"/>
                  <a:pt x="1175" y="800"/>
                  <a:pt x="1175" y="800"/>
                </a:cubicBezTo>
                <a:cubicBezTo>
                  <a:pt x="1175" y="775"/>
                  <a:pt x="1250" y="725"/>
                  <a:pt x="1275" y="725"/>
                </a:cubicBezTo>
                <a:cubicBezTo>
                  <a:pt x="1325" y="725"/>
                  <a:pt x="1350" y="700"/>
                  <a:pt x="1400" y="675"/>
                </a:cubicBezTo>
                <a:cubicBezTo>
                  <a:pt x="1425" y="675"/>
                  <a:pt x="1450" y="675"/>
                  <a:pt x="1475" y="650"/>
                </a:cubicBezTo>
                <a:lnTo>
                  <a:pt x="1475" y="625"/>
                </a:ln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0" name="Freeform 196">
            <a:extLst>
              <a:ext uri="{FF2B5EF4-FFF2-40B4-BE49-F238E27FC236}">
                <a16:creationId xmlns:a16="http://schemas.microsoft.com/office/drawing/2014/main" id="{2C9C6FF5-D41D-4747-87C8-4D91DAD71C34}"/>
              </a:ext>
            </a:extLst>
          </p:cNvPr>
          <p:cNvSpPr>
            <a:spLocks noChangeArrowheads="1"/>
          </p:cNvSpPr>
          <p:nvPr/>
        </p:nvSpPr>
        <p:spPr bwMode="auto">
          <a:xfrm>
            <a:off x="6451781" y="2923827"/>
            <a:ext cx="286873" cy="208124"/>
          </a:xfrm>
          <a:custGeom>
            <a:avLst/>
            <a:gdLst>
              <a:gd name="T0" fmla="*/ 825 w 901"/>
              <a:gd name="T1" fmla="*/ 325 h 651"/>
              <a:gd name="T2" fmla="*/ 825 w 901"/>
              <a:gd name="T3" fmla="*/ 325 h 651"/>
              <a:gd name="T4" fmla="*/ 775 w 901"/>
              <a:gd name="T5" fmla="*/ 274 h 651"/>
              <a:gd name="T6" fmla="*/ 750 w 901"/>
              <a:gd name="T7" fmla="*/ 225 h 651"/>
              <a:gd name="T8" fmla="*/ 725 w 901"/>
              <a:gd name="T9" fmla="*/ 150 h 651"/>
              <a:gd name="T10" fmla="*/ 725 w 901"/>
              <a:gd name="T11" fmla="*/ 74 h 651"/>
              <a:gd name="T12" fmla="*/ 625 w 901"/>
              <a:gd name="T13" fmla="*/ 50 h 651"/>
              <a:gd name="T14" fmla="*/ 575 w 901"/>
              <a:gd name="T15" fmla="*/ 50 h 651"/>
              <a:gd name="T16" fmla="*/ 525 w 901"/>
              <a:gd name="T17" fmla="*/ 25 h 651"/>
              <a:gd name="T18" fmla="*/ 474 w 901"/>
              <a:gd name="T19" fmla="*/ 25 h 651"/>
              <a:gd name="T20" fmla="*/ 474 w 901"/>
              <a:gd name="T21" fmla="*/ 0 h 651"/>
              <a:gd name="T22" fmla="*/ 450 w 901"/>
              <a:gd name="T23" fmla="*/ 25 h 651"/>
              <a:gd name="T24" fmla="*/ 425 w 901"/>
              <a:gd name="T25" fmla="*/ 50 h 651"/>
              <a:gd name="T26" fmla="*/ 350 w 901"/>
              <a:gd name="T27" fmla="*/ 74 h 651"/>
              <a:gd name="T28" fmla="*/ 325 w 901"/>
              <a:gd name="T29" fmla="*/ 125 h 651"/>
              <a:gd name="T30" fmla="*/ 325 w 901"/>
              <a:gd name="T31" fmla="*/ 150 h 651"/>
              <a:gd name="T32" fmla="*/ 275 w 901"/>
              <a:gd name="T33" fmla="*/ 174 h 651"/>
              <a:gd name="T34" fmla="*/ 225 w 901"/>
              <a:gd name="T35" fmla="*/ 225 h 651"/>
              <a:gd name="T36" fmla="*/ 225 w 901"/>
              <a:gd name="T37" fmla="*/ 274 h 651"/>
              <a:gd name="T38" fmla="*/ 149 w 901"/>
              <a:gd name="T39" fmla="*/ 274 h 651"/>
              <a:gd name="T40" fmla="*/ 125 w 901"/>
              <a:gd name="T41" fmla="*/ 300 h 651"/>
              <a:gd name="T42" fmla="*/ 49 w 901"/>
              <a:gd name="T43" fmla="*/ 300 h 651"/>
              <a:gd name="T44" fmla="*/ 49 w 901"/>
              <a:gd name="T45" fmla="*/ 300 h 651"/>
              <a:gd name="T46" fmla="*/ 49 w 901"/>
              <a:gd name="T47" fmla="*/ 374 h 651"/>
              <a:gd name="T48" fmla="*/ 75 w 901"/>
              <a:gd name="T49" fmla="*/ 474 h 651"/>
              <a:gd name="T50" fmla="*/ 0 w 901"/>
              <a:gd name="T51" fmla="*/ 500 h 651"/>
              <a:gd name="T52" fmla="*/ 49 w 901"/>
              <a:gd name="T53" fmla="*/ 550 h 651"/>
              <a:gd name="T54" fmla="*/ 49 w 901"/>
              <a:gd name="T55" fmla="*/ 600 h 651"/>
              <a:gd name="T56" fmla="*/ 100 w 901"/>
              <a:gd name="T57" fmla="*/ 600 h 651"/>
              <a:gd name="T58" fmla="*/ 149 w 901"/>
              <a:gd name="T59" fmla="*/ 574 h 651"/>
              <a:gd name="T60" fmla="*/ 300 w 901"/>
              <a:gd name="T61" fmla="*/ 574 h 651"/>
              <a:gd name="T62" fmla="*/ 400 w 901"/>
              <a:gd name="T63" fmla="*/ 600 h 651"/>
              <a:gd name="T64" fmla="*/ 450 w 901"/>
              <a:gd name="T65" fmla="*/ 600 h 651"/>
              <a:gd name="T66" fmla="*/ 525 w 901"/>
              <a:gd name="T67" fmla="*/ 600 h 651"/>
              <a:gd name="T68" fmla="*/ 575 w 901"/>
              <a:gd name="T69" fmla="*/ 625 h 651"/>
              <a:gd name="T70" fmla="*/ 674 w 901"/>
              <a:gd name="T71" fmla="*/ 625 h 651"/>
              <a:gd name="T72" fmla="*/ 674 w 901"/>
              <a:gd name="T73" fmla="*/ 600 h 651"/>
              <a:gd name="T74" fmla="*/ 750 w 901"/>
              <a:gd name="T75" fmla="*/ 550 h 651"/>
              <a:gd name="T76" fmla="*/ 800 w 901"/>
              <a:gd name="T77" fmla="*/ 525 h 651"/>
              <a:gd name="T78" fmla="*/ 800 w 901"/>
              <a:gd name="T79" fmla="*/ 500 h 651"/>
              <a:gd name="T80" fmla="*/ 775 w 901"/>
              <a:gd name="T81" fmla="*/ 400 h 651"/>
              <a:gd name="T82" fmla="*/ 850 w 901"/>
              <a:gd name="T83" fmla="*/ 425 h 651"/>
              <a:gd name="T84" fmla="*/ 900 w 901"/>
              <a:gd name="T85" fmla="*/ 374 h 651"/>
              <a:gd name="T86" fmla="*/ 825 w 901"/>
              <a:gd name="T87" fmla="*/ 325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1" h="651">
                <a:moveTo>
                  <a:pt x="825" y="325"/>
                </a:moveTo>
                <a:lnTo>
                  <a:pt x="825" y="325"/>
                </a:lnTo>
                <a:cubicBezTo>
                  <a:pt x="825" y="325"/>
                  <a:pt x="800" y="274"/>
                  <a:pt x="775" y="274"/>
                </a:cubicBezTo>
                <a:cubicBezTo>
                  <a:pt x="750" y="250"/>
                  <a:pt x="750" y="225"/>
                  <a:pt x="750" y="225"/>
                </a:cubicBezTo>
                <a:cubicBezTo>
                  <a:pt x="725" y="200"/>
                  <a:pt x="725" y="174"/>
                  <a:pt x="725" y="150"/>
                </a:cubicBezTo>
                <a:cubicBezTo>
                  <a:pt x="725" y="125"/>
                  <a:pt x="725" y="100"/>
                  <a:pt x="725" y="74"/>
                </a:cubicBezTo>
                <a:cubicBezTo>
                  <a:pt x="700" y="74"/>
                  <a:pt x="650" y="50"/>
                  <a:pt x="625" y="50"/>
                </a:cubicBezTo>
                <a:cubicBezTo>
                  <a:pt x="600" y="74"/>
                  <a:pt x="600" y="74"/>
                  <a:pt x="575" y="50"/>
                </a:cubicBezTo>
                <a:cubicBezTo>
                  <a:pt x="575" y="50"/>
                  <a:pt x="550" y="25"/>
                  <a:pt x="525" y="25"/>
                </a:cubicBezTo>
                <a:cubicBezTo>
                  <a:pt x="500" y="50"/>
                  <a:pt x="500" y="25"/>
                  <a:pt x="474" y="25"/>
                </a:cubicBezTo>
                <a:cubicBezTo>
                  <a:pt x="474" y="25"/>
                  <a:pt x="474" y="25"/>
                  <a:pt x="474" y="0"/>
                </a:cubicBezTo>
                <a:cubicBezTo>
                  <a:pt x="474" y="25"/>
                  <a:pt x="450" y="25"/>
                  <a:pt x="450" y="25"/>
                </a:cubicBezTo>
                <a:cubicBezTo>
                  <a:pt x="425" y="25"/>
                  <a:pt x="425" y="50"/>
                  <a:pt x="425" y="50"/>
                </a:cubicBezTo>
                <a:cubicBezTo>
                  <a:pt x="400" y="50"/>
                  <a:pt x="375" y="50"/>
                  <a:pt x="350" y="74"/>
                </a:cubicBezTo>
                <a:cubicBezTo>
                  <a:pt x="325" y="74"/>
                  <a:pt x="325" y="100"/>
                  <a:pt x="325" y="125"/>
                </a:cubicBezTo>
                <a:lnTo>
                  <a:pt x="325" y="150"/>
                </a:lnTo>
                <a:cubicBezTo>
                  <a:pt x="300" y="150"/>
                  <a:pt x="300" y="174"/>
                  <a:pt x="275" y="174"/>
                </a:cubicBezTo>
                <a:cubicBezTo>
                  <a:pt x="275" y="174"/>
                  <a:pt x="250" y="200"/>
                  <a:pt x="225" y="225"/>
                </a:cubicBezTo>
                <a:lnTo>
                  <a:pt x="225" y="274"/>
                </a:lnTo>
                <a:cubicBezTo>
                  <a:pt x="200" y="274"/>
                  <a:pt x="175" y="274"/>
                  <a:pt x="149" y="274"/>
                </a:cubicBezTo>
                <a:cubicBezTo>
                  <a:pt x="149" y="300"/>
                  <a:pt x="125" y="325"/>
                  <a:pt x="125" y="300"/>
                </a:cubicBezTo>
                <a:cubicBezTo>
                  <a:pt x="100" y="300"/>
                  <a:pt x="75" y="300"/>
                  <a:pt x="49" y="300"/>
                </a:cubicBezTo>
                <a:lnTo>
                  <a:pt x="49" y="300"/>
                </a:lnTo>
                <a:cubicBezTo>
                  <a:pt x="25" y="350"/>
                  <a:pt x="49" y="374"/>
                  <a:pt x="49" y="374"/>
                </a:cubicBezTo>
                <a:cubicBezTo>
                  <a:pt x="75" y="400"/>
                  <a:pt x="75" y="450"/>
                  <a:pt x="75" y="474"/>
                </a:cubicBezTo>
                <a:cubicBezTo>
                  <a:pt x="49" y="474"/>
                  <a:pt x="0" y="500"/>
                  <a:pt x="0" y="500"/>
                </a:cubicBezTo>
                <a:cubicBezTo>
                  <a:pt x="0" y="525"/>
                  <a:pt x="49" y="550"/>
                  <a:pt x="49" y="550"/>
                </a:cubicBezTo>
                <a:cubicBezTo>
                  <a:pt x="25" y="574"/>
                  <a:pt x="25" y="600"/>
                  <a:pt x="49" y="600"/>
                </a:cubicBezTo>
                <a:cubicBezTo>
                  <a:pt x="49" y="600"/>
                  <a:pt x="75" y="625"/>
                  <a:pt x="100" y="600"/>
                </a:cubicBezTo>
                <a:cubicBezTo>
                  <a:pt x="100" y="574"/>
                  <a:pt x="125" y="574"/>
                  <a:pt x="149" y="574"/>
                </a:cubicBezTo>
                <a:cubicBezTo>
                  <a:pt x="175" y="574"/>
                  <a:pt x="300" y="574"/>
                  <a:pt x="300" y="574"/>
                </a:cubicBezTo>
                <a:cubicBezTo>
                  <a:pt x="325" y="600"/>
                  <a:pt x="375" y="574"/>
                  <a:pt x="400" y="600"/>
                </a:cubicBezTo>
                <a:cubicBezTo>
                  <a:pt x="425" y="600"/>
                  <a:pt x="450" y="625"/>
                  <a:pt x="450" y="600"/>
                </a:cubicBezTo>
                <a:cubicBezTo>
                  <a:pt x="474" y="600"/>
                  <a:pt x="500" y="625"/>
                  <a:pt x="525" y="600"/>
                </a:cubicBezTo>
                <a:cubicBezTo>
                  <a:pt x="550" y="600"/>
                  <a:pt x="575" y="650"/>
                  <a:pt x="575" y="625"/>
                </a:cubicBezTo>
                <a:cubicBezTo>
                  <a:pt x="600" y="625"/>
                  <a:pt x="650" y="625"/>
                  <a:pt x="674" y="625"/>
                </a:cubicBezTo>
                <a:cubicBezTo>
                  <a:pt x="674" y="650"/>
                  <a:pt x="674" y="625"/>
                  <a:pt x="674" y="600"/>
                </a:cubicBezTo>
                <a:lnTo>
                  <a:pt x="750" y="550"/>
                </a:lnTo>
                <a:cubicBezTo>
                  <a:pt x="750" y="550"/>
                  <a:pt x="775" y="550"/>
                  <a:pt x="800" y="525"/>
                </a:cubicBezTo>
                <a:lnTo>
                  <a:pt x="800" y="500"/>
                </a:lnTo>
                <a:cubicBezTo>
                  <a:pt x="775" y="450"/>
                  <a:pt x="750" y="425"/>
                  <a:pt x="775" y="400"/>
                </a:cubicBezTo>
                <a:cubicBezTo>
                  <a:pt x="775" y="400"/>
                  <a:pt x="825" y="425"/>
                  <a:pt x="850" y="425"/>
                </a:cubicBezTo>
                <a:cubicBezTo>
                  <a:pt x="850" y="400"/>
                  <a:pt x="900" y="400"/>
                  <a:pt x="900" y="374"/>
                </a:cubicBezTo>
                <a:cubicBezTo>
                  <a:pt x="875" y="350"/>
                  <a:pt x="850" y="325"/>
                  <a:pt x="825" y="3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1" name="Freeform 197">
            <a:extLst>
              <a:ext uri="{FF2B5EF4-FFF2-40B4-BE49-F238E27FC236}">
                <a16:creationId xmlns:a16="http://schemas.microsoft.com/office/drawing/2014/main" id="{E735D26D-36C4-1C41-973A-D20BF7EB4E81}"/>
              </a:ext>
            </a:extLst>
          </p:cNvPr>
          <p:cNvSpPr>
            <a:spLocks noChangeArrowheads="1"/>
          </p:cNvSpPr>
          <p:nvPr/>
        </p:nvSpPr>
        <p:spPr bwMode="auto">
          <a:xfrm>
            <a:off x="6380061" y="2843672"/>
            <a:ext cx="223592" cy="104061"/>
          </a:xfrm>
          <a:custGeom>
            <a:avLst/>
            <a:gdLst>
              <a:gd name="T0" fmla="*/ 250 w 700"/>
              <a:gd name="T1" fmla="*/ 224 h 325"/>
              <a:gd name="T2" fmla="*/ 250 w 700"/>
              <a:gd name="T3" fmla="*/ 224 h 325"/>
              <a:gd name="T4" fmla="*/ 374 w 700"/>
              <a:gd name="T5" fmla="*/ 224 h 325"/>
              <a:gd name="T6" fmla="*/ 425 w 700"/>
              <a:gd name="T7" fmla="*/ 250 h 325"/>
              <a:gd name="T8" fmla="*/ 500 w 700"/>
              <a:gd name="T9" fmla="*/ 300 h 325"/>
              <a:gd name="T10" fmla="*/ 550 w 700"/>
              <a:gd name="T11" fmla="*/ 324 h 325"/>
              <a:gd name="T12" fmla="*/ 575 w 700"/>
              <a:gd name="T13" fmla="*/ 324 h 325"/>
              <a:gd name="T14" fmla="*/ 650 w 700"/>
              <a:gd name="T15" fmla="*/ 300 h 325"/>
              <a:gd name="T16" fmla="*/ 675 w 700"/>
              <a:gd name="T17" fmla="*/ 275 h 325"/>
              <a:gd name="T18" fmla="*/ 699 w 700"/>
              <a:gd name="T19" fmla="*/ 250 h 325"/>
              <a:gd name="T20" fmla="*/ 675 w 700"/>
              <a:gd name="T21" fmla="*/ 200 h 325"/>
              <a:gd name="T22" fmla="*/ 650 w 700"/>
              <a:gd name="T23" fmla="*/ 150 h 325"/>
              <a:gd name="T24" fmla="*/ 650 w 700"/>
              <a:gd name="T25" fmla="*/ 100 h 325"/>
              <a:gd name="T26" fmla="*/ 625 w 700"/>
              <a:gd name="T27" fmla="*/ 75 h 325"/>
              <a:gd name="T28" fmla="*/ 550 w 700"/>
              <a:gd name="T29" fmla="*/ 75 h 325"/>
              <a:gd name="T30" fmla="*/ 450 w 700"/>
              <a:gd name="T31" fmla="*/ 24 h 325"/>
              <a:gd name="T32" fmla="*/ 350 w 700"/>
              <a:gd name="T33" fmla="*/ 24 h 325"/>
              <a:gd name="T34" fmla="*/ 325 w 700"/>
              <a:gd name="T35" fmla="*/ 100 h 325"/>
              <a:gd name="T36" fmla="*/ 250 w 700"/>
              <a:gd name="T37" fmla="*/ 150 h 325"/>
              <a:gd name="T38" fmla="*/ 174 w 700"/>
              <a:gd name="T39" fmla="*/ 50 h 325"/>
              <a:gd name="T40" fmla="*/ 74 w 700"/>
              <a:gd name="T41" fmla="*/ 100 h 325"/>
              <a:gd name="T42" fmla="*/ 50 w 700"/>
              <a:gd name="T43" fmla="*/ 175 h 325"/>
              <a:gd name="T44" fmla="*/ 25 w 700"/>
              <a:gd name="T45" fmla="*/ 250 h 325"/>
              <a:gd name="T46" fmla="*/ 25 w 700"/>
              <a:gd name="T47" fmla="*/ 250 h 325"/>
              <a:gd name="T48" fmla="*/ 100 w 700"/>
              <a:gd name="T49" fmla="*/ 224 h 325"/>
              <a:gd name="T50" fmla="*/ 250 w 700"/>
              <a:gd name="T51" fmla="*/ 224 h 3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00" h="325">
                <a:moveTo>
                  <a:pt x="250" y="224"/>
                </a:moveTo>
                <a:lnTo>
                  <a:pt x="250" y="224"/>
                </a:lnTo>
                <a:cubicBezTo>
                  <a:pt x="274" y="224"/>
                  <a:pt x="325" y="250"/>
                  <a:pt x="374" y="224"/>
                </a:cubicBezTo>
                <a:cubicBezTo>
                  <a:pt x="400" y="224"/>
                  <a:pt x="400" y="275"/>
                  <a:pt x="425" y="250"/>
                </a:cubicBezTo>
                <a:cubicBezTo>
                  <a:pt x="450" y="250"/>
                  <a:pt x="475" y="275"/>
                  <a:pt x="500" y="300"/>
                </a:cubicBezTo>
                <a:cubicBezTo>
                  <a:pt x="525" y="324"/>
                  <a:pt x="550" y="324"/>
                  <a:pt x="550" y="324"/>
                </a:cubicBezTo>
                <a:lnTo>
                  <a:pt x="575" y="324"/>
                </a:lnTo>
                <a:cubicBezTo>
                  <a:pt x="600" y="300"/>
                  <a:pt x="625" y="300"/>
                  <a:pt x="650" y="300"/>
                </a:cubicBezTo>
                <a:cubicBezTo>
                  <a:pt x="650" y="300"/>
                  <a:pt x="650" y="275"/>
                  <a:pt x="675" y="275"/>
                </a:cubicBezTo>
                <a:cubicBezTo>
                  <a:pt x="675" y="275"/>
                  <a:pt x="699" y="275"/>
                  <a:pt x="699" y="250"/>
                </a:cubicBezTo>
                <a:cubicBezTo>
                  <a:pt x="699" y="250"/>
                  <a:pt x="699" y="224"/>
                  <a:pt x="675" y="200"/>
                </a:cubicBezTo>
                <a:cubicBezTo>
                  <a:pt x="675" y="200"/>
                  <a:pt x="650" y="175"/>
                  <a:pt x="650" y="150"/>
                </a:cubicBezTo>
                <a:cubicBezTo>
                  <a:pt x="650" y="124"/>
                  <a:pt x="650" y="124"/>
                  <a:pt x="650" y="100"/>
                </a:cubicBezTo>
                <a:lnTo>
                  <a:pt x="625" y="75"/>
                </a:lnTo>
                <a:cubicBezTo>
                  <a:pt x="600" y="75"/>
                  <a:pt x="550" y="75"/>
                  <a:pt x="550" y="75"/>
                </a:cubicBezTo>
                <a:cubicBezTo>
                  <a:pt x="525" y="75"/>
                  <a:pt x="450" y="24"/>
                  <a:pt x="450" y="24"/>
                </a:cubicBezTo>
                <a:cubicBezTo>
                  <a:pt x="450" y="0"/>
                  <a:pt x="400" y="0"/>
                  <a:pt x="350" y="24"/>
                </a:cubicBezTo>
                <a:cubicBezTo>
                  <a:pt x="325" y="50"/>
                  <a:pt x="325" y="75"/>
                  <a:pt x="325" y="100"/>
                </a:cubicBezTo>
                <a:cubicBezTo>
                  <a:pt x="325" y="150"/>
                  <a:pt x="274" y="150"/>
                  <a:pt x="250" y="150"/>
                </a:cubicBezTo>
                <a:cubicBezTo>
                  <a:pt x="225" y="150"/>
                  <a:pt x="200" y="75"/>
                  <a:pt x="174" y="50"/>
                </a:cubicBezTo>
                <a:cubicBezTo>
                  <a:pt x="150" y="24"/>
                  <a:pt x="125" y="75"/>
                  <a:pt x="74" y="100"/>
                </a:cubicBezTo>
                <a:cubicBezTo>
                  <a:pt x="50" y="100"/>
                  <a:pt x="74" y="150"/>
                  <a:pt x="50" y="175"/>
                </a:cubicBezTo>
                <a:cubicBezTo>
                  <a:pt x="25" y="175"/>
                  <a:pt x="0" y="200"/>
                  <a:pt x="25" y="250"/>
                </a:cubicBezTo>
                <a:lnTo>
                  <a:pt x="25" y="250"/>
                </a:lnTo>
                <a:cubicBezTo>
                  <a:pt x="74" y="250"/>
                  <a:pt x="100" y="250"/>
                  <a:pt x="100" y="224"/>
                </a:cubicBezTo>
                <a:cubicBezTo>
                  <a:pt x="150" y="224"/>
                  <a:pt x="225" y="224"/>
                  <a:pt x="250" y="22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2" name="Freeform 198">
            <a:extLst>
              <a:ext uri="{FF2B5EF4-FFF2-40B4-BE49-F238E27FC236}">
                <a16:creationId xmlns:a16="http://schemas.microsoft.com/office/drawing/2014/main" id="{AF98E3F8-54B6-9D46-A2D0-1F94990D88E5}"/>
              </a:ext>
            </a:extLst>
          </p:cNvPr>
          <p:cNvSpPr>
            <a:spLocks noChangeArrowheads="1"/>
          </p:cNvSpPr>
          <p:nvPr/>
        </p:nvSpPr>
        <p:spPr bwMode="auto">
          <a:xfrm>
            <a:off x="6380063" y="2915389"/>
            <a:ext cx="175780" cy="112499"/>
          </a:xfrm>
          <a:custGeom>
            <a:avLst/>
            <a:gdLst>
              <a:gd name="T0" fmla="*/ 100 w 551"/>
              <a:gd name="T1" fmla="*/ 176 h 352"/>
              <a:gd name="T2" fmla="*/ 100 w 551"/>
              <a:gd name="T3" fmla="*/ 176 h 352"/>
              <a:gd name="T4" fmla="*/ 150 w 551"/>
              <a:gd name="T5" fmla="*/ 176 h 352"/>
              <a:gd name="T6" fmla="*/ 200 w 551"/>
              <a:gd name="T7" fmla="*/ 226 h 352"/>
              <a:gd name="T8" fmla="*/ 200 w 551"/>
              <a:gd name="T9" fmla="*/ 276 h 352"/>
              <a:gd name="T10" fmla="*/ 274 w 551"/>
              <a:gd name="T11" fmla="*/ 326 h 352"/>
              <a:gd name="T12" fmla="*/ 350 w 551"/>
              <a:gd name="T13" fmla="*/ 326 h 352"/>
              <a:gd name="T14" fmla="*/ 374 w 551"/>
              <a:gd name="T15" fmla="*/ 300 h 352"/>
              <a:gd name="T16" fmla="*/ 450 w 551"/>
              <a:gd name="T17" fmla="*/ 300 h 352"/>
              <a:gd name="T18" fmla="*/ 450 w 551"/>
              <a:gd name="T19" fmla="*/ 251 h 352"/>
              <a:gd name="T20" fmla="*/ 500 w 551"/>
              <a:gd name="T21" fmla="*/ 200 h 352"/>
              <a:gd name="T22" fmla="*/ 550 w 551"/>
              <a:gd name="T23" fmla="*/ 176 h 352"/>
              <a:gd name="T24" fmla="*/ 550 w 551"/>
              <a:gd name="T25" fmla="*/ 151 h 352"/>
              <a:gd name="T26" fmla="*/ 550 w 551"/>
              <a:gd name="T27" fmla="*/ 100 h 352"/>
              <a:gd name="T28" fmla="*/ 500 w 551"/>
              <a:gd name="T29" fmla="*/ 76 h 352"/>
              <a:gd name="T30" fmla="*/ 425 w 551"/>
              <a:gd name="T31" fmla="*/ 26 h 352"/>
              <a:gd name="T32" fmla="*/ 374 w 551"/>
              <a:gd name="T33" fmla="*/ 0 h 352"/>
              <a:gd name="T34" fmla="*/ 250 w 551"/>
              <a:gd name="T35" fmla="*/ 0 h 352"/>
              <a:gd name="T36" fmla="*/ 100 w 551"/>
              <a:gd name="T37" fmla="*/ 0 h 352"/>
              <a:gd name="T38" fmla="*/ 25 w 551"/>
              <a:gd name="T39" fmla="*/ 26 h 352"/>
              <a:gd name="T40" fmla="*/ 25 w 551"/>
              <a:gd name="T41" fmla="*/ 126 h 352"/>
              <a:gd name="T42" fmla="*/ 25 w 551"/>
              <a:gd name="T43" fmla="*/ 151 h 352"/>
              <a:gd name="T44" fmla="*/ 100 w 551"/>
              <a:gd name="T45" fmla="*/ 176 h 3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51" h="352">
                <a:moveTo>
                  <a:pt x="100" y="176"/>
                </a:moveTo>
                <a:lnTo>
                  <a:pt x="100" y="176"/>
                </a:lnTo>
                <a:cubicBezTo>
                  <a:pt x="100" y="176"/>
                  <a:pt x="125" y="200"/>
                  <a:pt x="150" y="176"/>
                </a:cubicBezTo>
                <a:cubicBezTo>
                  <a:pt x="150" y="176"/>
                  <a:pt x="200" y="200"/>
                  <a:pt x="200" y="226"/>
                </a:cubicBezTo>
                <a:cubicBezTo>
                  <a:pt x="200" y="226"/>
                  <a:pt x="174" y="276"/>
                  <a:pt x="200" y="276"/>
                </a:cubicBezTo>
                <a:cubicBezTo>
                  <a:pt x="200" y="276"/>
                  <a:pt x="274" y="300"/>
                  <a:pt x="274" y="326"/>
                </a:cubicBezTo>
                <a:cubicBezTo>
                  <a:pt x="300" y="326"/>
                  <a:pt x="325" y="326"/>
                  <a:pt x="350" y="326"/>
                </a:cubicBezTo>
                <a:cubicBezTo>
                  <a:pt x="350" y="351"/>
                  <a:pt x="374" y="326"/>
                  <a:pt x="374" y="300"/>
                </a:cubicBezTo>
                <a:cubicBezTo>
                  <a:pt x="400" y="300"/>
                  <a:pt x="425" y="300"/>
                  <a:pt x="450" y="300"/>
                </a:cubicBezTo>
                <a:lnTo>
                  <a:pt x="450" y="251"/>
                </a:lnTo>
                <a:cubicBezTo>
                  <a:pt x="475" y="226"/>
                  <a:pt x="500" y="200"/>
                  <a:pt x="500" y="200"/>
                </a:cubicBezTo>
                <a:cubicBezTo>
                  <a:pt x="525" y="200"/>
                  <a:pt x="525" y="176"/>
                  <a:pt x="550" y="176"/>
                </a:cubicBezTo>
                <a:lnTo>
                  <a:pt x="550" y="151"/>
                </a:lnTo>
                <a:cubicBezTo>
                  <a:pt x="550" y="126"/>
                  <a:pt x="550" y="126"/>
                  <a:pt x="550" y="100"/>
                </a:cubicBezTo>
                <a:cubicBezTo>
                  <a:pt x="550" y="100"/>
                  <a:pt x="525" y="100"/>
                  <a:pt x="500" y="76"/>
                </a:cubicBezTo>
                <a:cubicBezTo>
                  <a:pt x="475" y="51"/>
                  <a:pt x="450" y="26"/>
                  <a:pt x="425" y="26"/>
                </a:cubicBezTo>
                <a:cubicBezTo>
                  <a:pt x="400" y="51"/>
                  <a:pt x="400" y="0"/>
                  <a:pt x="374" y="0"/>
                </a:cubicBezTo>
                <a:cubicBezTo>
                  <a:pt x="325" y="26"/>
                  <a:pt x="274" y="0"/>
                  <a:pt x="250" y="0"/>
                </a:cubicBezTo>
                <a:cubicBezTo>
                  <a:pt x="225" y="0"/>
                  <a:pt x="150" y="0"/>
                  <a:pt x="100" y="0"/>
                </a:cubicBezTo>
                <a:cubicBezTo>
                  <a:pt x="100" y="26"/>
                  <a:pt x="74" y="26"/>
                  <a:pt x="25" y="26"/>
                </a:cubicBezTo>
                <a:cubicBezTo>
                  <a:pt x="50" y="76"/>
                  <a:pt x="50" y="100"/>
                  <a:pt x="25" y="126"/>
                </a:cubicBezTo>
                <a:cubicBezTo>
                  <a:pt x="0" y="151"/>
                  <a:pt x="25" y="151"/>
                  <a:pt x="25" y="151"/>
                </a:cubicBezTo>
                <a:cubicBezTo>
                  <a:pt x="50" y="151"/>
                  <a:pt x="74" y="151"/>
                  <a:pt x="100" y="1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4" name="Freeform 199">
            <a:extLst>
              <a:ext uri="{FF2B5EF4-FFF2-40B4-BE49-F238E27FC236}">
                <a16:creationId xmlns:a16="http://schemas.microsoft.com/office/drawing/2014/main" id="{25AAB147-90AB-0C49-998B-3B2E248473BA}"/>
              </a:ext>
            </a:extLst>
          </p:cNvPr>
          <p:cNvSpPr>
            <a:spLocks noChangeArrowheads="1"/>
          </p:cNvSpPr>
          <p:nvPr/>
        </p:nvSpPr>
        <p:spPr bwMode="auto">
          <a:xfrm>
            <a:off x="5956784" y="3273980"/>
            <a:ext cx="136405" cy="71717"/>
          </a:xfrm>
          <a:custGeom>
            <a:avLst/>
            <a:gdLst>
              <a:gd name="T0" fmla="*/ 375 w 427"/>
              <a:gd name="T1" fmla="*/ 100 h 226"/>
              <a:gd name="T2" fmla="*/ 375 w 427"/>
              <a:gd name="T3" fmla="*/ 100 h 226"/>
              <a:gd name="T4" fmla="*/ 326 w 427"/>
              <a:gd name="T5" fmla="*/ 75 h 226"/>
              <a:gd name="T6" fmla="*/ 326 w 427"/>
              <a:gd name="T7" fmla="*/ 25 h 226"/>
              <a:gd name="T8" fmla="*/ 275 w 427"/>
              <a:gd name="T9" fmla="*/ 0 h 226"/>
              <a:gd name="T10" fmla="*/ 200 w 427"/>
              <a:gd name="T11" fmla="*/ 0 h 226"/>
              <a:gd name="T12" fmla="*/ 126 w 427"/>
              <a:gd name="T13" fmla="*/ 0 h 226"/>
              <a:gd name="T14" fmla="*/ 126 w 427"/>
              <a:gd name="T15" fmla="*/ 25 h 226"/>
              <a:gd name="T16" fmla="*/ 75 w 427"/>
              <a:gd name="T17" fmla="*/ 50 h 226"/>
              <a:gd name="T18" fmla="*/ 0 w 427"/>
              <a:gd name="T19" fmla="*/ 125 h 226"/>
              <a:gd name="T20" fmla="*/ 26 w 427"/>
              <a:gd name="T21" fmla="*/ 175 h 226"/>
              <a:gd name="T22" fmla="*/ 51 w 427"/>
              <a:gd name="T23" fmla="*/ 175 h 226"/>
              <a:gd name="T24" fmla="*/ 75 w 427"/>
              <a:gd name="T25" fmla="*/ 225 h 226"/>
              <a:gd name="T26" fmla="*/ 75 w 427"/>
              <a:gd name="T27" fmla="*/ 225 h 226"/>
              <a:gd name="T28" fmla="*/ 151 w 427"/>
              <a:gd name="T29" fmla="*/ 225 h 226"/>
              <a:gd name="T30" fmla="*/ 200 w 427"/>
              <a:gd name="T31" fmla="*/ 150 h 226"/>
              <a:gd name="T32" fmla="*/ 251 w 427"/>
              <a:gd name="T33" fmla="*/ 200 h 226"/>
              <a:gd name="T34" fmla="*/ 275 w 427"/>
              <a:gd name="T35" fmla="*/ 175 h 226"/>
              <a:gd name="T36" fmla="*/ 326 w 427"/>
              <a:gd name="T37" fmla="*/ 150 h 226"/>
              <a:gd name="T38" fmla="*/ 351 w 427"/>
              <a:gd name="T39" fmla="*/ 150 h 226"/>
              <a:gd name="T40" fmla="*/ 375 w 427"/>
              <a:gd name="T41" fmla="*/ 125 h 226"/>
              <a:gd name="T42" fmla="*/ 400 w 427"/>
              <a:gd name="T43" fmla="*/ 125 h 226"/>
              <a:gd name="T44" fmla="*/ 426 w 427"/>
              <a:gd name="T45" fmla="*/ 100 h 226"/>
              <a:gd name="T46" fmla="*/ 375 w 427"/>
              <a:gd name="T47" fmla="*/ 100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27" h="226">
                <a:moveTo>
                  <a:pt x="375" y="100"/>
                </a:moveTo>
                <a:lnTo>
                  <a:pt x="375" y="100"/>
                </a:lnTo>
                <a:cubicBezTo>
                  <a:pt x="351" y="100"/>
                  <a:pt x="326" y="75"/>
                  <a:pt x="326" y="75"/>
                </a:cubicBezTo>
                <a:cubicBezTo>
                  <a:pt x="326" y="50"/>
                  <a:pt x="326" y="50"/>
                  <a:pt x="326" y="25"/>
                </a:cubicBezTo>
                <a:cubicBezTo>
                  <a:pt x="300" y="25"/>
                  <a:pt x="275" y="0"/>
                  <a:pt x="275" y="0"/>
                </a:cubicBezTo>
                <a:cubicBezTo>
                  <a:pt x="251" y="0"/>
                  <a:pt x="226" y="0"/>
                  <a:pt x="200" y="0"/>
                </a:cubicBezTo>
                <a:cubicBezTo>
                  <a:pt x="200" y="0"/>
                  <a:pt x="151" y="0"/>
                  <a:pt x="126" y="0"/>
                </a:cubicBezTo>
                <a:cubicBezTo>
                  <a:pt x="126" y="25"/>
                  <a:pt x="126" y="25"/>
                  <a:pt x="126" y="25"/>
                </a:cubicBezTo>
                <a:cubicBezTo>
                  <a:pt x="100" y="25"/>
                  <a:pt x="75" y="50"/>
                  <a:pt x="75" y="50"/>
                </a:cubicBezTo>
                <a:cubicBezTo>
                  <a:pt x="51" y="75"/>
                  <a:pt x="26" y="100"/>
                  <a:pt x="0" y="125"/>
                </a:cubicBezTo>
                <a:cubicBezTo>
                  <a:pt x="0" y="175"/>
                  <a:pt x="0" y="200"/>
                  <a:pt x="26" y="175"/>
                </a:cubicBezTo>
                <a:cubicBezTo>
                  <a:pt x="26" y="150"/>
                  <a:pt x="51" y="150"/>
                  <a:pt x="51" y="175"/>
                </a:cubicBezTo>
                <a:cubicBezTo>
                  <a:pt x="51" y="200"/>
                  <a:pt x="75" y="200"/>
                  <a:pt x="75" y="225"/>
                </a:cubicBezTo>
                <a:lnTo>
                  <a:pt x="75" y="225"/>
                </a:lnTo>
                <a:cubicBezTo>
                  <a:pt x="100" y="225"/>
                  <a:pt x="151" y="225"/>
                  <a:pt x="151" y="225"/>
                </a:cubicBezTo>
                <a:cubicBezTo>
                  <a:pt x="175" y="225"/>
                  <a:pt x="200" y="150"/>
                  <a:pt x="200" y="150"/>
                </a:cubicBezTo>
                <a:cubicBezTo>
                  <a:pt x="200" y="150"/>
                  <a:pt x="226" y="200"/>
                  <a:pt x="251" y="200"/>
                </a:cubicBezTo>
                <a:cubicBezTo>
                  <a:pt x="275" y="225"/>
                  <a:pt x="275" y="200"/>
                  <a:pt x="275" y="175"/>
                </a:cubicBezTo>
                <a:cubicBezTo>
                  <a:pt x="275" y="150"/>
                  <a:pt x="300" y="150"/>
                  <a:pt x="326" y="150"/>
                </a:cubicBezTo>
                <a:cubicBezTo>
                  <a:pt x="326" y="150"/>
                  <a:pt x="351" y="175"/>
                  <a:pt x="351" y="150"/>
                </a:cubicBezTo>
                <a:cubicBezTo>
                  <a:pt x="351" y="125"/>
                  <a:pt x="375" y="125"/>
                  <a:pt x="375" y="125"/>
                </a:cubicBezTo>
                <a:cubicBezTo>
                  <a:pt x="400" y="125"/>
                  <a:pt x="400" y="125"/>
                  <a:pt x="400" y="125"/>
                </a:cubicBezTo>
                <a:cubicBezTo>
                  <a:pt x="426" y="100"/>
                  <a:pt x="426" y="100"/>
                  <a:pt x="426" y="100"/>
                </a:cubicBezTo>
                <a:cubicBezTo>
                  <a:pt x="400" y="100"/>
                  <a:pt x="375" y="75"/>
                  <a:pt x="375"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5" name="Freeform 200">
            <a:extLst>
              <a:ext uri="{FF2B5EF4-FFF2-40B4-BE49-F238E27FC236}">
                <a16:creationId xmlns:a16="http://schemas.microsoft.com/office/drawing/2014/main" id="{C7BCD970-B499-C24F-961A-B50A1B33F990}"/>
              </a:ext>
            </a:extLst>
          </p:cNvPr>
          <p:cNvSpPr>
            <a:spLocks noChangeArrowheads="1"/>
          </p:cNvSpPr>
          <p:nvPr/>
        </p:nvSpPr>
        <p:spPr bwMode="auto">
          <a:xfrm>
            <a:off x="6387094" y="2261487"/>
            <a:ext cx="319217" cy="502028"/>
          </a:xfrm>
          <a:custGeom>
            <a:avLst/>
            <a:gdLst>
              <a:gd name="T0" fmla="*/ 850 w 1001"/>
              <a:gd name="T1" fmla="*/ 1301 h 1576"/>
              <a:gd name="T2" fmla="*/ 850 w 1001"/>
              <a:gd name="T3" fmla="*/ 1301 h 1576"/>
              <a:gd name="T4" fmla="*/ 975 w 1001"/>
              <a:gd name="T5" fmla="*/ 1176 h 1576"/>
              <a:gd name="T6" fmla="*/ 950 w 1001"/>
              <a:gd name="T7" fmla="*/ 1101 h 1576"/>
              <a:gd name="T8" fmla="*/ 850 w 1001"/>
              <a:gd name="T9" fmla="*/ 1001 h 1576"/>
              <a:gd name="T10" fmla="*/ 900 w 1001"/>
              <a:gd name="T11" fmla="*/ 950 h 1576"/>
              <a:gd name="T12" fmla="*/ 850 w 1001"/>
              <a:gd name="T13" fmla="*/ 901 h 1576"/>
              <a:gd name="T14" fmla="*/ 850 w 1001"/>
              <a:gd name="T15" fmla="*/ 850 h 1576"/>
              <a:gd name="T16" fmla="*/ 825 w 1001"/>
              <a:gd name="T17" fmla="*/ 825 h 1576"/>
              <a:gd name="T18" fmla="*/ 825 w 1001"/>
              <a:gd name="T19" fmla="*/ 801 h 1576"/>
              <a:gd name="T20" fmla="*/ 825 w 1001"/>
              <a:gd name="T21" fmla="*/ 725 h 1576"/>
              <a:gd name="T22" fmla="*/ 850 w 1001"/>
              <a:gd name="T23" fmla="*/ 676 h 1576"/>
              <a:gd name="T24" fmla="*/ 775 w 1001"/>
              <a:gd name="T25" fmla="*/ 525 h 1576"/>
              <a:gd name="T26" fmla="*/ 800 w 1001"/>
              <a:gd name="T27" fmla="*/ 476 h 1576"/>
              <a:gd name="T28" fmla="*/ 850 w 1001"/>
              <a:gd name="T29" fmla="*/ 401 h 1576"/>
              <a:gd name="T30" fmla="*/ 775 w 1001"/>
              <a:gd name="T31" fmla="*/ 350 h 1576"/>
              <a:gd name="T32" fmla="*/ 725 w 1001"/>
              <a:gd name="T33" fmla="*/ 301 h 1576"/>
              <a:gd name="T34" fmla="*/ 700 w 1001"/>
              <a:gd name="T35" fmla="*/ 250 h 1576"/>
              <a:gd name="T36" fmla="*/ 725 w 1001"/>
              <a:gd name="T37" fmla="*/ 200 h 1576"/>
              <a:gd name="T38" fmla="*/ 750 w 1001"/>
              <a:gd name="T39" fmla="*/ 175 h 1576"/>
              <a:gd name="T40" fmla="*/ 775 w 1001"/>
              <a:gd name="T41" fmla="*/ 150 h 1576"/>
              <a:gd name="T42" fmla="*/ 775 w 1001"/>
              <a:gd name="T43" fmla="*/ 76 h 1576"/>
              <a:gd name="T44" fmla="*/ 674 w 1001"/>
              <a:gd name="T45" fmla="*/ 25 h 1576"/>
              <a:gd name="T46" fmla="*/ 600 w 1001"/>
              <a:gd name="T47" fmla="*/ 25 h 1576"/>
              <a:gd name="T48" fmla="*/ 525 w 1001"/>
              <a:gd name="T49" fmla="*/ 50 h 1576"/>
              <a:gd name="T50" fmla="*/ 450 w 1001"/>
              <a:gd name="T51" fmla="*/ 100 h 1576"/>
              <a:gd name="T52" fmla="*/ 450 w 1001"/>
              <a:gd name="T53" fmla="*/ 175 h 1576"/>
              <a:gd name="T54" fmla="*/ 400 w 1001"/>
              <a:gd name="T55" fmla="*/ 250 h 1576"/>
              <a:gd name="T56" fmla="*/ 349 w 1001"/>
              <a:gd name="T57" fmla="*/ 225 h 1576"/>
              <a:gd name="T58" fmla="*/ 275 w 1001"/>
              <a:gd name="T59" fmla="*/ 225 h 1576"/>
              <a:gd name="T60" fmla="*/ 175 w 1001"/>
              <a:gd name="T61" fmla="*/ 225 h 1576"/>
              <a:gd name="T62" fmla="*/ 75 w 1001"/>
              <a:gd name="T63" fmla="*/ 150 h 1576"/>
              <a:gd name="T64" fmla="*/ 0 w 1001"/>
              <a:gd name="T65" fmla="*/ 175 h 1576"/>
              <a:gd name="T66" fmla="*/ 100 w 1001"/>
              <a:gd name="T67" fmla="*/ 250 h 1576"/>
              <a:gd name="T68" fmla="*/ 249 w 1001"/>
              <a:gd name="T69" fmla="*/ 350 h 1576"/>
              <a:gd name="T70" fmla="*/ 249 w 1001"/>
              <a:gd name="T71" fmla="*/ 425 h 1576"/>
              <a:gd name="T72" fmla="*/ 275 w 1001"/>
              <a:gd name="T73" fmla="*/ 525 h 1576"/>
              <a:gd name="T74" fmla="*/ 275 w 1001"/>
              <a:gd name="T75" fmla="*/ 601 h 1576"/>
              <a:gd name="T76" fmla="*/ 275 w 1001"/>
              <a:gd name="T77" fmla="*/ 650 h 1576"/>
              <a:gd name="T78" fmla="*/ 300 w 1001"/>
              <a:gd name="T79" fmla="*/ 701 h 1576"/>
              <a:gd name="T80" fmla="*/ 375 w 1001"/>
              <a:gd name="T81" fmla="*/ 725 h 1576"/>
              <a:gd name="T82" fmla="*/ 400 w 1001"/>
              <a:gd name="T83" fmla="*/ 801 h 1576"/>
              <a:gd name="T84" fmla="*/ 400 w 1001"/>
              <a:gd name="T85" fmla="*/ 825 h 1576"/>
              <a:gd name="T86" fmla="*/ 325 w 1001"/>
              <a:gd name="T87" fmla="*/ 876 h 1576"/>
              <a:gd name="T88" fmla="*/ 249 w 1001"/>
              <a:gd name="T89" fmla="*/ 976 h 1576"/>
              <a:gd name="T90" fmla="*/ 175 w 1001"/>
              <a:gd name="T91" fmla="*/ 1001 h 1576"/>
              <a:gd name="T92" fmla="*/ 125 w 1001"/>
              <a:gd name="T93" fmla="*/ 1050 h 1576"/>
              <a:gd name="T94" fmla="*/ 75 w 1001"/>
              <a:gd name="T95" fmla="*/ 1101 h 1576"/>
              <a:gd name="T96" fmla="*/ 25 w 1001"/>
              <a:gd name="T97" fmla="*/ 1150 h 1576"/>
              <a:gd name="T98" fmla="*/ 25 w 1001"/>
              <a:gd name="T99" fmla="*/ 1201 h 1576"/>
              <a:gd name="T100" fmla="*/ 49 w 1001"/>
              <a:gd name="T101" fmla="*/ 1276 h 1576"/>
              <a:gd name="T102" fmla="*/ 49 w 1001"/>
              <a:gd name="T103" fmla="*/ 1376 h 1576"/>
              <a:gd name="T104" fmla="*/ 25 w 1001"/>
              <a:gd name="T105" fmla="*/ 1476 h 1576"/>
              <a:gd name="T106" fmla="*/ 125 w 1001"/>
              <a:gd name="T107" fmla="*/ 1501 h 1576"/>
              <a:gd name="T108" fmla="*/ 175 w 1001"/>
              <a:gd name="T109" fmla="*/ 1550 h 1576"/>
              <a:gd name="T110" fmla="*/ 275 w 1001"/>
              <a:gd name="T111" fmla="*/ 1550 h 1576"/>
              <a:gd name="T112" fmla="*/ 575 w 1001"/>
              <a:gd name="T113" fmla="*/ 1501 h 1576"/>
              <a:gd name="T114" fmla="*/ 650 w 1001"/>
              <a:gd name="T115" fmla="*/ 1476 h 1576"/>
              <a:gd name="T116" fmla="*/ 700 w 1001"/>
              <a:gd name="T117" fmla="*/ 1425 h 1576"/>
              <a:gd name="T118" fmla="*/ 850 w 1001"/>
              <a:gd name="T119" fmla="*/ 1301 h 1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001" h="1576">
                <a:moveTo>
                  <a:pt x="850" y="1301"/>
                </a:moveTo>
                <a:lnTo>
                  <a:pt x="850" y="1301"/>
                </a:lnTo>
                <a:cubicBezTo>
                  <a:pt x="874" y="1250"/>
                  <a:pt x="975" y="1225"/>
                  <a:pt x="975" y="1176"/>
                </a:cubicBezTo>
                <a:cubicBezTo>
                  <a:pt x="1000" y="1150"/>
                  <a:pt x="1000" y="1150"/>
                  <a:pt x="950" y="1101"/>
                </a:cubicBezTo>
                <a:cubicBezTo>
                  <a:pt x="925" y="1050"/>
                  <a:pt x="850" y="1025"/>
                  <a:pt x="850" y="1001"/>
                </a:cubicBezTo>
                <a:cubicBezTo>
                  <a:pt x="825" y="1001"/>
                  <a:pt x="900" y="976"/>
                  <a:pt x="900" y="950"/>
                </a:cubicBezTo>
                <a:cubicBezTo>
                  <a:pt x="900" y="925"/>
                  <a:pt x="850" y="925"/>
                  <a:pt x="850" y="901"/>
                </a:cubicBezTo>
                <a:cubicBezTo>
                  <a:pt x="825" y="876"/>
                  <a:pt x="874" y="876"/>
                  <a:pt x="850" y="850"/>
                </a:cubicBezTo>
                <a:cubicBezTo>
                  <a:pt x="850" y="850"/>
                  <a:pt x="825" y="850"/>
                  <a:pt x="825" y="825"/>
                </a:cubicBezTo>
                <a:cubicBezTo>
                  <a:pt x="800" y="825"/>
                  <a:pt x="850" y="825"/>
                  <a:pt x="825" y="801"/>
                </a:cubicBezTo>
                <a:cubicBezTo>
                  <a:pt x="825" y="776"/>
                  <a:pt x="800" y="750"/>
                  <a:pt x="825" y="725"/>
                </a:cubicBezTo>
                <a:cubicBezTo>
                  <a:pt x="850" y="701"/>
                  <a:pt x="874" y="725"/>
                  <a:pt x="850" y="676"/>
                </a:cubicBezTo>
                <a:cubicBezTo>
                  <a:pt x="825" y="625"/>
                  <a:pt x="775" y="550"/>
                  <a:pt x="775" y="525"/>
                </a:cubicBezTo>
                <a:cubicBezTo>
                  <a:pt x="750" y="525"/>
                  <a:pt x="775" y="501"/>
                  <a:pt x="800" y="476"/>
                </a:cubicBezTo>
                <a:cubicBezTo>
                  <a:pt x="800" y="476"/>
                  <a:pt x="850" y="425"/>
                  <a:pt x="850" y="401"/>
                </a:cubicBezTo>
                <a:cubicBezTo>
                  <a:pt x="850" y="401"/>
                  <a:pt x="800" y="350"/>
                  <a:pt x="775" y="350"/>
                </a:cubicBezTo>
                <a:cubicBezTo>
                  <a:pt x="775" y="325"/>
                  <a:pt x="750" y="325"/>
                  <a:pt x="725" y="301"/>
                </a:cubicBezTo>
                <a:cubicBezTo>
                  <a:pt x="700" y="275"/>
                  <a:pt x="700" y="275"/>
                  <a:pt x="700" y="250"/>
                </a:cubicBezTo>
                <a:cubicBezTo>
                  <a:pt x="725" y="225"/>
                  <a:pt x="725" y="225"/>
                  <a:pt x="725" y="200"/>
                </a:cubicBezTo>
                <a:cubicBezTo>
                  <a:pt x="725" y="175"/>
                  <a:pt x="750" y="200"/>
                  <a:pt x="750" y="175"/>
                </a:cubicBezTo>
                <a:cubicBezTo>
                  <a:pt x="775" y="150"/>
                  <a:pt x="775" y="150"/>
                  <a:pt x="775" y="150"/>
                </a:cubicBezTo>
                <a:cubicBezTo>
                  <a:pt x="775" y="125"/>
                  <a:pt x="775" y="100"/>
                  <a:pt x="775" y="76"/>
                </a:cubicBezTo>
                <a:cubicBezTo>
                  <a:pt x="775" y="50"/>
                  <a:pt x="700" y="50"/>
                  <a:pt x="674" y="25"/>
                </a:cubicBezTo>
                <a:cubicBezTo>
                  <a:pt x="674" y="0"/>
                  <a:pt x="625" y="0"/>
                  <a:pt x="600" y="25"/>
                </a:cubicBezTo>
                <a:cubicBezTo>
                  <a:pt x="600" y="50"/>
                  <a:pt x="525" y="25"/>
                  <a:pt x="525" y="50"/>
                </a:cubicBezTo>
                <a:cubicBezTo>
                  <a:pt x="525" y="76"/>
                  <a:pt x="450" y="76"/>
                  <a:pt x="450" y="100"/>
                </a:cubicBezTo>
                <a:cubicBezTo>
                  <a:pt x="450" y="125"/>
                  <a:pt x="475" y="200"/>
                  <a:pt x="450" y="175"/>
                </a:cubicBezTo>
                <a:cubicBezTo>
                  <a:pt x="400" y="175"/>
                  <a:pt x="425" y="200"/>
                  <a:pt x="400" y="250"/>
                </a:cubicBezTo>
                <a:cubicBezTo>
                  <a:pt x="375" y="275"/>
                  <a:pt x="375" y="225"/>
                  <a:pt x="349" y="225"/>
                </a:cubicBezTo>
                <a:cubicBezTo>
                  <a:pt x="325" y="225"/>
                  <a:pt x="275" y="200"/>
                  <a:pt x="275" y="225"/>
                </a:cubicBezTo>
                <a:cubicBezTo>
                  <a:pt x="249" y="250"/>
                  <a:pt x="225" y="225"/>
                  <a:pt x="175" y="225"/>
                </a:cubicBezTo>
                <a:cubicBezTo>
                  <a:pt x="125" y="200"/>
                  <a:pt x="100" y="150"/>
                  <a:pt x="75" y="150"/>
                </a:cubicBezTo>
                <a:cubicBezTo>
                  <a:pt x="49" y="150"/>
                  <a:pt x="25" y="150"/>
                  <a:pt x="0" y="175"/>
                </a:cubicBezTo>
                <a:cubicBezTo>
                  <a:pt x="49" y="200"/>
                  <a:pt x="75" y="250"/>
                  <a:pt x="100" y="250"/>
                </a:cubicBezTo>
                <a:cubicBezTo>
                  <a:pt x="149" y="275"/>
                  <a:pt x="249" y="301"/>
                  <a:pt x="249" y="350"/>
                </a:cubicBezTo>
                <a:cubicBezTo>
                  <a:pt x="249" y="376"/>
                  <a:pt x="225" y="425"/>
                  <a:pt x="249" y="425"/>
                </a:cubicBezTo>
                <a:cubicBezTo>
                  <a:pt x="275" y="450"/>
                  <a:pt x="249" y="501"/>
                  <a:pt x="275" y="525"/>
                </a:cubicBezTo>
                <a:cubicBezTo>
                  <a:pt x="300" y="525"/>
                  <a:pt x="275" y="601"/>
                  <a:pt x="275" y="601"/>
                </a:cubicBezTo>
                <a:cubicBezTo>
                  <a:pt x="249" y="601"/>
                  <a:pt x="275" y="625"/>
                  <a:pt x="275" y="650"/>
                </a:cubicBezTo>
                <a:cubicBezTo>
                  <a:pt x="300" y="650"/>
                  <a:pt x="300" y="676"/>
                  <a:pt x="300" y="701"/>
                </a:cubicBezTo>
                <a:cubicBezTo>
                  <a:pt x="325" y="701"/>
                  <a:pt x="349" y="701"/>
                  <a:pt x="375" y="725"/>
                </a:cubicBezTo>
                <a:cubicBezTo>
                  <a:pt x="400" y="750"/>
                  <a:pt x="400" y="776"/>
                  <a:pt x="400" y="801"/>
                </a:cubicBezTo>
                <a:cubicBezTo>
                  <a:pt x="400" y="825"/>
                  <a:pt x="400" y="850"/>
                  <a:pt x="400" y="825"/>
                </a:cubicBezTo>
                <a:cubicBezTo>
                  <a:pt x="375" y="825"/>
                  <a:pt x="349" y="825"/>
                  <a:pt x="325" y="876"/>
                </a:cubicBezTo>
                <a:cubicBezTo>
                  <a:pt x="325" y="901"/>
                  <a:pt x="275" y="950"/>
                  <a:pt x="249" y="976"/>
                </a:cubicBezTo>
                <a:cubicBezTo>
                  <a:pt x="200" y="976"/>
                  <a:pt x="200" y="1001"/>
                  <a:pt x="175" y="1001"/>
                </a:cubicBezTo>
                <a:cubicBezTo>
                  <a:pt x="149" y="1025"/>
                  <a:pt x="125" y="1025"/>
                  <a:pt x="125" y="1050"/>
                </a:cubicBezTo>
                <a:cubicBezTo>
                  <a:pt x="125" y="1101"/>
                  <a:pt x="100" y="1101"/>
                  <a:pt x="75" y="1101"/>
                </a:cubicBezTo>
                <a:cubicBezTo>
                  <a:pt x="49" y="1101"/>
                  <a:pt x="49" y="1150"/>
                  <a:pt x="25" y="1150"/>
                </a:cubicBezTo>
                <a:cubicBezTo>
                  <a:pt x="0" y="1176"/>
                  <a:pt x="0" y="1176"/>
                  <a:pt x="25" y="1201"/>
                </a:cubicBezTo>
                <a:cubicBezTo>
                  <a:pt x="49" y="1225"/>
                  <a:pt x="25" y="1250"/>
                  <a:pt x="49" y="1276"/>
                </a:cubicBezTo>
                <a:cubicBezTo>
                  <a:pt x="49" y="1301"/>
                  <a:pt x="75" y="1325"/>
                  <a:pt x="49" y="1376"/>
                </a:cubicBezTo>
                <a:cubicBezTo>
                  <a:pt x="25" y="1425"/>
                  <a:pt x="25" y="1476"/>
                  <a:pt x="25" y="1476"/>
                </a:cubicBezTo>
                <a:cubicBezTo>
                  <a:pt x="49" y="1476"/>
                  <a:pt x="100" y="1501"/>
                  <a:pt x="125" y="1501"/>
                </a:cubicBezTo>
                <a:cubicBezTo>
                  <a:pt x="149" y="1501"/>
                  <a:pt x="149" y="1550"/>
                  <a:pt x="175" y="1550"/>
                </a:cubicBezTo>
                <a:cubicBezTo>
                  <a:pt x="200" y="1526"/>
                  <a:pt x="200" y="1575"/>
                  <a:pt x="275" y="1550"/>
                </a:cubicBezTo>
                <a:cubicBezTo>
                  <a:pt x="349" y="1550"/>
                  <a:pt x="500" y="1501"/>
                  <a:pt x="575" y="1501"/>
                </a:cubicBezTo>
                <a:cubicBezTo>
                  <a:pt x="600" y="1501"/>
                  <a:pt x="625" y="1501"/>
                  <a:pt x="650" y="1476"/>
                </a:cubicBezTo>
                <a:cubicBezTo>
                  <a:pt x="674" y="1476"/>
                  <a:pt x="674" y="1450"/>
                  <a:pt x="700" y="1425"/>
                </a:cubicBezTo>
                <a:cubicBezTo>
                  <a:pt x="750" y="1401"/>
                  <a:pt x="825" y="1350"/>
                  <a:pt x="850" y="1301"/>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6" name="Freeform 201">
            <a:extLst>
              <a:ext uri="{FF2B5EF4-FFF2-40B4-BE49-F238E27FC236}">
                <a16:creationId xmlns:a16="http://schemas.microsoft.com/office/drawing/2014/main" id="{45A1C971-BC08-CE47-8DD0-BA0EB231A7E3}"/>
              </a:ext>
            </a:extLst>
          </p:cNvPr>
          <p:cNvSpPr>
            <a:spLocks noChangeArrowheads="1"/>
          </p:cNvSpPr>
          <p:nvPr/>
        </p:nvSpPr>
        <p:spPr bwMode="auto">
          <a:xfrm>
            <a:off x="5622097" y="3138983"/>
            <a:ext cx="438747" cy="367028"/>
          </a:xfrm>
          <a:custGeom>
            <a:avLst/>
            <a:gdLst>
              <a:gd name="T0" fmla="*/ 1201 w 1377"/>
              <a:gd name="T1" fmla="*/ 275 h 1151"/>
              <a:gd name="T2" fmla="*/ 1101 w 1377"/>
              <a:gd name="T3" fmla="*/ 224 h 1151"/>
              <a:gd name="T4" fmla="*/ 950 w 1377"/>
              <a:gd name="T5" fmla="*/ 175 h 1151"/>
              <a:gd name="T6" fmla="*/ 876 w 1377"/>
              <a:gd name="T7" fmla="*/ 150 h 1151"/>
              <a:gd name="T8" fmla="*/ 800 w 1377"/>
              <a:gd name="T9" fmla="*/ 75 h 1151"/>
              <a:gd name="T10" fmla="*/ 700 w 1377"/>
              <a:gd name="T11" fmla="*/ 25 h 1151"/>
              <a:gd name="T12" fmla="*/ 676 w 1377"/>
              <a:gd name="T13" fmla="*/ 0 h 1151"/>
              <a:gd name="T14" fmla="*/ 525 w 1377"/>
              <a:gd name="T15" fmla="*/ 150 h 1151"/>
              <a:gd name="T16" fmla="*/ 350 w 1377"/>
              <a:gd name="T17" fmla="*/ 175 h 1151"/>
              <a:gd name="T18" fmla="*/ 300 w 1377"/>
              <a:gd name="T19" fmla="*/ 325 h 1151"/>
              <a:gd name="T20" fmla="*/ 176 w 1377"/>
              <a:gd name="T21" fmla="*/ 275 h 1151"/>
              <a:gd name="T22" fmla="*/ 25 w 1377"/>
              <a:gd name="T23" fmla="*/ 350 h 1151"/>
              <a:gd name="T24" fmla="*/ 150 w 1377"/>
              <a:gd name="T25" fmla="*/ 450 h 1151"/>
              <a:gd name="T26" fmla="*/ 275 w 1377"/>
              <a:gd name="T27" fmla="*/ 500 h 1151"/>
              <a:gd name="T28" fmla="*/ 350 w 1377"/>
              <a:gd name="T29" fmla="*/ 650 h 1151"/>
              <a:gd name="T30" fmla="*/ 300 w 1377"/>
              <a:gd name="T31" fmla="*/ 950 h 1151"/>
              <a:gd name="T32" fmla="*/ 350 w 1377"/>
              <a:gd name="T33" fmla="*/ 975 h 1151"/>
              <a:gd name="T34" fmla="*/ 525 w 1377"/>
              <a:gd name="T35" fmla="*/ 1000 h 1151"/>
              <a:gd name="T36" fmla="*/ 676 w 1377"/>
              <a:gd name="T37" fmla="*/ 1050 h 1151"/>
              <a:gd name="T38" fmla="*/ 776 w 1377"/>
              <a:gd name="T39" fmla="*/ 1025 h 1151"/>
              <a:gd name="T40" fmla="*/ 1025 w 1377"/>
              <a:gd name="T41" fmla="*/ 975 h 1151"/>
              <a:gd name="T42" fmla="*/ 1176 w 1377"/>
              <a:gd name="T43" fmla="*/ 900 h 1151"/>
              <a:gd name="T44" fmla="*/ 1150 w 1377"/>
              <a:gd name="T45" fmla="*/ 850 h 1151"/>
              <a:gd name="T46" fmla="*/ 1101 w 1377"/>
              <a:gd name="T47" fmla="*/ 750 h 1151"/>
              <a:gd name="T48" fmla="*/ 1125 w 1377"/>
              <a:gd name="T49" fmla="*/ 700 h 1151"/>
              <a:gd name="T50" fmla="*/ 1101 w 1377"/>
              <a:gd name="T51" fmla="*/ 600 h 1151"/>
              <a:gd name="T52" fmla="*/ 1050 w 1377"/>
              <a:gd name="T53" fmla="*/ 550 h 1151"/>
              <a:gd name="T54" fmla="*/ 1176 w 1377"/>
              <a:gd name="T55" fmla="*/ 450 h 1151"/>
              <a:gd name="T56" fmla="*/ 1225 w 1377"/>
              <a:gd name="T57" fmla="*/ 300 h 1151"/>
              <a:gd name="T58" fmla="*/ 1350 w 1377"/>
              <a:gd name="T59" fmla="*/ 975 h 1151"/>
              <a:gd name="T60" fmla="*/ 1301 w 1377"/>
              <a:gd name="T61" fmla="*/ 1025 h 1151"/>
              <a:gd name="T62" fmla="*/ 1350 w 1377"/>
              <a:gd name="T63" fmla="*/ 975 h 1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377" h="1151">
                <a:moveTo>
                  <a:pt x="1201" y="275"/>
                </a:moveTo>
                <a:lnTo>
                  <a:pt x="1201" y="275"/>
                </a:lnTo>
                <a:cubicBezTo>
                  <a:pt x="1201" y="275"/>
                  <a:pt x="1176" y="250"/>
                  <a:pt x="1150" y="250"/>
                </a:cubicBezTo>
                <a:cubicBezTo>
                  <a:pt x="1125" y="250"/>
                  <a:pt x="1101" y="250"/>
                  <a:pt x="1101" y="224"/>
                </a:cubicBezTo>
                <a:cubicBezTo>
                  <a:pt x="1076" y="200"/>
                  <a:pt x="1025" y="200"/>
                  <a:pt x="1000" y="200"/>
                </a:cubicBezTo>
                <a:cubicBezTo>
                  <a:pt x="976" y="200"/>
                  <a:pt x="976" y="175"/>
                  <a:pt x="950" y="175"/>
                </a:cubicBezTo>
                <a:cubicBezTo>
                  <a:pt x="925" y="175"/>
                  <a:pt x="925" y="150"/>
                  <a:pt x="925" y="124"/>
                </a:cubicBezTo>
                <a:cubicBezTo>
                  <a:pt x="925" y="124"/>
                  <a:pt x="900" y="150"/>
                  <a:pt x="876" y="150"/>
                </a:cubicBezTo>
                <a:cubicBezTo>
                  <a:pt x="850" y="150"/>
                  <a:pt x="850" y="124"/>
                  <a:pt x="850" y="124"/>
                </a:cubicBezTo>
                <a:cubicBezTo>
                  <a:pt x="850" y="100"/>
                  <a:pt x="800" y="100"/>
                  <a:pt x="800" y="75"/>
                </a:cubicBezTo>
                <a:cubicBezTo>
                  <a:pt x="776" y="75"/>
                  <a:pt x="750" y="50"/>
                  <a:pt x="750" y="50"/>
                </a:cubicBezTo>
                <a:cubicBezTo>
                  <a:pt x="725" y="75"/>
                  <a:pt x="725" y="25"/>
                  <a:pt x="700" y="25"/>
                </a:cubicBezTo>
                <a:cubicBezTo>
                  <a:pt x="700" y="0"/>
                  <a:pt x="700" y="0"/>
                  <a:pt x="700" y="0"/>
                </a:cubicBezTo>
                <a:lnTo>
                  <a:pt x="676" y="0"/>
                </a:lnTo>
                <a:cubicBezTo>
                  <a:pt x="650" y="0"/>
                  <a:pt x="625" y="25"/>
                  <a:pt x="625" y="100"/>
                </a:cubicBezTo>
                <a:cubicBezTo>
                  <a:pt x="625" y="150"/>
                  <a:pt x="576" y="150"/>
                  <a:pt x="525" y="150"/>
                </a:cubicBezTo>
                <a:cubicBezTo>
                  <a:pt x="475" y="150"/>
                  <a:pt x="475" y="200"/>
                  <a:pt x="475" y="224"/>
                </a:cubicBezTo>
                <a:cubicBezTo>
                  <a:pt x="450" y="250"/>
                  <a:pt x="350" y="200"/>
                  <a:pt x="350" y="175"/>
                </a:cubicBezTo>
                <a:cubicBezTo>
                  <a:pt x="325" y="150"/>
                  <a:pt x="250" y="175"/>
                  <a:pt x="300" y="224"/>
                </a:cubicBezTo>
                <a:cubicBezTo>
                  <a:pt x="325" y="250"/>
                  <a:pt x="325" y="300"/>
                  <a:pt x="300" y="325"/>
                </a:cubicBezTo>
                <a:cubicBezTo>
                  <a:pt x="275" y="325"/>
                  <a:pt x="250" y="300"/>
                  <a:pt x="225" y="325"/>
                </a:cubicBezTo>
                <a:cubicBezTo>
                  <a:pt x="200" y="325"/>
                  <a:pt x="200" y="300"/>
                  <a:pt x="176" y="275"/>
                </a:cubicBezTo>
                <a:cubicBezTo>
                  <a:pt x="125" y="275"/>
                  <a:pt x="125" y="300"/>
                  <a:pt x="75" y="300"/>
                </a:cubicBezTo>
                <a:cubicBezTo>
                  <a:pt x="25" y="300"/>
                  <a:pt x="0" y="325"/>
                  <a:pt x="25" y="350"/>
                </a:cubicBezTo>
                <a:cubicBezTo>
                  <a:pt x="25" y="350"/>
                  <a:pt x="0" y="375"/>
                  <a:pt x="25" y="400"/>
                </a:cubicBezTo>
                <a:cubicBezTo>
                  <a:pt x="50" y="425"/>
                  <a:pt x="100" y="425"/>
                  <a:pt x="150" y="450"/>
                </a:cubicBezTo>
                <a:cubicBezTo>
                  <a:pt x="200" y="475"/>
                  <a:pt x="200" y="450"/>
                  <a:pt x="225" y="450"/>
                </a:cubicBezTo>
                <a:cubicBezTo>
                  <a:pt x="250" y="475"/>
                  <a:pt x="250" y="475"/>
                  <a:pt x="275" y="500"/>
                </a:cubicBezTo>
                <a:cubicBezTo>
                  <a:pt x="275" y="525"/>
                  <a:pt x="300" y="575"/>
                  <a:pt x="325" y="575"/>
                </a:cubicBezTo>
                <a:cubicBezTo>
                  <a:pt x="376" y="600"/>
                  <a:pt x="350" y="625"/>
                  <a:pt x="350" y="650"/>
                </a:cubicBezTo>
                <a:cubicBezTo>
                  <a:pt x="376" y="675"/>
                  <a:pt x="350" y="725"/>
                  <a:pt x="350" y="775"/>
                </a:cubicBezTo>
                <a:cubicBezTo>
                  <a:pt x="350" y="800"/>
                  <a:pt x="325" y="925"/>
                  <a:pt x="300" y="950"/>
                </a:cubicBezTo>
                <a:lnTo>
                  <a:pt x="300" y="950"/>
                </a:lnTo>
                <a:cubicBezTo>
                  <a:pt x="325" y="950"/>
                  <a:pt x="350" y="950"/>
                  <a:pt x="350" y="975"/>
                </a:cubicBezTo>
                <a:cubicBezTo>
                  <a:pt x="376" y="975"/>
                  <a:pt x="425" y="1000"/>
                  <a:pt x="450" y="1000"/>
                </a:cubicBezTo>
                <a:cubicBezTo>
                  <a:pt x="475" y="1025"/>
                  <a:pt x="525" y="1025"/>
                  <a:pt x="525" y="1000"/>
                </a:cubicBezTo>
                <a:cubicBezTo>
                  <a:pt x="525" y="975"/>
                  <a:pt x="550" y="1000"/>
                  <a:pt x="550" y="1025"/>
                </a:cubicBezTo>
                <a:cubicBezTo>
                  <a:pt x="576" y="1025"/>
                  <a:pt x="650" y="1025"/>
                  <a:pt x="676" y="1050"/>
                </a:cubicBezTo>
                <a:cubicBezTo>
                  <a:pt x="700" y="1050"/>
                  <a:pt x="725" y="1050"/>
                  <a:pt x="776" y="1050"/>
                </a:cubicBezTo>
                <a:cubicBezTo>
                  <a:pt x="776" y="1025"/>
                  <a:pt x="776" y="1025"/>
                  <a:pt x="776" y="1025"/>
                </a:cubicBezTo>
                <a:cubicBezTo>
                  <a:pt x="750" y="975"/>
                  <a:pt x="800" y="925"/>
                  <a:pt x="850" y="925"/>
                </a:cubicBezTo>
                <a:cubicBezTo>
                  <a:pt x="876" y="925"/>
                  <a:pt x="976" y="950"/>
                  <a:pt x="1025" y="975"/>
                </a:cubicBezTo>
                <a:cubicBezTo>
                  <a:pt x="1050" y="975"/>
                  <a:pt x="1076" y="975"/>
                  <a:pt x="1125" y="925"/>
                </a:cubicBezTo>
                <a:cubicBezTo>
                  <a:pt x="1150" y="900"/>
                  <a:pt x="1176" y="900"/>
                  <a:pt x="1176" y="900"/>
                </a:cubicBezTo>
                <a:cubicBezTo>
                  <a:pt x="1176" y="875"/>
                  <a:pt x="1176" y="875"/>
                  <a:pt x="1201" y="850"/>
                </a:cubicBezTo>
                <a:cubicBezTo>
                  <a:pt x="1201" y="850"/>
                  <a:pt x="1176" y="850"/>
                  <a:pt x="1150" y="850"/>
                </a:cubicBezTo>
                <a:cubicBezTo>
                  <a:pt x="1125" y="850"/>
                  <a:pt x="1101" y="825"/>
                  <a:pt x="1125" y="800"/>
                </a:cubicBezTo>
                <a:cubicBezTo>
                  <a:pt x="1150" y="775"/>
                  <a:pt x="1125" y="775"/>
                  <a:pt x="1101" y="750"/>
                </a:cubicBezTo>
                <a:cubicBezTo>
                  <a:pt x="1076" y="725"/>
                  <a:pt x="1101" y="725"/>
                  <a:pt x="1125" y="725"/>
                </a:cubicBezTo>
                <a:cubicBezTo>
                  <a:pt x="1125" y="725"/>
                  <a:pt x="1150" y="700"/>
                  <a:pt x="1125" y="700"/>
                </a:cubicBezTo>
                <a:cubicBezTo>
                  <a:pt x="1125" y="675"/>
                  <a:pt x="1125" y="675"/>
                  <a:pt x="1125" y="650"/>
                </a:cubicBezTo>
                <a:cubicBezTo>
                  <a:pt x="1125" y="625"/>
                  <a:pt x="1101" y="625"/>
                  <a:pt x="1101" y="600"/>
                </a:cubicBezTo>
                <a:cubicBezTo>
                  <a:pt x="1101" y="575"/>
                  <a:pt x="1076" y="575"/>
                  <a:pt x="1076" y="600"/>
                </a:cubicBezTo>
                <a:cubicBezTo>
                  <a:pt x="1050" y="625"/>
                  <a:pt x="1050" y="600"/>
                  <a:pt x="1050" y="550"/>
                </a:cubicBezTo>
                <a:cubicBezTo>
                  <a:pt x="1076" y="525"/>
                  <a:pt x="1101" y="500"/>
                  <a:pt x="1125" y="475"/>
                </a:cubicBezTo>
                <a:cubicBezTo>
                  <a:pt x="1125" y="475"/>
                  <a:pt x="1150" y="450"/>
                  <a:pt x="1176" y="450"/>
                </a:cubicBezTo>
                <a:cubicBezTo>
                  <a:pt x="1176" y="450"/>
                  <a:pt x="1176" y="400"/>
                  <a:pt x="1176" y="375"/>
                </a:cubicBezTo>
                <a:cubicBezTo>
                  <a:pt x="1201" y="350"/>
                  <a:pt x="1201" y="325"/>
                  <a:pt x="1225" y="300"/>
                </a:cubicBezTo>
                <a:cubicBezTo>
                  <a:pt x="1250" y="275"/>
                  <a:pt x="1225" y="275"/>
                  <a:pt x="1201" y="275"/>
                </a:cubicBezTo>
                <a:close/>
                <a:moveTo>
                  <a:pt x="1350" y="975"/>
                </a:moveTo>
                <a:lnTo>
                  <a:pt x="1350" y="975"/>
                </a:lnTo>
                <a:cubicBezTo>
                  <a:pt x="1325" y="975"/>
                  <a:pt x="1325" y="1000"/>
                  <a:pt x="1301" y="1025"/>
                </a:cubicBezTo>
                <a:cubicBezTo>
                  <a:pt x="1250" y="1050"/>
                  <a:pt x="1301" y="1150"/>
                  <a:pt x="1325" y="1150"/>
                </a:cubicBezTo>
                <a:cubicBezTo>
                  <a:pt x="1376" y="1150"/>
                  <a:pt x="1376" y="975"/>
                  <a:pt x="1350" y="97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7" name="Freeform 202">
            <a:extLst>
              <a:ext uri="{FF2B5EF4-FFF2-40B4-BE49-F238E27FC236}">
                <a16:creationId xmlns:a16="http://schemas.microsoft.com/office/drawing/2014/main" id="{5F82A221-22C0-E544-A7F3-E2EC7162828E}"/>
              </a:ext>
            </a:extLst>
          </p:cNvPr>
          <p:cNvSpPr>
            <a:spLocks noChangeArrowheads="1"/>
          </p:cNvSpPr>
          <p:nvPr/>
        </p:nvSpPr>
        <p:spPr bwMode="auto">
          <a:xfrm>
            <a:off x="6156468" y="3306325"/>
            <a:ext cx="104061" cy="56249"/>
          </a:xfrm>
          <a:custGeom>
            <a:avLst/>
            <a:gdLst>
              <a:gd name="T0" fmla="*/ 0 w 326"/>
              <a:gd name="T1" fmla="*/ 150 h 176"/>
              <a:gd name="T2" fmla="*/ 0 w 326"/>
              <a:gd name="T3" fmla="*/ 150 h 176"/>
              <a:gd name="T4" fmla="*/ 49 w 326"/>
              <a:gd name="T5" fmla="*/ 150 h 176"/>
              <a:gd name="T6" fmla="*/ 74 w 326"/>
              <a:gd name="T7" fmla="*/ 175 h 176"/>
              <a:gd name="T8" fmla="*/ 149 w 326"/>
              <a:gd name="T9" fmla="*/ 150 h 176"/>
              <a:gd name="T10" fmla="*/ 200 w 326"/>
              <a:gd name="T11" fmla="*/ 150 h 176"/>
              <a:gd name="T12" fmla="*/ 225 w 326"/>
              <a:gd name="T13" fmla="*/ 125 h 176"/>
              <a:gd name="T14" fmla="*/ 249 w 326"/>
              <a:gd name="T15" fmla="*/ 75 h 176"/>
              <a:gd name="T16" fmla="*/ 325 w 326"/>
              <a:gd name="T17" fmla="*/ 25 h 176"/>
              <a:gd name="T18" fmla="*/ 300 w 326"/>
              <a:gd name="T19" fmla="*/ 0 h 176"/>
              <a:gd name="T20" fmla="*/ 225 w 326"/>
              <a:gd name="T21" fmla="*/ 25 h 176"/>
              <a:gd name="T22" fmla="*/ 149 w 326"/>
              <a:gd name="T23" fmla="*/ 50 h 176"/>
              <a:gd name="T24" fmla="*/ 49 w 326"/>
              <a:gd name="T25" fmla="*/ 25 h 176"/>
              <a:gd name="T26" fmla="*/ 0 w 326"/>
              <a:gd name="T27" fmla="*/ 25 h 176"/>
              <a:gd name="T28" fmla="*/ 0 w 326"/>
              <a:gd name="T29" fmla="*/ 150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 h="176">
                <a:moveTo>
                  <a:pt x="0" y="150"/>
                </a:moveTo>
                <a:lnTo>
                  <a:pt x="0" y="150"/>
                </a:lnTo>
                <a:cubicBezTo>
                  <a:pt x="25" y="150"/>
                  <a:pt x="49" y="125"/>
                  <a:pt x="49" y="150"/>
                </a:cubicBezTo>
                <a:cubicBezTo>
                  <a:pt x="74" y="150"/>
                  <a:pt x="74" y="150"/>
                  <a:pt x="74" y="175"/>
                </a:cubicBezTo>
                <a:cubicBezTo>
                  <a:pt x="99" y="175"/>
                  <a:pt x="125" y="150"/>
                  <a:pt x="149" y="150"/>
                </a:cubicBezTo>
                <a:cubicBezTo>
                  <a:pt x="149" y="150"/>
                  <a:pt x="200" y="175"/>
                  <a:pt x="200" y="150"/>
                </a:cubicBezTo>
                <a:lnTo>
                  <a:pt x="225" y="125"/>
                </a:lnTo>
                <a:cubicBezTo>
                  <a:pt x="249" y="125"/>
                  <a:pt x="249" y="75"/>
                  <a:pt x="249" y="75"/>
                </a:cubicBezTo>
                <a:cubicBezTo>
                  <a:pt x="274" y="75"/>
                  <a:pt x="325" y="25"/>
                  <a:pt x="325" y="25"/>
                </a:cubicBezTo>
                <a:lnTo>
                  <a:pt x="300" y="0"/>
                </a:lnTo>
                <a:cubicBezTo>
                  <a:pt x="274" y="0"/>
                  <a:pt x="274" y="25"/>
                  <a:pt x="225" y="25"/>
                </a:cubicBezTo>
                <a:cubicBezTo>
                  <a:pt x="200" y="25"/>
                  <a:pt x="174" y="50"/>
                  <a:pt x="149" y="50"/>
                </a:cubicBezTo>
                <a:cubicBezTo>
                  <a:pt x="125" y="50"/>
                  <a:pt x="74" y="25"/>
                  <a:pt x="49" y="25"/>
                </a:cubicBezTo>
                <a:cubicBezTo>
                  <a:pt x="25" y="25"/>
                  <a:pt x="25" y="25"/>
                  <a:pt x="0" y="25"/>
                </a:cubicBezTo>
                <a:cubicBezTo>
                  <a:pt x="0" y="50"/>
                  <a:pt x="0" y="100"/>
                  <a:pt x="0" y="15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8" name="Freeform 203">
            <a:extLst>
              <a:ext uri="{FF2B5EF4-FFF2-40B4-BE49-F238E27FC236}">
                <a16:creationId xmlns:a16="http://schemas.microsoft.com/office/drawing/2014/main" id="{C85B3030-E253-7641-B234-56E8EC4375F4}"/>
              </a:ext>
            </a:extLst>
          </p:cNvPr>
          <p:cNvSpPr>
            <a:spLocks noChangeArrowheads="1"/>
          </p:cNvSpPr>
          <p:nvPr/>
        </p:nvSpPr>
        <p:spPr bwMode="auto">
          <a:xfrm>
            <a:off x="6363189" y="3497573"/>
            <a:ext cx="191249" cy="184219"/>
          </a:xfrm>
          <a:custGeom>
            <a:avLst/>
            <a:gdLst>
              <a:gd name="T0" fmla="*/ 575 w 601"/>
              <a:gd name="T1" fmla="*/ 0 h 576"/>
              <a:gd name="T2" fmla="*/ 575 w 601"/>
              <a:gd name="T3" fmla="*/ 0 h 576"/>
              <a:gd name="T4" fmla="*/ 550 w 601"/>
              <a:gd name="T5" fmla="*/ 0 h 576"/>
              <a:gd name="T6" fmla="*/ 500 w 601"/>
              <a:gd name="T7" fmla="*/ 25 h 576"/>
              <a:gd name="T8" fmla="*/ 400 w 601"/>
              <a:gd name="T9" fmla="*/ 25 h 576"/>
              <a:gd name="T10" fmla="*/ 275 w 601"/>
              <a:gd name="T11" fmla="*/ 25 h 576"/>
              <a:gd name="T12" fmla="*/ 275 w 601"/>
              <a:gd name="T13" fmla="*/ 25 h 576"/>
              <a:gd name="T14" fmla="*/ 200 w 601"/>
              <a:gd name="T15" fmla="*/ 50 h 576"/>
              <a:gd name="T16" fmla="*/ 150 w 601"/>
              <a:gd name="T17" fmla="*/ 75 h 576"/>
              <a:gd name="T18" fmla="*/ 75 w 601"/>
              <a:gd name="T19" fmla="*/ 100 h 576"/>
              <a:gd name="T20" fmla="*/ 50 w 601"/>
              <a:gd name="T21" fmla="*/ 150 h 576"/>
              <a:gd name="T22" fmla="*/ 24 w 601"/>
              <a:gd name="T23" fmla="*/ 175 h 576"/>
              <a:gd name="T24" fmla="*/ 0 w 601"/>
              <a:gd name="T25" fmla="*/ 225 h 576"/>
              <a:gd name="T26" fmla="*/ 0 w 601"/>
              <a:gd name="T27" fmla="*/ 225 h 576"/>
              <a:gd name="T28" fmla="*/ 50 w 601"/>
              <a:gd name="T29" fmla="*/ 325 h 576"/>
              <a:gd name="T30" fmla="*/ 124 w 601"/>
              <a:gd name="T31" fmla="*/ 350 h 576"/>
              <a:gd name="T32" fmla="*/ 200 w 601"/>
              <a:gd name="T33" fmla="*/ 375 h 576"/>
              <a:gd name="T34" fmla="*/ 100 w 601"/>
              <a:gd name="T35" fmla="*/ 375 h 576"/>
              <a:gd name="T36" fmla="*/ 124 w 601"/>
              <a:gd name="T37" fmla="*/ 450 h 576"/>
              <a:gd name="T38" fmla="*/ 175 w 601"/>
              <a:gd name="T39" fmla="*/ 525 h 576"/>
              <a:gd name="T40" fmla="*/ 250 w 601"/>
              <a:gd name="T41" fmla="*/ 575 h 576"/>
              <a:gd name="T42" fmla="*/ 250 w 601"/>
              <a:gd name="T43" fmla="*/ 475 h 576"/>
              <a:gd name="T44" fmla="*/ 300 w 601"/>
              <a:gd name="T45" fmla="*/ 475 h 576"/>
              <a:gd name="T46" fmla="*/ 275 w 601"/>
              <a:gd name="T47" fmla="*/ 425 h 576"/>
              <a:gd name="T48" fmla="*/ 300 w 601"/>
              <a:gd name="T49" fmla="*/ 400 h 576"/>
              <a:gd name="T50" fmla="*/ 375 w 601"/>
              <a:gd name="T51" fmla="*/ 400 h 576"/>
              <a:gd name="T52" fmla="*/ 324 w 601"/>
              <a:gd name="T53" fmla="*/ 325 h 576"/>
              <a:gd name="T54" fmla="*/ 250 w 601"/>
              <a:gd name="T55" fmla="*/ 325 h 576"/>
              <a:gd name="T56" fmla="*/ 300 w 601"/>
              <a:gd name="T57" fmla="*/ 275 h 576"/>
              <a:gd name="T58" fmla="*/ 224 w 601"/>
              <a:gd name="T59" fmla="*/ 175 h 576"/>
              <a:gd name="T60" fmla="*/ 250 w 601"/>
              <a:gd name="T61" fmla="*/ 150 h 576"/>
              <a:gd name="T62" fmla="*/ 324 w 601"/>
              <a:gd name="T63" fmla="*/ 150 h 576"/>
              <a:gd name="T64" fmla="*/ 350 w 601"/>
              <a:gd name="T65" fmla="*/ 100 h 576"/>
              <a:gd name="T66" fmla="*/ 400 w 601"/>
              <a:gd name="T67" fmla="*/ 100 h 576"/>
              <a:gd name="T68" fmla="*/ 475 w 601"/>
              <a:gd name="T69" fmla="*/ 75 h 576"/>
              <a:gd name="T70" fmla="*/ 550 w 601"/>
              <a:gd name="T71" fmla="*/ 100 h 576"/>
              <a:gd name="T72" fmla="*/ 575 w 601"/>
              <a:gd name="T73" fmla="*/ 75 h 576"/>
              <a:gd name="T74" fmla="*/ 600 w 601"/>
              <a:gd name="T75" fmla="*/ 25 h 576"/>
              <a:gd name="T76" fmla="*/ 575 w 601"/>
              <a:gd name="T77" fmla="*/ 0 h 5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601" h="576">
                <a:moveTo>
                  <a:pt x="575" y="0"/>
                </a:moveTo>
                <a:lnTo>
                  <a:pt x="575" y="0"/>
                </a:lnTo>
                <a:lnTo>
                  <a:pt x="550" y="0"/>
                </a:lnTo>
                <a:cubicBezTo>
                  <a:pt x="550" y="25"/>
                  <a:pt x="525" y="25"/>
                  <a:pt x="500" y="25"/>
                </a:cubicBezTo>
                <a:cubicBezTo>
                  <a:pt x="500" y="25"/>
                  <a:pt x="424" y="25"/>
                  <a:pt x="400" y="25"/>
                </a:cubicBezTo>
                <a:cubicBezTo>
                  <a:pt x="400" y="0"/>
                  <a:pt x="324" y="0"/>
                  <a:pt x="275" y="25"/>
                </a:cubicBezTo>
                <a:lnTo>
                  <a:pt x="275" y="25"/>
                </a:lnTo>
                <a:cubicBezTo>
                  <a:pt x="275" y="25"/>
                  <a:pt x="200" y="75"/>
                  <a:pt x="200" y="50"/>
                </a:cubicBezTo>
                <a:cubicBezTo>
                  <a:pt x="175" y="50"/>
                  <a:pt x="175" y="75"/>
                  <a:pt x="150" y="75"/>
                </a:cubicBezTo>
                <a:cubicBezTo>
                  <a:pt x="124" y="100"/>
                  <a:pt x="75" y="75"/>
                  <a:pt x="75" y="100"/>
                </a:cubicBezTo>
                <a:cubicBezTo>
                  <a:pt x="75" y="100"/>
                  <a:pt x="75" y="125"/>
                  <a:pt x="50" y="150"/>
                </a:cubicBezTo>
                <a:cubicBezTo>
                  <a:pt x="24" y="175"/>
                  <a:pt x="50" y="175"/>
                  <a:pt x="24" y="175"/>
                </a:cubicBezTo>
                <a:cubicBezTo>
                  <a:pt x="0" y="175"/>
                  <a:pt x="0" y="200"/>
                  <a:pt x="0" y="225"/>
                </a:cubicBezTo>
                <a:lnTo>
                  <a:pt x="0" y="225"/>
                </a:lnTo>
                <a:cubicBezTo>
                  <a:pt x="24" y="250"/>
                  <a:pt x="50" y="275"/>
                  <a:pt x="50" y="325"/>
                </a:cubicBezTo>
                <a:cubicBezTo>
                  <a:pt x="50" y="350"/>
                  <a:pt x="100" y="375"/>
                  <a:pt x="124" y="350"/>
                </a:cubicBezTo>
                <a:cubicBezTo>
                  <a:pt x="150" y="325"/>
                  <a:pt x="200" y="350"/>
                  <a:pt x="200" y="375"/>
                </a:cubicBezTo>
                <a:cubicBezTo>
                  <a:pt x="200" y="375"/>
                  <a:pt x="150" y="350"/>
                  <a:pt x="100" y="375"/>
                </a:cubicBezTo>
                <a:cubicBezTo>
                  <a:pt x="75" y="400"/>
                  <a:pt x="124" y="425"/>
                  <a:pt x="124" y="450"/>
                </a:cubicBezTo>
                <a:cubicBezTo>
                  <a:pt x="124" y="475"/>
                  <a:pt x="150" y="525"/>
                  <a:pt x="175" y="525"/>
                </a:cubicBezTo>
                <a:cubicBezTo>
                  <a:pt x="200" y="525"/>
                  <a:pt x="250" y="575"/>
                  <a:pt x="250" y="575"/>
                </a:cubicBezTo>
                <a:cubicBezTo>
                  <a:pt x="275" y="550"/>
                  <a:pt x="224" y="475"/>
                  <a:pt x="250" y="475"/>
                </a:cubicBezTo>
                <a:cubicBezTo>
                  <a:pt x="250" y="450"/>
                  <a:pt x="300" y="500"/>
                  <a:pt x="300" y="475"/>
                </a:cubicBezTo>
                <a:cubicBezTo>
                  <a:pt x="324" y="450"/>
                  <a:pt x="300" y="425"/>
                  <a:pt x="275" y="425"/>
                </a:cubicBezTo>
                <a:cubicBezTo>
                  <a:pt x="224" y="425"/>
                  <a:pt x="275" y="400"/>
                  <a:pt x="300" y="400"/>
                </a:cubicBezTo>
                <a:cubicBezTo>
                  <a:pt x="324" y="425"/>
                  <a:pt x="350" y="400"/>
                  <a:pt x="375" y="400"/>
                </a:cubicBezTo>
                <a:cubicBezTo>
                  <a:pt x="375" y="400"/>
                  <a:pt x="400" y="350"/>
                  <a:pt x="324" y="325"/>
                </a:cubicBezTo>
                <a:cubicBezTo>
                  <a:pt x="275" y="325"/>
                  <a:pt x="300" y="375"/>
                  <a:pt x="250" y="325"/>
                </a:cubicBezTo>
                <a:cubicBezTo>
                  <a:pt x="224" y="300"/>
                  <a:pt x="300" y="300"/>
                  <a:pt x="300" y="275"/>
                </a:cubicBezTo>
                <a:cubicBezTo>
                  <a:pt x="300" y="250"/>
                  <a:pt x="250" y="200"/>
                  <a:pt x="224" y="175"/>
                </a:cubicBezTo>
                <a:cubicBezTo>
                  <a:pt x="200" y="150"/>
                  <a:pt x="250" y="125"/>
                  <a:pt x="250" y="150"/>
                </a:cubicBezTo>
                <a:cubicBezTo>
                  <a:pt x="275" y="175"/>
                  <a:pt x="324" y="175"/>
                  <a:pt x="324" y="150"/>
                </a:cubicBezTo>
                <a:cubicBezTo>
                  <a:pt x="350" y="150"/>
                  <a:pt x="300" y="100"/>
                  <a:pt x="350" y="100"/>
                </a:cubicBezTo>
                <a:cubicBezTo>
                  <a:pt x="400" y="75"/>
                  <a:pt x="400" y="100"/>
                  <a:pt x="400" y="100"/>
                </a:cubicBezTo>
                <a:cubicBezTo>
                  <a:pt x="424" y="100"/>
                  <a:pt x="450" y="75"/>
                  <a:pt x="475" y="75"/>
                </a:cubicBezTo>
                <a:cubicBezTo>
                  <a:pt x="500" y="75"/>
                  <a:pt x="525" y="75"/>
                  <a:pt x="550" y="100"/>
                </a:cubicBezTo>
                <a:lnTo>
                  <a:pt x="575" y="75"/>
                </a:lnTo>
                <a:cubicBezTo>
                  <a:pt x="575" y="50"/>
                  <a:pt x="600" y="50"/>
                  <a:pt x="600" y="25"/>
                </a:cubicBezTo>
                <a:cubicBezTo>
                  <a:pt x="600" y="25"/>
                  <a:pt x="600" y="0"/>
                  <a:pt x="575" y="0"/>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79" name="Freeform 204">
            <a:extLst>
              <a:ext uri="{FF2B5EF4-FFF2-40B4-BE49-F238E27FC236}">
                <a16:creationId xmlns:a16="http://schemas.microsoft.com/office/drawing/2014/main" id="{51F7648E-61DA-BB4E-B5D8-D3801A452507}"/>
              </a:ext>
            </a:extLst>
          </p:cNvPr>
          <p:cNvSpPr>
            <a:spLocks noChangeArrowheads="1"/>
          </p:cNvSpPr>
          <p:nvPr/>
        </p:nvSpPr>
        <p:spPr bwMode="auto">
          <a:xfrm>
            <a:off x="5454756" y="2971637"/>
            <a:ext cx="136405" cy="151875"/>
          </a:xfrm>
          <a:custGeom>
            <a:avLst/>
            <a:gdLst>
              <a:gd name="T0" fmla="*/ 375 w 426"/>
              <a:gd name="T1" fmla="*/ 150 h 476"/>
              <a:gd name="T2" fmla="*/ 375 w 426"/>
              <a:gd name="T3" fmla="*/ 150 h 476"/>
              <a:gd name="T4" fmla="*/ 350 w 426"/>
              <a:gd name="T5" fmla="*/ 124 h 476"/>
              <a:gd name="T6" fmla="*/ 300 w 426"/>
              <a:gd name="T7" fmla="*/ 150 h 476"/>
              <a:gd name="T8" fmla="*/ 225 w 426"/>
              <a:gd name="T9" fmla="*/ 124 h 476"/>
              <a:gd name="T10" fmla="*/ 250 w 426"/>
              <a:gd name="T11" fmla="*/ 75 h 476"/>
              <a:gd name="T12" fmla="*/ 275 w 426"/>
              <a:gd name="T13" fmla="*/ 24 h 476"/>
              <a:gd name="T14" fmla="*/ 275 w 426"/>
              <a:gd name="T15" fmla="*/ 24 h 476"/>
              <a:gd name="T16" fmla="*/ 175 w 426"/>
              <a:gd name="T17" fmla="*/ 50 h 476"/>
              <a:gd name="T18" fmla="*/ 225 w 426"/>
              <a:gd name="T19" fmla="*/ 75 h 476"/>
              <a:gd name="T20" fmla="*/ 150 w 426"/>
              <a:gd name="T21" fmla="*/ 124 h 476"/>
              <a:gd name="T22" fmla="*/ 50 w 426"/>
              <a:gd name="T23" fmla="*/ 124 h 476"/>
              <a:gd name="T24" fmla="*/ 50 w 426"/>
              <a:gd name="T25" fmla="*/ 200 h 476"/>
              <a:gd name="T26" fmla="*/ 100 w 426"/>
              <a:gd name="T27" fmla="*/ 250 h 476"/>
              <a:gd name="T28" fmla="*/ 75 w 426"/>
              <a:gd name="T29" fmla="*/ 350 h 476"/>
              <a:gd name="T30" fmla="*/ 0 w 426"/>
              <a:gd name="T31" fmla="*/ 400 h 476"/>
              <a:gd name="T32" fmla="*/ 100 w 426"/>
              <a:gd name="T33" fmla="*/ 475 h 476"/>
              <a:gd name="T34" fmla="*/ 275 w 426"/>
              <a:gd name="T35" fmla="*/ 400 h 476"/>
              <a:gd name="T36" fmla="*/ 375 w 426"/>
              <a:gd name="T37" fmla="*/ 375 h 476"/>
              <a:gd name="T38" fmla="*/ 375 w 426"/>
              <a:gd name="T39" fmla="*/ 175 h 476"/>
              <a:gd name="T40" fmla="*/ 375 w 426"/>
              <a:gd name="T41" fmla="*/ 15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26" h="476">
                <a:moveTo>
                  <a:pt x="375" y="150"/>
                </a:moveTo>
                <a:lnTo>
                  <a:pt x="375" y="150"/>
                </a:lnTo>
                <a:lnTo>
                  <a:pt x="350" y="124"/>
                </a:lnTo>
                <a:cubicBezTo>
                  <a:pt x="300" y="75"/>
                  <a:pt x="300" y="124"/>
                  <a:pt x="300" y="150"/>
                </a:cubicBezTo>
                <a:cubicBezTo>
                  <a:pt x="300" y="175"/>
                  <a:pt x="250" y="124"/>
                  <a:pt x="225" y="124"/>
                </a:cubicBezTo>
                <a:lnTo>
                  <a:pt x="250" y="75"/>
                </a:lnTo>
                <a:cubicBezTo>
                  <a:pt x="275" y="75"/>
                  <a:pt x="275" y="50"/>
                  <a:pt x="275" y="24"/>
                </a:cubicBezTo>
                <a:lnTo>
                  <a:pt x="275" y="24"/>
                </a:lnTo>
                <a:cubicBezTo>
                  <a:pt x="225" y="0"/>
                  <a:pt x="175" y="0"/>
                  <a:pt x="175" y="50"/>
                </a:cubicBezTo>
                <a:cubicBezTo>
                  <a:pt x="175" y="75"/>
                  <a:pt x="225" y="50"/>
                  <a:pt x="225" y="75"/>
                </a:cubicBezTo>
                <a:cubicBezTo>
                  <a:pt x="225" y="100"/>
                  <a:pt x="175" y="100"/>
                  <a:pt x="150" y="124"/>
                </a:cubicBezTo>
                <a:cubicBezTo>
                  <a:pt x="100" y="150"/>
                  <a:pt x="75" y="100"/>
                  <a:pt x="50" y="124"/>
                </a:cubicBezTo>
                <a:cubicBezTo>
                  <a:pt x="0" y="150"/>
                  <a:pt x="75" y="150"/>
                  <a:pt x="50" y="200"/>
                </a:cubicBezTo>
                <a:cubicBezTo>
                  <a:pt x="25" y="224"/>
                  <a:pt x="50" y="224"/>
                  <a:pt x="100" y="250"/>
                </a:cubicBezTo>
                <a:cubicBezTo>
                  <a:pt x="150" y="300"/>
                  <a:pt x="75" y="300"/>
                  <a:pt x="75" y="350"/>
                </a:cubicBezTo>
                <a:cubicBezTo>
                  <a:pt x="75" y="375"/>
                  <a:pt x="25" y="375"/>
                  <a:pt x="0" y="400"/>
                </a:cubicBezTo>
                <a:cubicBezTo>
                  <a:pt x="0" y="424"/>
                  <a:pt x="50" y="475"/>
                  <a:pt x="100" y="475"/>
                </a:cubicBezTo>
                <a:cubicBezTo>
                  <a:pt x="125" y="475"/>
                  <a:pt x="225" y="450"/>
                  <a:pt x="275" y="400"/>
                </a:cubicBezTo>
                <a:cubicBezTo>
                  <a:pt x="300" y="375"/>
                  <a:pt x="325" y="400"/>
                  <a:pt x="375" y="375"/>
                </a:cubicBezTo>
                <a:cubicBezTo>
                  <a:pt x="425" y="375"/>
                  <a:pt x="400" y="200"/>
                  <a:pt x="375" y="175"/>
                </a:cubicBezTo>
                <a:cubicBezTo>
                  <a:pt x="375" y="150"/>
                  <a:pt x="375" y="150"/>
                  <a:pt x="37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0" name="Freeform 205">
            <a:extLst>
              <a:ext uri="{FF2B5EF4-FFF2-40B4-BE49-F238E27FC236}">
                <a16:creationId xmlns:a16="http://schemas.microsoft.com/office/drawing/2014/main" id="{0C627CEF-3382-5647-B338-824F0553C44C}"/>
              </a:ext>
            </a:extLst>
          </p:cNvPr>
          <p:cNvSpPr>
            <a:spLocks noChangeArrowheads="1"/>
          </p:cNvSpPr>
          <p:nvPr/>
        </p:nvSpPr>
        <p:spPr bwMode="auto">
          <a:xfrm>
            <a:off x="6013034" y="28591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1" name="Freeform 206">
            <a:extLst>
              <a:ext uri="{FF2B5EF4-FFF2-40B4-BE49-F238E27FC236}">
                <a16:creationId xmlns:a16="http://schemas.microsoft.com/office/drawing/2014/main" id="{C64F4678-9483-0A4F-B118-5E163521201F}"/>
              </a:ext>
            </a:extLst>
          </p:cNvPr>
          <p:cNvSpPr>
            <a:spLocks noChangeArrowheads="1"/>
          </p:cNvSpPr>
          <p:nvPr/>
        </p:nvSpPr>
        <p:spPr bwMode="auto">
          <a:xfrm>
            <a:off x="6108657" y="2309300"/>
            <a:ext cx="375467" cy="662339"/>
          </a:xfrm>
          <a:custGeom>
            <a:avLst/>
            <a:gdLst>
              <a:gd name="T0" fmla="*/ 1151 w 1177"/>
              <a:gd name="T1" fmla="*/ 500 h 2077"/>
              <a:gd name="T2" fmla="*/ 1151 w 1177"/>
              <a:gd name="T3" fmla="*/ 375 h 2077"/>
              <a:gd name="T4" fmla="*/ 1125 w 1177"/>
              <a:gd name="T5" fmla="*/ 200 h 2077"/>
              <a:gd name="T6" fmla="*/ 876 w 1177"/>
              <a:gd name="T7" fmla="*/ 25 h 2077"/>
              <a:gd name="T8" fmla="*/ 751 w 1177"/>
              <a:gd name="T9" fmla="*/ 125 h 2077"/>
              <a:gd name="T10" fmla="*/ 625 w 1177"/>
              <a:gd name="T11" fmla="*/ 175 h 2077"/>
              <a:gd name="T12" fmla="*/ 501 w 1177"/>
              <a:gd name="T13" fmla="*/ 251 h 2077"/>
              <a:gd name="T14" fmla="*/ 451 w 1177"/>
              <a:gd name="T15" fmla="*/ 375 h 2077"/>
              <a:gd name="T16" fmla="*/ 376 w 1177"/>
              <a:gd name="T17" fmla="*/ 500 h 2077"/>
              <a:gd name="T18" fmla="*/ 300 w 1177"/>
              <a:gd name="T19" fmla="*/ 600 h 2077"/>
              <a:gd name="T20" fmla="*/ 250 w 1177"/>
              <a:gd name="T21" fmla="*/ 775 h 2077"/>
              <a:gd name="T22" fmla="*/ 200 w 1177"/>
              <a:gd name="T23" fmla="*/ 826 h 2077"/>
              <a:gd name="T24" fmla="*/ 100 w 1177"/>
              <a:gd name="T25" fmla="*/ 975 h 2077"/>
              <a:gd name="T26" fmla="*/ 100 w 1177"/>
              <a:gd name="T27" fmla="*/ 1151 h 2077"/>
              <a:gd name="T28" fmla="*/ 125 w 1177"/>
              <a:gd name="T29" fmla="*/ 1275 h 2077"/>
              <a:gd name="T30" fmla="*/ 125 w 1177"/>
              <a:gd name="T31" fmla="*/ 1400 h 2077"/>
              <a:gd name="T32" fmla="*/ 51 w 1177"/>
              <a:gd name="T33" fmla="*/ 1500 h 2077"/>
              <a:gd name="T34" fmla="*/ 0 w 1177"/>
              <a:gd name="T35" fmla="*/ 1576 h 2077"/>
              <a:gd name="T36" fmla="*/ 51 w 1177"/>
              <a:gd name="T37" fmla="*/ 1676 h 2077"/>
              <a:gd name="T38" fmla="*/ 125 w 1177"/>
              <a:gd name="T39" fmla="*/ 1851 h 2077"/>
              <a:gd name="T40" fmla="*/ 176 w 1177"/>
              <a:gd name="T41" fmla="*/ 1976 h 2077"/>
              <a:gd name="T42" fmla="*/ 250 w 1177"/>
              <a:gd name="T43" fmla="*/ 2051 h 2077"/>
              <a:gd name="T44" fmla="*/ 300 w 1177"/>
              <a:gd name="T45" fmla="*/ 1951 h 2077"/>
              <a:gd name="T46" fmla="*/ 451 w 1177"/>
              <a:gd name="T47" fmla="*/ 1900 h 2077"/>
              <a:gd name="T48" fmla="*/ 525 w 1177"/>
              <a:gd name="T49" fmla="*/ 1826 h 2077"/>
              <a:gd name="T50" fmla="*/ 501 w 1177"/>
              <a:gd name="T51" fmla="*/ 1776 h 2077"/>
              <a:gd name="T52" fmla="*/ 551 w 1177"/>
              <a:gd name="T53" fmla="*/ 1576 h 2077"/>
              <a:gd name="T54" fmla="*/ 701 w 1177"/>
              <a:gd name="T55" fmla="*/ 1425 h 2077"/>
              <a:gd name="T56" fmla="*/ 551 w 1177"/>
              <a:gd name="T57" fmla="*/ 1300 h 2077"/>
              <a:gd name="T58" fmla="*/ 576 w 1177"/>
              <a:gd name="T59" fmla="*/ 1126 h 2077"/>
              <a:gd name="T60" fmla="*/ 625 w 1177"/>
              <a:gd name="T61" fmla="*/ 1000 h 2077"/>
              <a:gd name="T62" fmla="*/ 801 w 1177"/>
              <a:gd name="T63" fmla="*/ 875 h 2077"/>
              <a:gd name="T64" fmla="*/ 925 w 1177"/>
              <a:gd name="T65" fmla="*/ 675 h 2077"/>
              <a:gd name="T66" fmla="*/ 1025 w 1177"/>
              <a:gd name="T67" fmla="*/ 551 h 2077"/>
              <a:gd name="T68" fmla="*/ 1176 w 1177"/>
              <a:gd name="T69" fmla="*/ 551 h 2077"/>
              <a:gd name="T70" fmla="*/ 701 w 1177"/>
              <a:gd name="T71" fmla="*/ 1726 h 2077"/>
              <a:gd name="T72" fmla="*/ 625 w 1177"/>
              <a:gd name="T73" fmla="*/ 1851 h 20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7" h="2077">
                <a:moveTo>
                  <a:pt x="1151" y="500"/>
                </a:moveTo>
                <a:lnTo>
                  <a:pt x="1151" y="500"/>
                </a:lnTo>
                <a:cubicBezTo>
                  <a:pt x="1151" y="475"/>
                  <a:pt x="1125" y="451"/>
                  <a:pt x="1151" y="451"/>
                </a:cubicBezTo>
                <a:cubicBezTo>
                  <a:pt x="1151" y="451"/>
                  <a:pt x="1176" y="375"/>
                  <a:pt x="1151" y="375"/>
                </a:cubicBezTo>
                <a:cubicBezTo>
                  <a:pt x="1125" y="351"/>
                  <a:pt x="1151" y="300"/>
                  <a:pt x="1125" y="275"/>
                </a:cubicBezTo>
                <a:cubicBezTo>
                  <a:pt x="1101" y="275"/>
                  <a:pt x="1125" y="226"/>
                  <a:pt x="1125" y="200"/>
                </a:cubicBezTo>
                <a:cubicBezTo>
                  <a:pt x="1125" y="151"/>
                  <a:pt x="1025" y="125"/>
                  <a:pt x="976" y="100"/>
                </a:cubicBezTo>
                <a:cubicBezTo>
                  <a:pt x="925" y="100"/>
                  <a:pt x="901" y="50"/>
                  <a:pt x="876" y="25"/>
                </a:cubicBezTo>
                <a:cubicBezTo>
                  <a:pt x="825" y="0"/>
                  <a:pt x="825" y="75"/>
                  <a:pt x="825" y="100"/>
                </a:cubicBezTo>
                <a:cubicBezTo>
                  <a:pt x="825" y="151"/>
                  <a:pt x="776" y="151"/>
                  <a:pt x="751" y="125"/>
                </a:cubicBezTo>
                <a:cubicBezTo>
                  <a:pt x="725" y="100"/>
                  <a:pt x="701" y="125"/>
                  <a:pt x="651" y="100"/>
                </a:cubicBezTo>
                <a:cubicBezTo>
                  <a:pt x="625" y="75"/>
                  <a:pt x="625" y="151"/>
                  <a:pt x="625" y="175"/>
                </a:cubicBezTo>
                <a:cubicBezTo>
                  <a:pt x="625" y="200"/>
                  <a:pt x="601" y="200"/>
                  <a:pt x="576" y="200"/>
                </a:cubicBezTo>
                <a:cubicBezTo>
                  <a:pt x="525" y="200"/>
                  <a:pt x="501" y="226"/>
                  <a:pt x="501" y="251"/>
                </a:cubicBezTo>
                <a:cubicBezTo>
                  <a:pt x="501" y="275"/>
                  <a:pt x="451" y="300"/>
                  <a:pt x="476" y="326"/>
                </a:cubicBezTo>
                <a:cubicBezTo>
                  <a:pt x="476" y="326"/>
                  <a:pt x="451" y="351"/>
                  <a:pt x="451" y="375"/>
                </a:cubicBezTo>
                <a:cubicBezTo>
                  <a:pt x="425" y="375"/>
                  <a:pt x="400" y="426"/>
                  <a:pt x="400" y="426"/>
                </a:cubicBezTo>
                <a:cubicBezTo>
                  <a:pt x="376" y="451"/>
                  <a:pt x="400" y="475"/>
                  <a:pt x="376" y="500"/>
                </a:cubicBezTo>
                <a:cubicBezTo>
                  <a:pt x="351" y="500"/>
                  <a:pt x="325" y="500"/>
                  <a:pt x="300" y="500"/>
                </a:cubicBezTo>
                <a:cubicBezTo>
                  <a:pt x="300" y="526"/>
                  <a:pt x="300" y="551"/>
                  <a:pt x="300" y="600"/>
                </a:cubicBezTo>
                <a:cubicBezTo>
                  <a:pt x="300" y="626"/>
                  <a:pt x="276" y="675"/>
                  <a:pt x="250" y="726"/>
                </a:cubicBezTo>
                <a:cubicBezTo>
                  <a:pt x="200" y="751"/>
                  <a:pt x="250" y="751"/>
                  <a:pt x="250" y="775"/>
                </a:cubicBezTo>
                <a:cubicBezTo>
                  <a:pt x="276" y="775"/>
                  <a:pt x="276" y="800"/>
                  <a:pt x="250" y="826"/>
                </a:cubicBezTo>
                <a:cubicBezTo>
                  <a:pt x="250" y="851"/>
                  <a:pt x="225" y="826"/>
                  <a:pt x="200" y="826"/>
                </a:cubicBezTo>
                <a:cubicBezTo>
                  <a:pt x="176" y="826"/>
                  <a:pt x="125" y="851"/>
                  <a:pt x="100" y="875"/>
                </a:cubicBezTo>
                <a:cubicBezTo>
                  <a:pt x="76" y="926"/>
                  <a:pt x="76" y="951"/>
                  <a:pt x="100" y="975"/>
                </a:cubicBezTo>
                <a:cubicBezTo>
                  <a:pt x="100" y="1000"/>
                  <a:pt x="76" y="1026"/>
                  <a:pt x="100" y="1075"/>
                </a:cubicBezTo>
                <a:cubicBezTo>
                  <a:pt x="125" y="1126"/>
                  <a:pt x="76" y="1126"/>
                  <a:pt x="100" y="1151"/>
                </a:cubicBezTo>
                <a:cubicBezTo>
                  <a:pt x="100" y="1200"/>
                  <a:pt x="151" y="1200"/>
                  <a:pt x="151" y="1226"/>
                </a:cubicBezTo>
                <a:cubicBezTo>
                  <a:pt x="151" y="1275"/>
                  <a:pt x="125" y="1275"/>
                  <a:pt x="125" y="1275"/>
                </a:cubicBezTo>
                <a:cubicBezTo>
                  <a:pt x="100" y="1275"/>
                  <a:pt x="100" y="1300"/>
                  <a:pt x="125" y="1326"/>
                </a:cubicBezTo>
                <a:cubicBezTo>
                  <a:pt x="151" y="1326"/>
                  <a:pt x="125" y="1400"/>
                  <a:pt x="125" y="1400"/>
                </a:cubicBezTo>
                <a:cubicBezTo>
                  <a:pt x="125" y="1425"/>
                  <a:pt x="51" y="1400"/>
                  <a:pt x="76" y="1425"/>
                </a:cubicBezTo>
                <a:cubicBezTo>
                  <a:pt x="76" y="1451"/>
                  <a:pt x="51" y="1500"/>
                  <a:pt x="51" y="1500"/>
                </a:cubicBezTo>
                <a:cubicBezTo>
                  <a:pt x="51" y="1526"/>
                  <a:pt x="51" y="1576"/>
                  <a:pt x="25" y="1576"/>
                </a:cubicBezTo>
                <a:lnTo>
                  <a:pt x="0" y="1576"/>
                </a:lnTo>
                <a:lnTo>
                  <a:pt x="0" y="1576"/>
                </a:lnTo>
                <a:cubicBezTo>
                  <a:pt x="0" y="1600"/>
                  <a:pt x="0" y="1651"/>
                  <a:pt x="51" y="1676"/>
                </a:cubicBezTo>
                <a:cubicBezTo>
                  <a:pt x="76" y="1700"/>
                  <a:pt x="51" y="1726"/>
                  <a:pt x="76" y="1776"/>
                </a:cubicBezTo>
                <a:cubicBezTo>
                  <a:pt x="100" y="1800"/>
                  <a:pt x="100" y="1826"/>
                  <a:pt x="125" y="1851"/>
                </a:cubicBezTo>
                <a:cubicBezTo>
                  <a:pt x="151" y="1876"/>
                  <a:pt x="151" y="1900"/>
                  <a:pt x="151" y="1926"/>
                </a:cubicBezTo>
                <a:cubicBezTo>
                  <a:pt x="125" y="1951"/>
                  <a:pt x="176" y="1951"/>
                  <a:pt x="176" y="1976"/>
                </a:cubicBezTo>
                <a:cubicBezTo>
                  <a:pt x="176" y="1976"/>
                  <a:pt x="151" y="2026"/>
                  <a:pt x="176" y="2051"/>
                </a:cubicBezTo>
                <a:cubicBezTo>
                  <a:pt x="176" y="2076"/>
                  <a:pt x="200" y="2051"/>
                  <a:pt x="250" y="2051"/>
                </a:cubicBezTo>
                <a:cubicBezTo>
                  <a:pt x="276" y="2051"/>
                  <a:pt x="276" y="2026"/>
                  <a:pt x="276" y="2000"/>
                </a:cubicBezTo>
                <a:cubicBezTo>
                  <a:pt x="276" y="1951"/>
                  <a:pt x="300" y="1976"/>
                  <a:pt x="300" y="1951"/>
                </a:cubicBezTo>
                <a:cubicBezTo>
                  <a:pt x="300" y="1951"/>
                  <a:pt x="351" y="1926"/>
                  <a:pt x="376" y="1951"/>
                </a:cubicBezTo>
                <a:cubicBezTo>
                  <a:pt x="425" y="1976"/>
                  <a:pt x="425" y="1951"/>
                  <a:pt x="451" y="1900"/>
                </a:cubicBezTo>
                <a:cubicBezTo>
                  <a:pt x="451" y="1876"/>
                  <a:pt x="451" y="1926"/>
                  <a:pt x="476" y="1926"/>
                </a:cubicBezTo>
                <a:cubicBezTo>
                  <a:pt x="476" y="1926"/>
                  <a:pt x="501" y="1876"/>
                  <a:pt x="525" y="1826"/>
                </a:cubicBezTo>
                <a:cubicBezTo>
                  <a:pt x="551" y="1800"/>
                  <a:pt x="525" y="1800"/>
                  <a:pt x="501" y="1851"/>
                </a:cubicBezTo>
                <a:cubicBezTo>
                  <a:pt x="451" y="1876"/>
                  <a:pt x="476" y="1800"/>
                  <a:pt x="501" y="1776"/>
                </a:cubicBezTo>
                <a:cubicBezTo>
                  <a:pt x="501" y="1751"/>
                  <a:pt x="501" y="1651"/>
                  <a:pt x="501" y="1651"/>
                </a:cubicBezTo>
                <a:cubicBezTo>
                  <a:pt x="501" y="1626"/>
                  <a:pt x="525" y="1600"/>
                  <a:pt x="551" y="1576"/>
                </a:cubicBezTo>
                <a:cubicBezTo>
                  <a:pt x="601" y="1576"/>
                  <a:pt x="651" y="1526"/>
                  <a:pt x="651" y="1500"/>
                </a:cubicBezTo>
                <a:cubicBezTo>
                  <a:pt x="625" y="1476"/>
                  <a:pt x="701" y="1451"/>
                  <a:pt x="701" y="1425"/>
                </a:cubicBezTo>
                <a:cubicBezTo>
                  <a:pt x="701" y="1400"/>
                  <a:pt x="625" y="1351"/>
                  <a:pt x="601" y="1326"/>
                </a:cubicBezTo>
                <a:cubicBezTo>
                  <a:pt x="576" y="1326"/>
                  <a:pt x="551" y="1326"/>
                  <a:pt x="551" y="1300"/>
                </a:cubicBezTo>
                <a:cubicBezTo>
                  <a:pt x="551" y="1300"/>
                  <a:pt x="525" y="1226"/>
                  <a:pt x="525" y="1200"/>
                </a:cubicBezTo>
                <a:cubicBezTo>
                  <a:pt x="525" y="1175"/>
                  <a:pt x="576" y="1151"/>
                  <a:pt x="576" y="1126"/>
                </a:cubicBezTo>
                <a:cubicBezTo>
                  <a:pt x="576" y="1075"/>
                  <a:pt x="576" y="1051"/>
                  <a:pt x="601" y="1051"/>
                </a:cubicBezTo>
                <a:cubicBezTo>
                  <a:pt x="625" y="1026"/>
                  <a:pt x="601" y="1000"/>
                  <a:pt x="625" y="1000"/>
                </a:cubicBezTo>
                <a:cubicBezTo>
                  <a:pt x="676" y="1000"/>
                  <a:pt x="676" y="951"/>
                  <a:pt x="701" y="926"/>
                </a:cubicBezTo>
                <a:cubicBezTo>
                  <a:pt x="751" y="900"/>
                  <a:pt x="751" y="900"/>
                  <a:pt x="801" y="875"/>
                </a:cubicBezTo>
                <a:cubicBezTo>
                  <a:pt x="851" y="851"/>
                  <a:pt x="925" y="800"/>
                  <a:pt x="925" y="775"/>
                </a:cubicBezTo>
                <a:cubicBezTo>
                  <a:pt x="951" y="726"/>
                  <a:pt x="876" y="700"/>
                  <a:pt x="925" y="675"/>
                </a:cubicBezTo>
                <a:cubicBezTo>
                  <a:pt x="976" y="651"/>
                  <a:pt x="925" y="600"/>
                  <a:pt x="951" y="600"/>
                </a:cubicBezTo>
                <a:cubicBezTo>
                  <a:pt x="1001" y="575"/>
                  <a:pt x="1001" y="575"/>
                  <a:pt x="1025" y="551"/>
                </a:cubicBezTo>
                <a:cubicBezTo>
                  <a:pt x="1051" y="526"/>
                  <a:pt x="1076" y="551"/>
                  <a:pt x="1125" y="551"/>
                </a:cubicBezTo>
                <a:cubicBezTo>
                  <a:pt x="1151" y="526"/>
                  <a:pt x="1151" y="551"/>
                  <a:pt x="1176" y="551"/>
                </a:cubicBezTo>
                <a:cubicBezTo>
                  <a:pt x="1176" y="526"/>
                  <a:pt x="1176" y="500"/>
                  <a:pt x="1151" y="500"/>
                </a:cubicBezTo>
                <a:close/>
                <a:moveTo>
                  <a:pt x="701" y="1726"/>
                </a:moveTo>
                <a:lnTo>
                  <a:pt x="701" y="1726"/>
                </a:lnTo>
                <a:cubicBezTo>
                  <a:pt x="625" y="1726"/>
                  <a:pt x="601" y="1826"/>
                  <a:pt x="625" y="1851"/>
                </a:cubicBezTo>
                <a:cubicBezTo>
                  <a:pt x="625" y="1851"/>
                  <a:pt x="751" y="1726"/>
                  <a:pt x="701" y="1726"/>
                </a:cubicBezTo>
                <a:close/>
              </a:path>
            </a:pathLst>
          </a:custGeom>
          <a:no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2" name="Freeform 207">
            <a:extLst>
              <a:ext uri="{FF2B5EF4-FFF2-40B4-BE49-F238E27FC236}">
                <a16:creationId xmlns:a16="http://schemas.microsoft.com/office/drawing/2014/main" id="{44F3D6B6-512D-6F4E-A604-839E6984E10D}"/>
              </a:ext>
            </a:extLst>
          </p:cNvPr>
          <p:cNvSpPr>
            <a:spLocks noChangeArrowheads="1"/>
          </p:cNvSpPr>
          <p:nvPr/>
        </p:nvSpPr>
        <p:spPr bwMode="auto">
          <a:xfrm>
            <a:off x="6419437" y="2771951"/>
            <a:ext cx="182811" cy="95624"/>
          </a:xfrm>
          <a:custGeom>
            <a:avLst/>
            <a:gdLst>
              <a:gd name="T0" fmla="*/ 525 w 575"/>
              <a:gd name="T1" fmla="*/ 100 h 301"/>
              <a:gd name="T2" fmla="*/ 525 w 575"/>
              <a:gd name="T3" fmla="*/ 100 h 301"/>
              <a:gd name="T4" fmla="*/ 550 w 575"/>
              <a:gd name="T5" fmla="*/ 25 h 301"/>
              <a:gd name="T6" fmla="*/ 525 w 575"/>
              <a:gd name="T7" fmla="*/ 49 h 301"/>
              <a:gd name="T8" fmla="*/ 350 w 575"/>
              <a:gd name="T9" fmla="*/ 25 h 301"/>
              <a:gd name="T10" fmla="*/ 175 w 575"/>
              <a:gd name="T11" fmla="*/ 49 h 301"/>
              <a:gd name="T12" fmla="*/ 125 w 575"/>
              <a:gd name="T13" fmla="*/ 100 h 301"/>
              <a:gd name="T14" fmla="*/ 149 w 575"/>
              <a:gd name="T15" fmla="*/ 175 h 301"/>
              <a:gd name="T16" fmla="*/ 200 w 575"/>
              <a:gd name="T17" fmla="*/ 200 h 301"/>
              <a:gd name="T18" fmla="*/ 225 w 575"/>
              <a:gd name="T19" fmla="*/ 249 h 301"/>
              <a:gd name="T20" fmla="*/ 225 w 575"/>
              <a:gd name="T21" fmla="*/ 249 h 301"/>
              <a:gd name="T22" fmla="*/ 325 w 575"/>
              <a:gd name="T23" fmla="*/ 249 h 301"/>
              <a:gd name="T24" fmla="*/ 425 w 575"/>
              <a:gd name="T25" fmla="*/ 300 h 301"/>
              <a:gd name="T26" fmla="*/ 500 w 575"/>
              <a:gd name="T27" fmla="*/ 300 h 301"/>
              <a:gd name="T28" fmla="*/ 500 w 575"/>
              <a:gd name="T29" fmla="*/ 275 h 301"/>
              <a:gd name="T30" fmla="*/ 525 w 575"/>
              <a:gd name="T31" fmla="*/ 249 h 301"/>
              <a:gd name="T32" fmla="*/ 500 w 575"/>
              <a:gd name="T33" fmla="*/ 200 h 301"/>
              <a:gd name="T34" fmla="*/ 500 w 575"/>
              <a:gd name="T35" fmla="*/ 149 h 301"/>
              <a:gd name="T36" fmla="*/ 525 w 575"/>
              <a:gd name="T37" fmla="*/ 100 h 301"/>
              <a:gd name="T38" fmla="*/ 49 w 575"/>
              <a:gd name="T39" fmla="*/ 149 h 301"/>
              <a:gd name="T40" fmla="*/ 49 w 575"/>
              <a:gd name="T41" fmla="*/ 149 h 301"/>
              <a:gd name="T42" fmla="*/ 0 w 575"/>
              <a:gd name="T43" fmla="*/ 249 h 301"/>
              <a:gd name="T44" fmla="*/ 100 w 575"/>
              <a:gd name="T45" fmla="*/ 175 h 301"/>
              <a:gd name="T46" fmla="*/ 49 w 575"/>
              <a:gd name="T47" fmla="*/ 149 h 301"/>
              <a:gd name="T48" fmla="*/ 75 w 575"/>
              <a:gd name="T49" fmla="*/ 125 h 301"/>
              <a:gd name="T50" fmla="*/ 75 w 575"/>
              <a:gd name="T51" fmla="*/ 125 h 301"/>
              <a:gd name="T52" fmla="*/ 25 w 575"/>
              <a:gd name="T53" fmla="*/ 125 h 301"/>
              <a:gd name="T54" fmla="*/ 75 w 575"/>
              <a:gd name="T55" fmla="*/ 125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75" h="301">
                <a:moveTo>
                  <a:pt x="525" y="100"/>
                </a:moveTo>
                <a:lnTo>
                  <a:pt x="525" y="100"/>
                </a:lnTo>
                <a:cubicBezTo>
                  <a:pt x="550" y="75"/>
                  <a:pt x="574" y="49"/>
                  <a:pt x="550" y="25"/>
                </a:cubicBezTo>
                <a:cubicBezTo>
                  <a:pt x="550" y="25"/>
                  <a:pt x="550" y="25"/>
                  <a:pt x="525" y="49"/>
                </a:cubicBezTo>
                <a:cubicBezTo>
                  <a:pt x="500" y="49"/>
                  <a:pt x="400" y="0"/>
                  <a:pt x="350" y="25"/>
                </a:cubicBezTo>
                <a:cubicBezTo>
                  <a:pt x="300" y="25"/>
                  <a:pt x="200" y="25"/>
                  <a:pt x="175" y="49"/>
                </a:cubicBezTo>
                <a:cubicBezTo>
                  <a:pt x="149" y="75"/>
                  <a:pt x="100" y="75"/>
                  <a:pt x="125" y="100"/>
                </a:cubicBezTo>
                <a:cubicBezTo>
                  <a:pt x="149" y="125"/>
                  <a:pt x="125" y="149"/>
                  <a:pt x="149" y="175"/>
                </a:cubicBezTo>
                <a:cubicBezTo>
                  <a:pt x="175" y="200"/>
                  <a:pt x="175" y="200"/>
                  <a:pt x="200" y="200"/>
                </a:cubicBezTo>
                <a:cubicBezTo>
                  <a:pt x="225" y="200"/>
                  <a:pt x="249" y="200"/>
                  <a:pt x="225" y="249"/>
                </a:cubicBezTo>
                <a:lnTo>
                  <a:pt x="225" y="249"/>
                </a:lnTo>
                <a:cubicBezTo>
                  <a:pt x="275" y="225"/>
                  <a:pt x="325" y="225"/>
                  <a:pt x="325" y="249"/>
                </a:cubicBezTo>
                <a:cubicBezTo>
                  <a:pt x="325" y="249"/>
                  <a:pt x="400" y="300"/>
                  <a:pt x="425" y="300"/>
                </a:cubicBezTo>
                <a:cubicBezTo>
                  <a:pt x="425" y="300"/>
                  <a:pt x="475" y="300"/>
                  <a:pt x="500" y="300"/>
                </a:cubicBezTo>
                <a:lnTo>
                  <a:pt x="500" y="275"/>
                </a:lnTo>
                <a:cubicBezTo>
                  <a:pt x="525" y="275"/>
                  <a:pt x="550" y="275"/>
                  <a:pt x="525" y="249"/>
                </a:cubicBezTo>
                <a:cubicBezTo>
                  <a:pt x="525" y="225"/>
                  <a:pt x="525" y="225"/>
                  <a:pt x="500" y="200"/>
                </a:cubicBezTo>
                <a:cubicBezTo>
                  <a:pt x="500" y="175"/>
                  <a:pt x="500" y="149"/>
                  <a:pt x="500" y="149"/>
                </a:cubicBezTo>
                <a:cubicBezTo>
                  <a:pt x="500" y="125"/>
                  <a:pt x="525" y="125"/>
                  <a:pt x="525" y="100"/>
                </a:cubicBezTo>
                <a:close/>
                <a:moveTo>
                  <a:pt x="49" y="149"/>
                </a:moveTo>
                <a:lnTo>
                  <a:pt x="49" y="149"/>
                </a:lnTo>
                <a:cubicBezTo>
                  <a:pt x="0" y="175"/>
                  <a:pt x="0" y="249"/>
                  <a:pt x="0" y="249"/>
                </a:cubicBezTo>
                <a:cubicBezTo>
                  <a:pt x="25" y="249"/>
                  <a:pt x="100" y="200"/>
                  <a:pt x="100" y="175"/>
                </a:cubicBezTo>
                <a:cubicBezTo>
                  <a:pt x="125" y="149"/>
                  <a:pt x="100" y="149"/>
                  <a:pt x="49" y="149"/>
                </a:cubicBezTo>
                <a:close/>
                <a:moveTo>
                  <a:pt x="75" y="125"/>
                </a:moveTo>
                <a:lnTo>
                  <a:pt x="75" y="125"/>
                </a:lnTo>
                <a:cubicBezTo>
                  <a:pt x="100" y="100"/>
                  <a:pt x="0" y="100"/>
                  <a:pt x="25" y="125"/>
                </a:cubicBezTo>
                <a:cubicBezTo>
                  <a:pt x="49" y="149"/>
                  <a:pt x="75" y="149"/>
                  <a:pt x="75" y="12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3" name="Freeform 208">
            <a:extLst>
              <a:ext uri="{FF2B5EF4-FFF2-40B4-BE49-F238E27FC236}">
                <a16:creationId xmlns:a16="http://schemas.microsoft.com/office/drawing/2014/main" id="{A5791F17-7918-EC44-8D5F-3EAE58FA56F5}"/>
              </a:ext>
            </a:extLst>
          </p:cNvPr>
          <p:cNvSpPr>
            <a:spLocks noChangeArrowheads="1"/>
          </p:cNvSpPr>
          <p:nvPr/>
        </p:nvSpPr>
        <p:spPr bwMode="auto">
          <a:xfrm>
            <a:off x="5917408" y="2196800"/>
            <a:ext cx="773432" cy="653901"/>
          </a:xfrm>
          <a:custGeom>
            <a:avLst/>
            <a:gdLst>
              <a:gd name="T0" fmla="*/ 2325 w 2426"/>
              <a:gd name="T1" fmla="*/ 250 h 2051"/>
              <a:gd name="T2" fmla="*/ 2375 w 2426"/>
              <a:gd name="T3" fmla="*/ 176 h 2051"/>
              <a:gd name="T4" fmla="*/ 2300 w 2426"/>
              <a:gd name="T5" fmla="*/ 100 h 2051"/>
              <a:gd name="T6" fmla="*/ 2149 w 2426"/>
              <a:gd name="T7" fmla="*/ 125 h 2051"/>
              <a:gd name="T8" fmla="*/ 2075 w 2426"/>
              <a:gd name="T9" fmla="*/ 76 h 2051"/>
              <a:gd name="T10" fmla="*/ 1950 w 2426"/>
              <a:gd name="T11" fmla="*/ 100 h 2051"/>
              <a:gd name="T12" fmla="*/ 1950 w 2426"/>
              <a:gd name="T13" fmla="*/ 50 h 2051"/>
              <a:gd name="T14" fmla="*/ 1824 w 2426"/>
              <a:gd name="T15" fmla="*/ 50 h 2051"/>
              <a:gd name="T16" fmla="*/ 1724 w 2426"/>
              <a:gd name="T17" fmla="*/ 125 h 2051"/>
              <a:gd name="T18" fmla="*/ 1650 w 2426"/>
              <a:gd name="T19" fmla="*/ 150 h 2051"/>
              <a:gd name="T20" fmla="*/ 1675 w 2426"/>
              <a:gd name="T21" fmla="*/ 76 h 2051"/>
              <a:gd name="T22" fmla="*/ 1600 w 2426"/>
              <a:gd name="T23" fmla="*/ 176 h 2051"/>
              <a:gd name="T24" fmla="*/ 1524 w 2426"/>
              <a:gd name="T25" fmla="*/ 225 h 2051"/>
              <a:gd name="T26" fmla="*/ 1475 w 2426"/>
              <a:gd name="T27" fmla="*/ 276 h 2051"/>
              <a:gd name="T28" fmla="*/ 1375 w 2426"/>
              <a:gd name="T29" fmla="*/ 200 h 2051"/>
              <a:gd name="T30" fmla="*/ 1275 w 2426"/>
              <a:gd name="T31" fmla="*/ 276 h 2051"/>
              <a:gd name="T32" fmla="*/ 1150 w 2426"/>
              <a:gd name="T33" fmla="*/ 300 h 2051"/>
              <a:gd name="T34" fmla="*/ 1175 w 2426"/>
              <a:gd name="T35" fmla="*/ 400 h 2051"/>
              <a:gd name="T36" fmla="*/ 1075 w 2426"/>
              <a:gd name="T37" fmla="*/ 400 h 2051"/>
              <a:gd name="T38" fmla="*/ 999 w 2426"/>
              <a:gd name="T39" fmla="*/ 400 h 2051"/>
              <a:gd name="T40" fmla="*/ 775 w 2426"/>
              <a:gd name="T41" fmla="*/ 550 h 2051"/>
              <a:gd name="T42" fmla="*/ 975 w 2426"/>
              <a:gd name="T43" fmla="*/ 475 h 2051"/>
              <a:gd name="T44" fmla="*/ 1075 w 2426"/>
              <a:gd name="T45" fmla="*/ 525 h 2051"/>
              <a:gd name="T46" fmla="*/ 975 w 2426"/>
              <a:gd name="T47" fmla="*/ 550 h 2051"/>
              <a:gd name="T48" fmla="*/ 799 w 2426"/>
              <a:gd name="T49" fmla="*/ 776 h 2051"/>
              <a:gd name="T50" fmla="*/ 699 w 2426"/>
              <a:gd name="T51" fmla="*/ 950 h 2051"/>
              <a:gd name="T52" fmla="*/ 576 w 2426"/>
              <a:gd name="T53" fmla="*/ 1025 h 2051"/>
              <a:gd name="T54" fmla="*/ 525 w 2426"/>
              <a:gd name="T55" fmla="*/ 1125 h 2051"/>
              <a:gd name="T56" fmla="*/ 376 w 2426"/>
              <a:gd name="T57" fmla="*/ 1225 h 2051"/>
              <a:gd name="T58" fmla="*/ 225 w 2426"/>
              <a:gd name="T59" fmla="*/ 1350 h 2051"/>
              <a:gd name="T60" fmla="*/ 125 w 2426"/>
              <a:gd name="T61" fmla="*/ 1425 h 2051"/>
              <a:gd name="T62" fmla="*/ 0 w 2426"/>
              <a:gd name="T63" fmla="*/ 1501 h 2051"/>
              <a:gd name="T64" fmla="*/ 25 w 2426"/>
              <a:gd name="T65" fmla="*/ 1625 h 2051"/>
              <a:gd name="T66" fmla="*/ 75 w 2426"/>
              <a:gd name="T67" fmla="*/ 1750 h 2051"/>
              <a:gd name="T68" fmla="*/ 100 w 2426"/>
              <a:gd name="T69" fmla="*/ 1801 h 2051"/>
              <a:gd name="T70" fmla="*/ 25 w 2426"/>
              <a:gd name="T71" fmla="*/ 1850 h 2051"/>
              <a:gd name="T72" fmla="*/ 100 w 2426"/>
              <a:gd name="T73" fmla="*/ 1901 h 2051"/>
              <a:gd name="T74" fmla="*/ 276 w 2426"/>
              <a:gd name="T75" fmla="*/ 2026 h 2051"/>
              <a:gd name="T76" fmla="*/ 551 w 2426"/>
              <a:gd name="T77" fmla="*/ 1826 h 2051"/>
              <a:gd name="T78" fmla="*/ 624 w 2426"/>
              <a:gd name="T79" fmla="*/ 1926 h 2051"/>
              <a:gd name="T80" fmla="*/ 724 w 2426"/>
              <a:gd name="T81" fmla="*/ 1750 h 2051"/>
              <a:gd name="T82" fmla="*/ 750 w 2426"/>
              <a:gd name="T83" fmla="*/ 1576 h 2051"/>
              <a:gd name="T84" fmla="*/ 699 w 2426"/>
              <a:gd name="T85" fmla="*/ 1325 h 2051"/>
              <a:gd name="T86" fmla="*/ 849 w 2426"/>
              <a:gd name="T87" fmla="*/ 1176 h 2051"/>
              <a:gd name="T88" fmla="*/ 899 w 2426"/>
              <a:gd name="T89" fmla="*/ 950 h 2051"/>
              <a:gd name="T90" fmla="*/ 999 w 2426"/>
              <a:gd name="T91" fmla="*/ 776 h 2051"/>
              <a:gd name="T92" fmla="*/ 1100 w 2426"/>
              <a:gd name="T93" fmla="*/ 601 h 2051"/>
              <a:gd name="T94" fmla="*/ 1250 w 2426"/>
              <a:gd name="T95" fmla="*/ 450 h 2051"/>
              <a:gd name="T96" fmla="*/ 1475 w 2426"/>
              <a:gd name="T97" fmla="*/ 375 h 2051"/>
              <a:gd name="T98" fmla="*/ 1650 w 2426"/>
              <a:gd name="T99" fmla="*/ 425 h 2051"/>
              <a:gd name="T100" fmla="*/ 1875 w 2426"/>
              <a:gd name="T101" fmla="*/ 450 h 2051"/>
              <a:gd name="T102" fmla="*/ 2000 w 2426"/>
              <a:gd name="T103" fmla="*/ 250 h 2051"/>
              <a:gd name="T104" fmla="*/ 2250 w 2426"/>
              <a:gd name="T105" fmla="*/ 276 h 2051"/>
              <a:gd name="T106" fmla="*/ 2375 w 2426"/>
              <a:gd name="T107" fmla="*/ 276 h 20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26" h="2051">
                <a:moveTo>
                  <a:pt x="2349" y="250"/>
                </a:moveTo>
                <a:lnTo>
                  <a:pt x="2349" y="250"/>
                </a:lnTo>
                <a:cubicBezTo>
                  <a:pt x="2349" y="276"/>
                  <a:pt x="2325" y="276"/>
                  <a:pt x="2325" y="250"/>
                </a:cubicBezTo>
                <a:cubicBezTo>
                  <a:pt x="2325" y="225"/>
                  <a:pt x="2250" y="200"/>
                  <a:pt x="2250" y="200"/>
                </a:cubicBezTo>
                <a:cubicBezTo>
                  <a:pt x="2250" y="200"/>
                  <a:pt x="2275" y="200"/>
                  <a:pt x="2300" y="200"/>
                </a:cubicBezTo>
                <a:cubicBezTo>
                  <a:pt x="2325" y="225"/>
                  <a:pt x="2349" y="200"/>
                  <a:pt x="2375" y="176"/>
                </a:cubicBezTo>
                <a:cubicBezTo>
                  <a:pt x="2400" y="150"/>
                  <a:pt x="2425" y="176"/>
                  <a:pt x="2425" y="150"/>
                </a:cubicBezTo>
                <a:lnTo>
                  <a:pt x="2375" y="125"/>
                </a:lnTo>
                <a:cubicBezTo>
                  <a:pt x="2375" y="100"/>
                  <a:pt x="2349" y="76"/>
                  <a:pt x="2300" y="100"/>
                </a:cubicBezTo>
                <a:cubicBezTo>
                  <a:pt x="2275" y="100"/>
                  <a:pt x="2275" y="76"/>
                  <a:pt x="2250" y="76"/>
                </a:cubicBezTo>
                <a:cubicBezTo>
                  <a:pt x="2250" y="50"/>
                  <a:pt x="2175" y="76"/>
                  <a:pt x="2175" y="125"/>
                </a:cubicBezTo>
                <a:cubicBezTo>
                  <a:pt x="2175" y="150"/>
                  <a:pt x="2149" y="150"/>
                  <a:pt x="2149" y="125"/>
                </a:cubicBezTo>
                <a:cubicBezTo>
                  <a:pt x="2175" y="100"/>
                  <a:pt x="2149" y="76"/>
                  <a:pt x="2175" y="76"/>
                </a:cubicBezTo>
                <a:cubicBezTo>
                  <a:pt x="2200" y="76"/>
                  <a:pt x="2175" y="25"/>
                  <a:pt x="2125" y="25"/>
                </a:cubicBezTo>
                <a:cubicBezTo>
                  <a:pt x="2075" y="25"/>
                  <a:pt x="2075" y="50"/>
                  <a:pt x="2075" y="76"/>
                </a:cubicBezTo>
                <a:cubicBezTo>
                  <a:pt x="2100" y="76"/>
                  <a:pt x="2050" y="150"/>
                  <a:pt x="2025" y="150"/>
                </a:cubicBezTo>
                <a:cubicBezTo>
                  <a:pt x="2000" y="150"/>
                  <a:pt x="2025" y="100"/>
                  <a:pt x="2025" y="76"/>
                </a:cubicBezTo>
                <a:cubicBezTo>
                  <a:pt x="2025" y="50"/>
                  <a:pt x="2000" y="50"/>
                  <a:pt x="1950" y="100"/>
                </a:cubicBezTo>
                <a:cubicBezTo>
                  <a:pt x="1925" y="150"/>
                  <a:pt x="1900" y="176"/>
                  <a:pt x="1875" y="176"/>
                </a:cubicBezTo>
                <a:cubicBezTo>
                  <a:pt x="1850" y="200"/>
                  <a:pt x="1850" y="150"/>
                  <a:pt x="1900" y="125"/>
                </a:cubicBezTo>
                <a:cubicBezTo>
                  <a:pt x="1925" y="100"/>
                  <a:pt x="1925" y="50"/>
                  <a:pt x="1950" y="50"/>
                </a:cubicBezTo>
                <a:cubicBezTo>
                  <a:pt x="1975" y="50"/>
                  <a:pt x="1975" y="25"/>
                  <a:pt x="1950" y="25"/>
                </a:cubicBezTo>
                <a:cubicBezTo>
                  <a:pt x="1900" y="0"/>
                  <a:pt x="1900" y="50"/>
                  <a:pt x="1875" y="50"/>
                </a:cubicBezTo>
                <a:cubicBezTo>
                  <a:pt x="1875" y="76"/>
                  <a:pt x="1824" y="50"/>
                  <a:pt x="1824" y="50"/>
                </a:cubicBezTo>
                <a:cubicBezTo>
                  <a:pt x="1824" y="76"/>
                  <a:pt x="1800" y="76"/>
                  <a:pt x="1800" y="100"/>
                </a:cubicBezTo>
                <a:cubicBezTo>
                  <a:pt x="1824" y="100"/>
                  <a:pt x="1800" y="125"/>
                  <a:pt x="1775" y="100"/>
                </a:cubicBezTo>
                <a:cubicBezTo>
                  <a:pt x="1775" y="76"/>
                  <a:pt x="1724" y="100"/>
                  <a:pt x="1724" y="125"/>
                </a:cubicBezTo>
                <a:cubicBezTo>
                  <a:pt x="1700" y="150"/>
                  <a:pt x="1675" y="150"/>
                  <a:pt x="1700" y="150"/>
                </a:cubicBezTo>
                <a:cubicBezTo>
                  <a:pt x="1700" y="176"/>
                  <a:pt x="1700" y="200"/>
                  <a:pt x="1675" y="225"/>
                </a:cubicBezTo>
                <a:cubicBezTo>
                  <a:pt x="1650" y="225"/>
                  <a:pt x="1675" y="150"/>
                  <a:pt x="1650" y="150"/>
                </a:cubicBezTo>
                <a:cubicBezTo>
                  <a:pt x="1624" y="150"/>
                  <a:pt x="1650" y="125"/>
                  <a:pt x="1675" y="125"/>
                </a:cubicBezTo>
                <a:cubicBezTo>
                  <a:pt x="1700" y="125"/>
                  <a:pt x="1724" y="76"/>
                  <a:pt x="1724" y="76"/>
                </a:cubicBezTo>
                <a:cubicBezTo>
                  <a:pt x="1724" y="50"/>
                  <a:pt x="1675" y="50"/>
                  <a:pt x="1675" y="76"/>
                </a:cubicBezTo>
                <a:cubicBezTo>
                  <a:pt x="1675" y="100"/>
                  <a:pt x="1650" y="100"/>
                  <a:pt x="1600" y="100"/>
                </a:cubicBezTo>
                <a:cubicBezTo>
                  <a:pt x="1575" y="100"/>
                  <a:pt x="1575" y="125"/>
                  <a:pt x="1624" y="150"/>
                </a:cubicBezTo>
                <a:cubicBezTo>
                  <a:pt x="1650" y="176"/>
                  <a:pt x="1600" y="200"/>
                  <a:pt x="1600" y="176"/>
                </a:cubicBezTo>
                <a:cubicBezTo>
                  <a:pt x="1575" y="150"/>
                  <a:pt x="1550" y="176"/>
                  <a:pt x="1524" y="176"/>
                </a:cubicBezTo>
                <a:cubicBezTo>
                  <a:pt x="1500" y="176"/>
                  <a:pt x="1575" y="200"/>
                  <a:pt x="1575" y="225"/>
                </a:cubicBezTo>
                <a:cubicBezTo>
                  <a:pt x="1575" y="225"/>
                  <a:pt x="1524" y="200"/>
                  <a:pt x="1524" y="225"/>
                </a:cubicBezTo>
                <a:cubicBezTo>
                  <a:pt x="1524" y="225"/>
                  <a:pt x="1475" y="200"/>
                  <a:pt x="1475" y="176"/>
                </a:cubicBezTo>
                <a:cubicBezTo>
                  <a:pt x="1475" y="176"/>
                  <a:pt x="1400" y="200"/>
                  <a:pt x="1450" y="200"/>
                </a:cubicBezTo>
                <a:cubicBezTo>
                  <a:pt x="1475" y="225"/>
                  <a:pt x="1475" y="225"/>
                  <a:pt x="1475" y="276"/>
                </a:cubicBezTo>
                <a:cubicBezTo>
                  <a:pt x="1475" y="300"/>
                  <a:pt x="1424" y="276"/>
                  <a:pt x="1424" y="250"/>
                </a:cubicBezTo>
                <a:cubicBezTo>
                  <a:pt x="1450" y="225"/>
                  <a:pt x="1400" y="225"/>
                  <a:pt x="1375" y="250"/>
                </a:cubicBezTo>
                <a:cubicBezTo>
                  <a:pt x="1350" y="250"/>
                  <a:pt x="1400" y="200"/>
                  <a:pt x="1375" y="200"/>
                </a:cubicBezTo>
                <a:cubicBezTo>
                  <a:pt x="1375" y="176"/>
                  <a:pt x="1350" y="200"/>
                  <a:pt x="1300" y="200"/>
                </a:cubicBezTo>
                <a:cubicBezTo>
                  <a:pt x="1275" y="200"/>
                  <a:pt x="1275" y="200"/>
                  <a:pt x="1275" y="225"/>
                </a:cubicBezTo>
                <a:cubicBezTo>
                  <a:pt x="1300" y="250"/>
                  <a:pt x="1300" y="276"/>
                  <a:pt x="1275" y="276"/>
                </a:cubicBezTo>
                <a:cubicBezTo>
                  <a:pt x="1250" y="250"/>
                  <a:pt x="1250" y="276"/>
                  <a:pt x="1250" y="276"/>
                </a:cubicBezTo>
                <a:cubicBezTo>
                  <a:pt x="1250" y="300"/>
                  <a:pt x="1224" y="300"/>
                  <a:pt x="1224" y="300"/>
                </a:cubicBezTo>
                <a:cubicBezTo>
                  <a:pt x="1200" y="276"/>
                  <a:pt x="1175" y="276"/>
                  <a:pt x="1150" y="300"/>
                </a:cubicBezTo>
                <a:cubicBezTo>
                  <a:pt x="1124" y="325"/>
                  <a:pt x="1100" y="325"/>
                  <a:pt x="1100" y="350"/>
                </a:cubicBezTo>
                <a:cubicBezTo>
                  <a:pt x="1100" y="375"/>
                  <a:pt x="1124" y="350"/>
                  <a:pt x="1150" y="350"/>
                </a:cubicBezTo>
                <a:cubicBezTo>
                  <a:pt x="1175" y="375"/>
                  <a:pt x="1150" y="375"/>
                  <a:pt x="1175" y="400"/>
                </a:cubicBezTo>
                <a:lnTo>
                  <a:pt x="1175" y="425"/>
                </a:lnTo>
                <a:cubicBezTo>
                  <a:pt x="1150" y="400"/>
                  <a:pt x="1124" y="400"/>
                  <a:pt x="1124" y="425"/>
                </a:cubicBezTo>
                <a:cubicBezTo>
                  <a:pt x="1100" y="450"/>
                  <a:pt x="1100" y="425"/>
                  <a:pt x="1075" y="400"/>
                </a:cubicBezTo>
                <a:cubicBezTo>
                  <a:pt x="1050" y="375"/>
                  <a:pt x="1050" y="425"/>
                  <a:pt x="1024" y="425"/>
                </a:cubicBezTo>
                <a:cubicBezTo>
                  <a:pt x="999" y="400"/>
                  <a:pt x="1050" y="375"/>
                  <a:pt x="1050" y="350"/>
                </a:cubicBezTo>
                <a:cubicBezTo>
                  <a:pt x="1024" y="325"/>
                  <a:pt x="1024" y="350"/>
                  <a:pt x="999" y="400"/>
                </a:cubicBezTo>
                <a:cubicBezTo>
                  <a:pt x="950" y="425"/>
                  <a:pt x="924" y="425"/>
                  <a:pt x="924" y="425"/>
                </a:cubicBezTo>
                <a:cubicBezTo>
                  <a:pt x="950" y="450"/>
                  <a:pt x="899" y="450"/>
                  <a:pt x="899" y="475"/>
                </a:cubicBezTo>
                <a:cubicBezTo>
                  <a:pt x="875" y="501"/>
                  <a:pt x="824" y="525"/>
                  <a:pt x="775" y="550"/>
                </a:cubicBezTo>
                <a:cubicBezTo>
                  <a:pt x="724" y="576"/>
                  <a:pt x="775" y="576"/>
                  <a:pt x="799" y="550"/>
                </a:cubicBezTo>
                <a:cubicBezTo>
                  <a:pt x="824" y="525"/>
                  <a:pt x="849" y="550"/>
                  <a:pt x="875" y="525"/>
                </a:cubicBezTo>
                <a:cubicBezTo>
                  <a:pt x="924" y="501"/>
                  <a:pt x="950" y="475"/>
                  <a:pt x="975" y="475"/>
                </a:cubicBezTo>
                <a:cubicBezTo>
                  <a:pt x="975" y="501"/>
                  <a:pt x="999" y="501"/>
                  <a:pt x="1024" y="475"/>
                </a:cubicBezTo>
                <a:cubicBezTo>
                  <a:pt x="1050" y="450"/>
                  <a:pt x="1075" y="450"/>
                  <a:pt x="1075" y="475"/>
                </a:cubicBezTo>
                <a:cubicBezTo>
                  <a:pt x="1100" y="475"/>
                  <a:pt x="1050" y="501"/>
                  <a:pt x="1075" y="525"/>
                </a:cubicBezTo>
                <a:cubicBezTo>
                  <a:pt x="1100" y="550"/>
                  <a:pt x="1050" y="550"/>
                  <a:pt x="1050" y="525"/>
                </a:cubicBezTo>
                <a:cubicBezTo>
                  <a:pt x="1050" y="525"/>
                  <a:pt x="1024" y="501"/>
                  <a:pt x="999" y="525"/>
                </a:cubicBezTo>
                <a:lnTo>
                  <a:pt x="975" y="550"/>
                </a:lnTo>
                <a:cubicBezTo>
                  <a:pt x="950" y="550"/>
                  <a:pt x="924" y="601"/>
                  <a:pt x="924" y="625"/>
                </a:cubicBezTo>
                <a:cubicBezTo>
                  <a:pt x="924" y="650"/>
                  <a:pt x="899" y="625"/>
                  <a:pt x="899" y="650"/>
                </a:cubicBezTo>
                <a:cubicBezTo>
                  <a:pt x="899" y="676"/>
                  <a:pt x="849" y="725"/>
                  <a:pt x="799" y="776"/>
                </a:cubicBezTo>
                <a:cubicBezTo>
                  <a:pt x="775" y="801"/>
                  <a:pt x="799" y="825"/>
                  <a:pt x="799" y="850"/>
                </a:cubicBezTo>
                <a:cubicBezTo>
                  <a:pt x="775" y="876"/>
                  <a:pt x="724" y="850"/>
                  <a:pt x="724" y="850"/>
                </a:cubicBezTo>
                <a:cubicBezTo>
                  <a:pt x="699" y="876"/>
                  <a:pt x="724" y="925"/>
                  <a:pt x="699" y="950"/>
                </a:cubicBezTo>
                <a:cubicBezTo>
                  <a:pt x="675" y="950"/>
                  <a:pt x="699" y="976"/>
                  <a:pt x="699" y="1001"/>
                </a:cubicBezTo>
                <a:cubicBezTo>
                  <a:pt x="699" y="1025"/>
                  <a:pt x="650" y="1001"/>
                  <a:pt x="650" y="1001"/>
                </a:cubicBezTo>
                <a:cubicBezTo>
                  <a:pt x="650" y="1025"/>
                  <a:pt x="599" y="1025"/>
                  <a:pt x="576" y="1025"/>
                </a:cubicBezTo>
                <a:cubicBezTo>
                  <a:pt x="576" y="1050"/>
                  <a:pt x="599" y="1076"/>
                  <a:pt x="624" y="1101"/>
                </a:cubicBezTo>
                <a:cubicBezTo>
                  <a:pt x="650" y="1101"/>
                  <a:pt x="599" y="1125"/>
                  <a:pt x="599" y="1101"/>
                </a:cubicBezTo>
                <a:cubicBezTo>
                  <a:pt x="599" y="1076"/>
                  <a:pt x="576" y="1125"/>
                  <a:pt x="525" y="1125"/>
                </a:cubicBezTo>
                <a:cubicBezTo>
                  <a:pt x="476" y="1150"/>
                  <a:pt x="500" y="1201"/>
                  <a:pt x="476" y="1201"/>
                </a:cubicBezTo>
                <a:cubicBezTo>
                  <a:pt x="425" y="1201"/>
                  <a:pt x="451" y="1250"/>
                  <a:pt x="425" y="1276"/>
                </a:cubicBezTo>
                <a:cubicBezTo>
                  <a:pt x="400" y="1276"/>
                  <a:pt x="400" y="1225"/>
                  <a:pt x="376" y="1225"/>
                </a:cubicBezTo>
                <a:cubicBezTo>
                  <a:pt x="325" y="1225"/>
                  <a:pt x="325" y="1250"/>
                  <a:pt x="351" y="1276"/>
                </a:cubicBezTo>
                <a:cubicBezTo>
                  <a:pt x="376" y="1301"/>
                  <a:pt x="325" y="1276"/>
                  <a:pt x="300" y="1301"/>
                </a:cubicBezTo>
                <a:cubicBezTo>
                  <a:pt x="276" y="1325"/>
                  <a:pt x="225" y="1325"/>
                  <a:pt x="225" y="1350"/>
                </a:cubicBezTo>
                <a:cubicBezTo>
                  <a:pt x="200" y="1376"/>
                  <a:pt x="251" y="1376"/>
                  <a:pt x="276" y="1376"/>
                </a:cubicBezTo>
                <a:cubicBezTo>
                  <a:pt x="276" y="1401"/>
                  <a:pt x="225" y="1401"/>
                  <a:pt x="176" y="1376"/>
                </a:cubicBezTo>
                <a:cubicBezTo>
                  <a:pt x="151" y="1376"/>
                  <a:pt x="151" y="1425"/>
                  <a:pt x="125" y="1425"/>
                </a:cubicBezTo>
                <a:cubicBezTo>
                  <a:pt x="100" y="1401"/>
                  <a:pt x="75" y="1450"/>
                  <a:pt x="100" y="1450"/>
                </a:cubicBezTo>
                <a:cubicBezTo>
                  <a:pt x="100" y="1476"/>
                  <a:pt x="75" y="1476"/>
                  <a:pt x="51" y="1476"/>
                </a:cubicBezTo>
                <a:cubicBezTo>
                  <a:pt x="25" y="1450"/>
                  <a:pt x="25" y="1501"/>
                  <a:pt x="0" y="1501"/>
                </a:cubicBezTo>
                <a:cubicBezTo>
                  <a:pt x="0" y="1525"/>
                  <a:pt x="51" y="1550"/>
                  <a:pt x="51" y="1550"/>
                </a:cubicBezTo>
                <a:cubicBezTo>
                  <a:pt x="51" y="1576"/>
                  <a:pt x="0" y="1601"/>
                  <a:pt x="25" y="1601"/>
                </a:cubicBezTo>
                <a:cubicBezTo>
                  <a:pt x="51" y="1601"/>
                  <a:pt x="51" y="1625"/>
                  <a:pt x="25" y="1625"/>
                </a:cubicBezTo>
                <a:cubicBezTo>
                  <a:pt x="0" y="1625"/>
                  <a:pt x="0" y="1650"/>
                  <a:pt x="25" y="1676"/>
                </a:cubicBezTo>
                <a:cubicBezTo>
                  <a:pt x="51" y="1701"/>
                  <a:pt x="0" y="1701"/>
                  <a:pt x="25" y="1726"/>
                </a:cubicBezTo>
                <a:cubicBezTo>
                  <a:pt x="51" y="1750"/>
                  <a:pt x="51" y="1726"/>
                  <a:pt x="75" y="1750"/>
                </a:cubicBezTo>
                <a:cubicBezTo>
                  <a:pt x="75" y="1775"/>
                  <a:pt x="100" y="1750"/>
                  <a:pt x="125" y="1726"/>
                </a:cubicBezTo>
                <a:cubicBezTo>
                  <a:pt x="176" y="1701"/>
                  <a:pt x="176" y="1750"/>
                  <a:pt x="151" y="1750"/>
                </a:cubicBezTo>
                <a:cubicBezTo>
                  <a:pt x="125" y="1750"/>
                  <a:pt x="100" y="1775"/>
                  <a:pt x="100" y="1801"/>
                </a:cubicBezTo>
                <a:cubicBezTo>
                  <a:pt x="100" y="1826"/>
                  <a:pt x="75" y="1801"/>
                  <a:pt x="75" y="1775"/>
                </a:cubicBezTo>
                <a:cubicBezTo>
                  <a:pt x="75" y="1750"/>
                  <a:pt x="25" y="1775"/>
                  <a:pt x="25" y="1801"/>
                </a:cubicBezTo>
                <a:cubicBezTo>
                  <a:pt x="51" y="1826"/>
                  <a:pt x="25" y="1850"/>
                  <a:pt x="25" y="1850"/>
                </a:cubicBezTo>
                <a:cubicBezTo>
                  <a:pt x="25" y="1876"/>
                  <a:pt x="75" y="1876"/>
                  <a:pt x="75" y="1850"/>
                </a:cubicBezTo>
                <a:cubicBezTo>
                  <a:pt x="100" y="1826"/>
                  <a:pt x="125" y="1826"/>
                  <a:pt x="125" y="1850"/>
                </a:cubicBezTo>
                <a:cubicBezTo>
                  <a:pt x="151" y="1876"/>
                  <a:pt x="100" y="1876"/>
                  <a:pt x="100" y="1901"/>
                </a:cubicBezTo>
                <a:cubicBezTo>
                  <a:pt x="100" y="1926"/>
                  <a:pt x="75" y="1901"/>
                  <a:pt x="75" y="1926"/>
                </a:cubicBezTo>
                <a:cubicBezTo>
                  <a:pt x="51" y="1950"/>
                  <a:pt x="151" y="2001"/>
                  <a:pt x="176" y="2001"/>
                </a:cubicBezTo>
                <a:cubicBezTo>
                  <a:pt x="200" y="2001"/>
                  <a:pt x="225" y="2050"/>
                  <a:pt x="276" y="2026"/>
                </a:cubicBezTo>
                <a:cubicBezTo>
                  <a:pt x="325" y="2026"/>
                  <a:pt x="425" y="1926"/>
                  <a:pt x="451" y="1901"/>
                </a:cubicBezTo>
                <a:cubicBezTo>
                  <a:pt x="476" y="1876"/>
                  <a:pt x="500" y="1901"/>
                  <a:pt x="525" y="1901"/>
                </a:cubicBezTo>
                <a:cubicBezTo>
                  <a:pt x="525" y="1876"/>
                  <a:pt x="525" y="1826"/>
                  <a:pt x="551" y="1826"/>
                </a:cubicBezTo>
                <a:lnTo>
                  <a:pt x="576" y="1876"/>
                </a:lnTo>
                <a:cubicBezTo>
                  <a:pt x="599" y="1876"/>
                  <a:pt x="599" y="1901"/>
                  <a:pt x="599" y="1926"/>
                </a:cubicBezTo>
                <a:lnTo>
                  <a:pt x="624" y="1926"/>
                </a:lnTo>
                <a:cubicBezTo>
                  <a:pt x="650" y="1926"/>
                  <a:pt x="650" y="1876"/>
                  <a:pt x="650" y="1850"/>
                </a:cubicBezTo>
                <a:cubicBezTo>
                  <a:pt x="650" y="1850"/>
                  <a:pt x="675" y="1801"/>
                  <a:pt x="675" y="1775"/>
                </a:cubicBezTo>
                <a:cubicBezTo>
                  <a:pt x="650" y="1750"/>
                  <a:pt x="724" y="1775"/>
                  <a:pt x="724" y="1750"/>
                </a:cubicBezTo>
                <a:cubicBezTo>
                  <a:pt x="724" y="1750"/>
                  <a:pt x="750" y="1676"/>
                  <a:pt x="724" y="1676"/>
                </a:cubicBezTo>
                <a:cubicBezTo>
                  <a:pt x="699" y="1650"/>
                  <a:pt x="699" y="1625"/>
                  <a:pt x="724" y="1625"/>
                </a:cubicBezTo>
                <a:cubicBezTo>
                  <a:pt x="724" y="1625"/>
                  <a:pt x="750" y="1625"/>
                  <a:pt x="750" y="1576"/>
                </a:cubicBezTo>
                <a:cubicBezTo>
                  <a:pt x="750" y="1550"/>
                  <a:pt x="699" y="1550"/>
                  <a:pt x="699" y="1501"/>
                </a:cubicBezTo>
                <a:cubicBezTo>
                  <a:pt x="675" y="1476"/>
                  <a:pt x="724" y="1476"/>
                  <a:pt x="699" y="1425"/>
                </a:cubicBezTo>
                <a:cubicBezTo>
                  <a:pt x="675" y="1376"/>
                  <a:pt x="699" y="1350"/>
                  <a:pt x="699" y="1325"/>
                </a:cubicBezTo>
                <a:cubicBezTo>
                  <a:pt x="675" y="1301"/>
                  <a:pt x="675" y="1276"/>
                  <a:pt x="699" y="1225"/>
                </a:cubicBezTo>
                <a:cubicBezTo>
                  <a:pt x="724" y="1201"/>
                  <a:pt x="775" y="1176"/>
                  <a:pt x="799" y="1176"/>
                </a:cubicBezTo>
                <a:cubicBezTo>
                  <a:pt x="824" y="1176"/>
                  <a:pt x="849" y="1201"/>
                  <a:pt x="849" y="1176"/>
                </a:cubicBezTo>
                <a:cubicBezTo>
                  <a:pt x="875" y="1150"/>
                  <a:pt x="875" y="1125"/>
                  <a:pt x="849" y="1125"/>
                </a:cubicBezTo>
                <a:cubicBezTo>
                  <a:pt x="849" y="1101"/>
                  <a:pt x="799" y="1101"/>
                  <a:pt x="849" y="1076"/>
                </a:cubicBezTo>
                <a:cubicBezTo>
                  <a:pt x="875" y="1025"/>
                  <a:pt x="899" y="976"/>
                  <a:pt x="899" y="950"/>
                </a:cubicBezTo>
                <a:cubicBezTo>
                  <a:pt x="899" y="901"/>
                  <a:pt x="899" y="876"/>
                  <a:pt x="899" y="850"/>
                </a:cubicBezTo>
                <a:cubicBezTo>
                  <a:pt x="924" y="850"/>
                  <a:pt x="950" y="850"/>
                  <a:pt x="975" y="850"/>
                </a:cubicBezTo>
                <a:cubicBezTo>
                  <a:pt x="999" y="825"/>
                  <a:pt x="975" y="801"/>
                  <a:pt x="999" y="776"/>
                </a:cubicBezTo>
                <a:cubicBezTo>
                  <a:pt x="999" y="776"/>
                  <a:pt x="1024" y="725"/>
                  <a:pt x="1050" y="725"/>
                </a:cubicBezTo>
                <a:cubicBezTo>
                  <a:pt x="1050" y="701"/>
                  <a:pt x="1075" y="676"/>
                  <a:pt x="1075" y="676"/>
                </a:cubicBezTo>
                <a:cubicBezTo>
                  <a:pt x="1050" y="650"/>
                  <a:pt x="1100" y="625"/>
                  <a:pt x="1100" y="601"/>
                </a:cubicBezTo>
                <a:cubicBezTo>
                  <a:pt x="1100" y="576"/>
                  <a:pt x="1124" y="550"/>
                  <a:pt x="1175" y="550"/>
                </a:cubicBezTo>
                <a:cubicBezTo>
                  <a:pt x="1200" y="550"/>
                  <a:pt x="1224" y="550"/>
                  <a:pt x="1224" y="525"/>
                </a:cubicBezTo>
                <a:cubicBezTo>
                  <a:pt x="1224" y="501"/>
                  <a:pt x="1224" y="425"/>
                  <a:pt x="1250" y="450"/>
                </a:cubicBezTo>
                <a:cubicBezTo>
                  <a:pt x="1300" y="475"/>
                  <a:pt x="1324" y="450"/>
                  <a:pt x="1350" y="475"/>
                </a:cubicBezTo>
                <a:cubicBezTo>
                  <a:pt x="1375" y="501"/>
                  <a:pt x="1424" y="501"/>
                  <a:pt x="1424" y="450"/>
                </a:cubicBezTo>
                <a:cubicBezTo>
                  <a:pt x="1424" y="425"/>
                  <a:pt x="1424" y="350"/>
                  <a:pt x="1475" y="375"/>
                </a:cubicBezTo>
                <a:lnTo>
                  <a:pt x="1475" y="375"/>
                </a:lnTo>
                <a:cubicBezTo>
                  <a:pt x="1500" y="350"/>
                  <a:pt x="1524" y="350"/>
                  <a:pt x="1550" y="350"/>
                </a:cubicBezTo>
                <a:cubicBezTo>
                  <a:pt x="1575" y="350"/>
                  <a:pt x="1600" y="400"/>
                  <a:pt x="1650" y="425"/>
                </a:cubicBezTo>
                <a:cubicBezTo>
                  <a:pt x="1700" y="425"/>
                  <a:pt x="1724" y="450"/>
                  <a:pt x="1750" y="425"/>
                </a:cubicBezTo>
                <a:cubicBezTo>
                  <a:pt x="1750" y="400"/>
                  <a:pt x="1800" y="425"/>
                  <a:pt x="1824" y="425"/>
                </a:cubicBezTo>
                <a:cubicBezTo>
                  <a:pt x="1850" y="425"/>
                  <a:pt x="1850" y="475"/>
                  <a:pt x="1875" y="450"/>
                </a:cubicBezTo>
                <a:cubicBezTo>
                  <a:pt x="1900" y="400"/>
                  <a:pt x="1875" y="375"/>
                  <a:pt x="1925" y="375"/>
                </a:cubicBezTo>
                <a:cubicBezTo>
                  <a:pt x="1950" y="400"/>
                  <a:pt x="1925" y="325"/>
                  <a:pt x="1925" y="300"/>
                </a:cubicBezTo>
                <a:cubicBezTo>
                  <a:pt x="1925" y="276"/>
                  <a:pt x="2000" y="276"/>
                  <a:pt x="2000" y="250"/>
                </a:cubicBezTo>
                <a:cubicBezTo>
                  <a:pt x="2000" y="225"/>
                  <a:pt x="2075" y="250"/>
                  <a:pt x="2075" y="225"/>
                </a:cubicBezTo>
                <a:cubicBezTo>
                  <a:pt x="2100" y="200"/>
                  <a:pt x="2149" y="200"/>
                  <a:pt x="2149" y="225"/>
                </a:cubicBezTo>
                <a:cubicBezTo>
                  <a:pt x="2175" y="250"/>
                  <a:pt x="2250" y="250"/>
                  <a:pt x="2250" y="276"/>
                </a:cubicBezTo>
                <a:cubicBezTo>
                  <a:pt x="2250" y="300"/>
                  <a:pt x="2250" y="325"/>
                  <a:pt x="2250" y="350"/>
                </a:cubicBezTo>
                <a:cubicBezTo>
                  <a:pt x="2275" y="325"/>
                  <a:pt x="2275" y="325"/>
                  <a:pt x="2300" y="325"/>
                </a:cubicBezTo>
                <a:cubicBezTo>
                  <a:pt x="2325" y="325"/>
                  <a:pt x="2349" y="276"/>
                  <a:pt x="2375" y="276"/>
                </a:cubicBezTo>
                <a:cubicBezTo>
                  <a:pt x="2400" y="276"/>
                  <a:pt x="2425" y="276"/>
                  <a:pt x="2425" y="250"/>
                </a:cubicBezTo>
                <a:cubicBezTo>
                  <a:pt x="2400" y="225"/>
                  <a:pt x="2349" y="225"/>
                  <a:pt x="2349" y="2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4" name="Freeform 209">
            <a:extLst>
              <a:ext uri="{FF2B5EF4-FFF2-40B4-BE49-F238E27FC236}">
                <a16:creationId xmlns:a16="http://schemas.microsoft.com/office/drawing/2014/main" id="{9F8BC4A0-52B4-A04D-BA68-30D80E229DD2}"/>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5" name="Freeform 210">
            <a:extLst>
              <a:ext uri="{FF2B5EF4-FFF2-40B4-BE49-F238E27FC236}">
                <a16:creationId xmlns:a16="http://schemas.microsoft.com/office/drawing/2014/main" id="{53407540-75E5-064A-BC83-D6F772A9DF41}"/>
              </a:ext>
            </a:extLst>
          </p:cNvPr>
          <p:cNvSpPr>
            <a:spLocks noChangeArrowheads="1"/>
          </p:cNvSpPr>
          <p:nvPr/>
        </p:nvSpPr>
        <p:spPr bwMode="auto">
          <a:xfrm>
            <a:off x="6347717" y="2963202"/>
            <a:ext cx="95624" cy="47812"/>
          </a:xfrm>
          <a:custGeom>
            <a:avLst/>
            <a:gdLst>
              <a:gd name="T0" fmla="*/ 250 w 301"/>
              <a:gd name="T1" fmla="*/ 25 h 150"/>
              <a:gd name="T2" fmla="*/ 250 w 301"/>
              <a:gd name="T3" fmla="*/ 25 h 150"/>
              <a:gd name="T4" fmla="*/ 200 w 301"/>
              <a:gd name="T5" fmla="*/ 25 h 150"/>
              <a:gd name="T6" fmla="*/ 125 w 301"/>
              <a:gd name="T7" fmla="*/ 0 h 150"/>
              <a:gd name="T8" fmla="*/ 150 w 301"/>
              <a:gd name="T9" fmla="*/ 25 h 150"/>
              <a:gd name="T10" fmla="*/ 125 w 301"/>
              <a:gd name="T11" fmla="*/ 75 h 150"/>
              <a:gd name="T12" fmla="*/ 74 w 301"/>
              <a:gd name="T13" fmla="*/ 75 h 150"/>
              <a:gd name="T14" fmla="*/ 0 w 301"/>
              <a:gd name="T15" fmla="*/ 75 h 150"/>
              <a:gd name="T16" fmla="*/ 0 w 301"/>
              <a:gd name="T17" fmla="*/ 100 h 150"/>
              <a:gd name="T18" fmla="*/ 50 w 301"/>
              <a:gd name="T19" fmla="*/ 125 h 150"/>
              <a:gd name="T20" fmla="*/ 300 w 301"/>
              <a:gd name="T21" fmla="*/ 125 h 150"/>
              <a:gd name="T22" fmla="*/ 300 w 301"/>
              <a:gd name="T23" fmla="*/ 75 h 150"/>
              <a:gd name="T24" fmla="*/ 250 w 301"/>
              <a:gd name="T25" fmla="*/ 25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1" h="150">
                <a:moveTo>
                  <a:pt x="250" y="25"/>
                </a:moveTo>
                <a:lnTo>
                  <a:pt x="250" y="25"/>
                </a:lnTo>
                <a:cubicBezTo>
                  <a:pt x="225" y="49"/>
                  <a:pt x="200" y="25"/>
                  <a:pt x="200" y="25"/>
                </a:cubicBezTo>
                <a:cubicBezTo>
                  <a:pt x="174" y="0"/>
                  <a:pt x="150" y="0"/>
                  <a:pt x="125" y="0"/>
                </a:cubicBezTo>
                <a:cubicBezTo>
                  <a:pt x="125" y="25"/>
                  <a:pt x="150" y="25"/>
                  <a:pt x="150" y="25"/>
                </a:cubicBezTo>
                <a:cubicBezTo>
                  <a:pt x="150" y="49"/>
                  <a:pt x="100" y="49"/>
                  <a:pt x="125" y="75"/>
                </a:cubicBezTo>
                <a:cubicBezTo>
                  <a:pt x="125" y="100"/>
                  <a:pt x="74" y="100"/>
                  <a:pt x="74" y="75"/>
                </a:cubicBezTo>
                <a:cubicBezTo>
                  <a:pt x="74" y="49"/>
                  <a:pt x="0" y="49"/>
                  <a:pt x="0" y="75"/>
                </a:cubicBezTo>
                <a:lnTo>
                  <a:pt x="0" y="100"/>
                </a:lnTo>
                <a:cubicBezTo>
                  <a:pt x="25" y="100"/>
                  <a:pt x="50" y="125"/>
                  <a:pt x="50" y="125"/>
                </a:cubicBezTo>
                <a:cubicBezTo>
                  <a:pt x="50" y="125"/>
                  <a:pt x="225" y="149"/>
                  <a:pt x="300" y="125"/>
                </a:cubicBezTo>
                <a:lnTo>
                  <a:pt x="300" y="75"/>
                </a:lnTo>
                <a:cubicBezTo>
                  <a:pt x="300" y="49"/>
                  <a:pt x="250" y="25"/>
                  <a:pt x="2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6" name="Freeform 211">
            <a:extLst>
              <a:ext uri="{FF2B5EF4-FFF2-40B4-BE49-F238E27FC236}">
                <a16:creationId xmlns:a16="http://schemas.microsoft.com/office/drawing/2014/main" id="{B2F69197-20E2-B549-ABDD-7755B120FC65}"/>
              </a:ext>
            </a:extLst>
          </p:cNvPr>
          <p:cNvSpPr>
            <a:spLocks noChangeArrowheads="1"/>
          </p:cNvSpPr>
          <p:nvPr/>
        </p:nvSpPr>
        <p:spPr bwMode="auto">
          <a:xfrm>
            <a:off x="6315377" y="3432886"/>
            <a:ext cx="32343" cy="47812"/>
          </a:xfrm>
          <a:custGeom>
            <a:avLst/>
            <a:gdLst>
              <a:gd name="T0" fmla="*/ 25 w 101"/>
              <a:gd name="T1" fmla="*/ 0 h 151"/>
              <a:gd name="T2" fmla="*/ 25 w 101"/>
              <a:gd name="T3" fmla="*/ 0 h 151"/>
              <a:gd name="T4" fmla="*/ 0 w 101"/>
              <a:gd name="T5" fmla="*/ 75 h 151"/>
              <a:gd name="T6" fmla="*/ 0 w 101"/>
              <a:gd name="T7" fmla="*/ 100 h 151"/>
              <a:gd name="T8" fmla="*/ 50 w 101"/>
              <a:gd name="T9" fmla="*/ 150 h 151"/>
              <a:gd name="T10" fmla="*/ 74 w 101"/>
              <a:gd name="T11" fmla="*/ 150 h 151"/>
              <a:gd name="T12" fmla="*/ 100 w 101"/>
              <a:gd name="T13" fmla="*/ 100 h 151"/>
              <a:gd name="T14" fmla="*/ 25 w 101"/>
              <a:gd name="T15" fmla="*/ 0 h 15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1" h="151">
                <a:moveTo>
                  <a:pt x="25" y="0"/>
                </a:moveTo>
                <a:lnTo>
                  <a:pt x="25" y="0"/>
                </a:lnTo>
                <a:cubicBezTo>
                  <a:pt x="25" y="25"/>
                  <a:pt x="0" y="75"/>
                  <a:pt x="0" y="75"/>
                </a:cubicBezTo>
                <a:lnTo>
                  <a:pt x="0" y="100"/>
                </a:lnTo>
                <a:cubicBezTo>
                  <a:pt x="25" y="125"/>
                  <a:pt x="50" y="150"/>
                  <a:pt x="50" y="150"/>
                </a:cubicBezTo>
                <a:cubicBezTo>
                  <a:pt x="50" y="150"/>
                  <a:pt x="50" y="150"/>
                  <a:pt x="74" y="150"/>
                </a:cubicBezTo>
                <a:cubicBezTo>
                  <a:pt x="74" y="125"/>
                  <a:pt x="100" y="100"/>
                  <a:pt x="100" y="100"/>
                </a:cubicBezTo>
                <a:cubicBezTo>
                  <a:pt x="74" y="75"/>
                  <a:pt x="50" y="25"/>
                  <a:pt x="25" y="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7" name="Freeform 212">
            <a:extLst>
              <a:ext uri="{FF2B5EF4-FFF2-40B4-BE49-F238E27FC236}">
                <a16:creationId xmlns:a16="http://schemas.microsoft.com/office/drawing/2014/main" id="{D5F23FE5-72AC-574E-9D5C-A9005A2B8C05}"/>
              </a:ext>
            </a:extLst>
          </p:cNvPr>
          <p:cNvSpPr>
            <a:spLocks noChangeArrowheads="1"/>
          </p:cNvSpPr>
          <p:nvPr/>
        </p:nvSpPr>
        <p:spPr bwMode="auto">
          <a:xfrm>
            <a:off x="6323813" y="3330229"/>
            <a:ext cx="119531" cy="151875"/>
          </a:xfrm>
          <a:custGeom>
            <a:avLst/>
            <a:gdLst>
              <a:gd name="T0" fmla="*/ 325 w 376"/>
              <a:gd name="T1" fmla="*/ 300 h 476"/>
              <a:gd name="T2" fmla="*/ 325 w 376"/>
              <a:gd name="T3" fmla="*/ 300 h 476"/>
              <a:gd name="T4" fmla="*/ 325 w 376"/>
              <a:gd name="T5" fmla="*/ 250 h 476"/>
              <a:gd name="T6" fmla="*/ 349 w 376"/>
              <a:gd name="T7" fmla="*/ 200 h 476"/>
              <a:gd name="T8" fmla="*/ 225 w 376"/>
              <a:gd name="T9" fmla="*/ 175 h 476"/>
              <a:gd name="T10" fmla="*/ 225 w 376"/>
              <a:gd name="T11" fmla="*/ 100 h 476"/>
              <a:gd name="T12" fmla="*/ 200 w 376"/>
              <a:gd name="T13" fmla="*/ 75 h 476"/>
              <a:gd name="T14" fmla="*/ 149 w 376"/>
              <a:gd name="T15" fmla="*/ 25 h 476"/>
              <a:gd name="T16" fmla="*/ 149 w 376"/>
              <a:gd name="T17" fmla="*/ 25 h 476"/>
              <a:gd name="T18" fmla="*/ 125 w 376"/>
              <a:gd name="T19" fmla="*/ 0 h 476"/>
              <a:gd name="T20" fmla="*/ 100 w 376"/>
              <a:gd name="T21" fmla="*/ 0 h 476"/>
              <a:gd name="T22" fmla="*/ 0 w 376"/>
              <a:gd name="T23" fmla="*/ 25 h 476"/>
              <a:gd name="T24" fmla="*/ 25 w 376"/>
              <a:gd name="T25" fmla="*/ 75 h 476"/>
              <a:gd name="T26" fmla="*/ 49 w 376"/>
              <a:gd name="T27" fmla="*/ 150 h 476"/>
              <a:gd name="T28" fmla="*/ 49 w 376"/>
              <a:gd name="T29" fmla="*/ 300 h 476"/>
              <a:gd name="T30" fmla="*/ 0 w 376"/>
              <a:gd name="T31" fmla="*/ 325 h 476"/>
              <a:gd name="T32" fmla="*/ 75 w 376"/>
              <a:gd name="T33" fmla="*/ 425 h 476"/>
              <a:gd name="T34" fmla="*/ 75 w 376"/>
              <a:gd name="T35" fmla="*/ 425 h 476"/>
              <a:gd name="T36" fmla="*/ 175 w 376"/>
              <a:gd name="T37" fmla="*/ 475 h 476"/>
              <a:gd name="T38" fmla="*/ 325 w 376"/>
              <a:gd name="T39" fmla="*/ 425 h 476"/>
              <a:gd name="T40" fmla="*/ 325 w 376"/>
              <a:gd name="T41" fmla="*/ 400 h 476"/>
              <a:gd name="T42" fmla="*/ 375 w 376"/>
              <a:gd name="T43" fmla="*/ 375 h 476"/>
              <a:gd name="T44" fmla="*/ 325 w 376"/>
              <a:gd name="T45" fmla="*/ 300 h 4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76" h="476">
                <a:moveTo>
                  <a:pt x="325" y="300"/>
                </a:moveTo>
                <a:lnTo>
                  <a:pt x="325" y="300"/>
                </a:lnTo>
                <a:lnTo>
                  <a:pt x="325" y="250"/>
                </a:lnTo>
                <a:cubicBezTo>
                  <a:pt x="349" y="225"/>
                  <a:pt x="349" y="225"/>
                  <a:pt x="349" y="200"/>
                </a:cubicBezTo>
                <a:cubicBezTo>
                  <a:pt x="349" y="175"/>
                  <a:pt x="249" y="175"/>
                  <a:pt x="225" y="175"/>
                </a:cubicBezTo>
                <a:cubicBezTo>
                  <a:pt x="225" y="150"/>
                  <a:pt x="249" y="100"/>
                  <a:pt x="225" y="100"/>
                </a:cubicBezTo>
                <a:cubicBezTo>
                  <a:pt x="200" y="100"/>
                  <a:pt x="200" y="100"/>
                  <a:pt x="200" y="75"/>
                </a:cubicBezTo>
                <a:cubicBezTo>
                  <a:pt x="200" y="50"/>
                  <a:pt x="149" y="25"/>
                  <a:pt x="149" y="25"/>
                </a:cubicBezTo>
                <a:lnTo>
                  <a:pt x="149" y="25"/>
                </a:lnTo>
                <a:cubicBezTo>
                  <a:pt x="149" y="0"/>
                  <a:pt x="125" y="0"/>
                  <a:pt x="125" y="0"/>
                </a:cubicBezTo>
                <a:lnTo>
                  <a:pt x="100" y="0"/>
                </a:lnTo>
                <a:cubicBezTo>
                  <a:pt x="100" y="0"/>
                  <a:pt x="25" y="25"/>
                  <a:pt x="0" y="25"/>
                </a:cubicBezTo>
                <a:cubicBezTo>
                  <a:pt x="0" y="50"/>
                  <a:pt x="0" y="75"/>
                  <a:pt x="25" y="75"/>
                </a:cubicBezTo>
                <a:cubicBezTo>
                  <a:pt x="49" y="100"/>
                  <a:pt x="49" y="125"/>
                  <a:pt x="49" y="150"/>
                </a:cubicBezTo>
                <a:cubicBezTo>
                  <a:pt x="49" y="175"/>
                  <a:pt x="49" y="300"/>
                  <a:pt x="49" y="300"/>
                </a:cubicBezTo>
                <a:cubicBezTo>
                  <a:pt x="25" y="300"/>
                  <a:pt x="25" y="300"/>
                  <a:pt x="0" y="325"/>
                </a:cubicBezTo>
                <a:cubicBezTo>
                  <a:pt x="25" y="350"/>
                  <a:pt x="49" y="400"/>
                  <a:pt x="75" y="425"/>
                </a:cubicBezTo>
                <a:lnTo>
                  <a:pt x="75" y="425"/>
                </a:lnTo>
                <a:cubicBezTo>
                  <a:pt x="100" y="425"/>
                  <a:pt x="175" y="475"/>
                  <a:pt x="175" y="475"/>
                </a:cubicBezTo>
                <a:cubicBezTo>
                  <a:pt x="175" y="475"/>
                  <a:pt x="275" y="450"/>
                  <a:pt x="325" y="425"/>
                </a:cubicBezTo>
                <a:cubicBezTo>
                  <a:pt x="325" y="425"/>
                  <a:pt x="325" y="425"/>
                  <a:pt x="325" y="400"/>
                </a:cubicBezTo>
                <a:cubicBezTo>
                  <a:pt x="325" y="400"/>
                  <a:pt x="349" y="375"/>
                  <a:pt x="375" y="375"/>
                </a:cubicBezTo>
                <a:cubicBezTo>
                  <a:pt x="375" y="375"/>
                  <a:pt x="349" y="325"/>
                  <a:pt x="325" y="3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8" name="Freeform 213">
            <a:extLst>
              <a:ext uri="{FF2B5EF4-FFF2-40B4-BE49-F238E27FC236}">
                <a16:creationId xmlns:a16="http://schemas.microsoft.com/office/drawing/2014/main" id="{2B45B90F-8324-F240-BD02-9EA255EA386F}"/>
              </a:ext>
            </a:extLst>
          </p:cNvPr>
          <p:cNvSpPr>
            <a:spLocks noChangeArrowheads="1"/>
          </p:cNvSpPr>
          <p:nvPr/>
        </p:nvSpPr>
        <p:spPr bwMode="auto">
          <a:xfrm>
            <a:off x="3045866" y="4397569"/>
            <a:ext cx="71719" cy="39375"/>
          </a:xfrm>
          <a:custGeom>
            <a:avLst/>
            <a:gdLst>
              <a:gd name="T0" fmla="*/ 225 w 226"/>
              <a:gd name="T1" fmla="*/ 49 h 125"/>
              <a:gd name="T2" fmla="*/ 225 w 226"/>
              <a:gd name="T3" fmla="*/ 49 h 125"/>
              <a:gd name="T4" fmla="*/ 125 w 226"/>
              <a:gd name="T5" fmla="*/ 24 h 125"/>
              <a:gd name="T6" fmla="*/ 75 w 226"/>
              <a:gd name="T7" fmla="*/ 0 h 125"/>
              <a:gd name="T8" fmla="*/ 75 w 226"/>
              <a:gd name="T9" fmla="*/ 0 h 125"/>
              <a:gd name="T10" fmla="*/ 0 w 226"/>
              <a:gd name="T11" fmla="*/ 49 h 125"/>
              <a:gd name="T12" fmla="*/ 175 w 226"/>
              <a:gd name="T13" fmla="*/ 124 h 125"/>
              <a:gd name="T14" fmla="*/ 225 w 226"/>
              <a:gd name="T15" fmla="*/ 100 h 125"/>
              <a:gd name="T16" fmla="*/ 225 w 226"/>
              <a:gd name="T17" fmla="*/ 49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 h="125">
                <a:moveTo>
                  <a:pt x="225" y="49"/>
                </a:moveTo>
                <a:lnTo>
                  <a:pt x="225" y="49"/>
                </a:lnTo>
                <a:cubicBezTo>
                  <a:pt x="200" y="24"/>
                  <a:pt x="151" y="49"/>
                  <a:pt x="125" y="24"/>
                </a:cubicBezTo>
                <a:cubicBezTo>
                  <a:pt x="100" y="0"/>
                  <a:pt x="75" y="0"/>
                  <a:pt x="75" y="0"/>
                </a:cubicBezTo>
                <a:lnTo>
                  <a:pt x="75" y="0"/>
                </a:lnTo>
                <a:cubicBezTo>
                  <a:pt x="51" y="0"/>
                  <a:pt x="25" y="24"/>
                  <a:pt x="0" y="49"/>
                </a:cubicBezTo>
                <a:cubicBezTo>
                  <a:pt x="25" y="75"/>
                  <a:pt x="151" y="124"/>
                  <a:pt x="175" y="124"/>
                </a:cubicBezTo>
                <a:cubicBezTo>
                  <a:pt x="200" y="124"/>
                  <a:pt x="200" y="100"/>
                  <a:pt x="225" y="100"/>
                </a:cubicBezTo>
                <a:cubicBezTo>
                  <a:pt x="225" y="75"/>
                  <a:pt x="225" y="49"/>
                  <a:pt x="225"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89" name="Freeform 214">
            <a:extLst>
              <a:ext uri="{FF2B5EF4-FFF2-40B4-BE49-F238E27FC236}">
                <a16:creationId xmlns:a16="http://schemas.microsoft.com/office/drawing/2014/main" id="{6F63A251-9ACE-8349-B148-DE4F7DE99EF6}"/>
              </a:ext>
            </a:extLst>
          </p:cNvPr>
          <p:cNvSpPr>
            <a:spLocks noChangeArrowheads="1"/>
          </p:cNvSpPr>
          <p:nvPr/>
        </p:nvSpPr>
        <p:spPr bwMode="auto">
          <a:xfrm>
            <a:off x="3069772" y="4342724"/>
            <a:ext cx="184217" cy="104061"/>
          </a:xfrm>
          <a:custGeom>
            <a:avLst/>
            <a:gdLst>
              <a:gd name="T0" fmla="*/ 250 w 577"/>
              <a:gd name="T1" fmla="*/ 276 h 326"/>
              <a:gd name="T2" fmla="*/ 250 w 577"/>
              <a:gd name="T3" fmla="*/ 276 h 326"/>
              <a:gd name="T4" fmla="*/ 276 w 577"/>
              <a:gd name="T5" fmla="*/ 225 h 326"/>
              <a:gd name="T6" fmla="*/ 376 w 577"/>
              <a:gd name="T7" fmla="*/ 176 h 326"/>
              <a:gd name="T8" fmla="*/ 476 w 577"/>
              <a:gd name="T9" fmla="*/ 151 h 326"/>
              <a:gd name="T10" fmla="*/ 576 w 577"/>
              <a:gd name="T11" fmla="*/ 125 h 326"/>
              <a:gd name="T12" fmla="*/ 476 w 577"/>
              <a:gd name="T13" fmla="*/ 51 h 326"/>
              <a:gd name="T14" fmla="*/ 276 w 577"/>
              <a:gd name="T15" fmla="*/ 51 h 326"/>
              <a:gd name="T16" fmla="*/ 100 w 577"/>
              <a:gd name="T17" fmla="*/ 51 h 326"/>
              <a:gd name="T18" fmla="*/ 100 w 577"/>
              <a:gd name="T19" fmla="*/ 51 h 326"/>
              <a:gd name="T20" fmla="*/ 50 w 577"/>
              <a:gd name="T21" fmla="*/ 100 h 326"/>
              <a:gd name="T22" fmla="*/ 0 w 577"/>
              <a:gd name="T23" fmla="*/ 176 h 326"/>
              <a:gd name="T24" fmla="*/ 50 w 577"/>
              <a:gd name="T25" fmla="*/ 200 h 326"/>
              <a:gd name="T26" fmla="*/ 150 w 577"/>
              <a:gd name="T27" fmla="*/ 225 h 326"/>
              <a:gd name="T28" fmla="*/ 150 w 577"/>
              <a:gd name="T29" fmla="*/ 276 h 326"/>
              <a:gd name="T30" fmla="*/ 176 w 577"/>
              <a:gd name="T31" fmla="*/ 276 h 326"/>
              <a:gd name="T32" fmla="*/ 176 w 577"/>
              <a:gd name="T33" fmla="*/ 325 h 326"/>
              <a:gd name="T34" fmla="*/ 201 w 577"/>
              <a:gd name="T35" fmla="*/ 300 h 326"/>
              <a:gd name="T36" fmla="*/ 250 w 577"/>
              <a:gd name="T37" fmla="*/ 276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77" h="326">
                <a:moveTo>
                  <a:pt x="250" y="276"/>
                </a:moveTo>
                <a:lnTo>
                  <a:pt x="250" y="276"/>
                </a:lnTo>
                <a:cubicBezTo>
                  <a:pt x="250" y="276"/>
                  <a:pt x="225" y="225"/>
                  <a:pt x="276" y="225"/>
                </a:cubicBezTo>
                <a:cubicBezTo>
                  <a:pt x="325" y="225"/>
                  <a:pt x="376" y="225"/>
                  <a:pt x="376" y="176"/>
                </a:cubicBezTo>
                <a:cubicBezTo>
                  <a:pt x="376" y="151"/>
                  <a:pt x="450" y="151"/>
                  <a:pt x="476" y="151"/>
                </a:cubicBezTo>
                <a:cubicBezTo>
                  <a:pt x="476" y="151"/>
                  <a:pt x="525" y="125"/>
                  <a:pt x="576" y="125"/>
                </a:cubicBezTo>
                <a:cubicBezTo>
                  <a:pt x="576" y="76"/>
                  <a:pt x="501" y="76"/>
                  <a:pt x="476" y="51"/>
                </a:cubicBezTo>
                <a:cubicBezTo>
                  <a:pt x="425" y="0"/>
                  <a:pt x="325" y="25"/>
                  <a:pt x="276" y="51"/>
                </a:cubicBezTo>
                <a:cubicBezTo>
                  <a:pt x="225" y="51"/>
                  <a:pt x="150" y="25"/>
                  <a:pt x="100" y="51"/>
                </a:cubicBezTo>
                <a:lnTo>
                  <a:pt x="100" y="51"/>
                </a:lnTo>
                <a:cubicBezTo>
                  <a:pt x="76" y="76"/>
                  <a:pt x="50" y="76"/>
                  <a:pt x="50" y="100"/>
                </a:cubicBezTo>
                <a:cubicBezTo>
                  <a:pt x="0" y="125"/>
                  <a:pt x="0" y="176"/>
                  <a:pt x="0" y="176"/>
                </a:cubicBezTo>
                <a:cubicBezTo>
                  <a:pt x="0" y="176"/>
                  <a:pt x="25" y="176"/>
                  <a:pt x="50" y="200"/>
                </a:cubicBezTo>
                <a:cubicBezTo>
                  <a:pt x="76" y="225"/>
                  <a:pt x="125" y="200"/>
                  <a:pt x="150" y="225"/>
                </a:cubicBezTo>
                <a:cubicBezTo>
                  <a:pt x="150" y="225"/>
                  <a:pt x="150" y="251"/>
                  <a:pt x="150" y="276"/>
                </a:cubicBezTo>
                <a:cubicBezTo>
                  <a:pt x="150" y="276"/>
                  <a:pt x="150" y="276"/>
                  <a:pt x="176" y="276"/>
                </a:cubicBezTo>
                <a:cubicBezTo>
                  <a:pt x="176" y="300"/>
                  <a:pt x="176" y="300"/>
                  <a:pt x="176" y="325"/>
                </a:cubicBezTo>
                <a:cubicBezTo>
                  <a:pt x="201" y="300"/>
                  <a:pt x="201" y="300"/>
                  <a:pt x="201" y="300"/>
                </a:cubicBezTo>
                <a:cubicBezTo>
                  <a:pt x="201" y="300"/>
                  <a:pt x="225" y="300"/>
                  <a:pt x="250" y="2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0" name="Freeform 215">
            <a:extLst>
              <a:ext uri="{FF2B5EF4-FFF2-40B4-BE49-F238E27FC236}">
                <a16:creationId xmlns:a16="http://schemas.microsoft.com/office/drawing/2014/main" id="{83F1AA8F-9CC7-944F-973E-D065FEB2BC95}"/>
              </a:ext>
            </a:extLst>
          </p:cNvPr>
          <p:cNvSpPr>
            <a:spLocks noChangeArrowheads="1"/>
          </p:cNvSpPr>
          <p:nvPr/>
        </p:nvSpPr>
        <p:spPr bwMode="auto">
          <a:xfrm>
            <a:off x="2233090" y="3531255"/>
            <a:ext cx="916869" cy="566715"/>
          </a:xfrm>
          <a:custGeom>
            <a:avLst/>
            <a:gdLst>
              <a:gd name="T0" fmla="*/ 2401 w 2876"/>
              <a:gd name="T1" fmla="*/ 1674 h 1775"/>
              <a:gd name="T2" fmla="*/ 2450 w 2876"/>
              <a:gd name="T3" fmla="*/ 1549 h 1775"/>
              <a:gd name="T4" fmla="*/ 2650 w 2876"/>
              <a:gd name="T5" fmla="*/ 1500 h 1775"/>
              <a:gd name="T6" fmla="*/ 2750 w 2876"/>
              <a:gd name="T7" fmla="*/ 1449 h 1775"/>
              <a:gd name="T8" fmla="*/ 2801 w 2876"/>
              <a:gd name="T9" fmla="*/ 1224 h 1775"/>
              <a:gd name="T10" fmla="*/ 2775 w 2876"/>
              <a:gd name="T11" fmla="*/ 1124 h 1775"/>
              <a:gd name="T12" fmla="*/ 2525 w 2876"/>
              <a:gd name="T13" fmla="*/ 1249 h 1775"/>
              <a:gd name="T14" fmla="*/ 2425 w 2876"/>
              <a:gd name="T15" fmla="*/ 1425 h 1775"/>
              <a:gd name="T16" fmla="*/ 2125 w 2876"/>
              <a:gd name="T17" fmla="*/ 1449 h 1775"/>
              <a:gd name="T18" fmla="*/ 1975 w 2876"/>
              <a:gd name="T19" fmla="*/ 1300 h 1775"/>
              <a:gd name="T20" fmla="*/ 1825 w 2876"/>
              <a:gd name="T21" fmla="*/ 1000 h 1775"/>
              <a:gd name="T22" fmla="*/ 1875 w 2876"/>
              <a:gd name="T23" fmla="*/ 701 h 1775"/>
              <a:gd name="T24" fmla="*/ 1700 w 2876"/>
              <a:gd name="T25" fmla="*/ 625 h 1775"/>
              <a:gd name="T26" fmla="*/ 1650 w 2876"/>
              <a:gd name="T27" fmla="*/ 501 h 1775"/>
              <a:gd name="T28" fmla="*/ 1400 w 2876"/>
              <a:gd name="T29" fmla="*/ 275 h 1775"/>
              <a:gd name="T30" fmla="*/ 1225 w 2876"/>
              <a:gd name="T31" fmla="*/ 325 h 1775"/>
              <a:gd name="T32" fmla="*/ 1125 w 2876"/>
              <a:gd name="T33" fmla="*/ 175 h 1775"/>
              <a:gd name="T34" fmla="*/ 875 w 2876"/>
              <a:gd name="T35" fmla="*/ 75 h 1775"/>
              <a:gd name="T36" fmla="*/ 575 w 2876"/>
              <a:gd name="T37" fmla="*/ 125 h 1775"/>
              <a:gd name="T38" fmla="*/ 225 w 2876"/>
              <a:gd name="T39" fmla="*/ 0 h 1775"/>
              <a:gd name="T40" fmla="*/ 50 w 2876"/>
              <a:gd name="T41" fmla="*/ 100 h 1775"/>
              <a:gd name="T42" fmla="*/ 250 w 2876"/>
              <a:gd name="T43" fmla="*/ 375 h 1775"/>
              <a:gd name="T44" fmla="*/ 225 w 2876"/>
              <a:gd name="T45" fmla="*/ 501 h 1775"/>
              <a:gd name="T46" fmla="*/ 450 w 2876"/>
              <a:gd name="T47" fmla="*/ 650 h 1775"/>
              <a:gd name="T48" fmla="*/ 575 w 2876"/>
              <a:gd name="T49" fmla="*/ 874 h 1775"/>
              <a:gd name="T50" fmla="*/ 725 w 2876"/>
              <a:gd name="T51" fmla="*/ 949 h 1775"/>
              <a:gd name="T52" fmla="*/ 625 w 2876"/>
              <a:gd name="T53" fmla="*/ 849 h 1775"/>
              <a:gd name="T54" fmla="*/ 550 w 2876"/>
              <a:gd name="T55" fmla="*/ 625 h 1775"/>
              <a:gd name="T56" fmla="*/ 375 w 2876"/>
              <a:gd name="T57" fmla="*/ 401 h 1775"/>
              <a:gd name="T58" fmla="*/ 300 w 2876"/>
              <a:gd name="T59" fmla="*/ 301 h 1775"/>
              <a:gd name="T60" fmla="*/ 225 w 2876"/>
              <a:gd name="T61" fmla="*/ 100 h 1775"/>
              <a:gd name="T62" fmla="*/ 275 w 2876"/>
              <a:gd name="T63" fmla="*/ 100 h 1775"/>
              <a:gd name="T64" fmla="*/ 400 w 2876"/>
              <a:gd name="T65" fmla="*/ 125 h 1775"/>
              <a:gd name="T66" fmla="*/ 425 w 2876"/>
              <a:gd name="T67" fmla="*/ 350 h 1775"/>
              <a:gd name="T68" fmla="*/ 550 w 2876"/>
              <a:gd name="T69" fmla="*/ 450 h 1775"/>
              <a:gd name="T70" fmla="*/ 675 w 2876"/>
              <a:gd name="T71" fmla="*/ 550 h 1775"/>
              <a:gd name="T72" fmla="*/ 750 w 2876"/>
              <a:gd name="T73" fmla="*/ 675 h 1775"/>
              <a:gd name="T74" fmla="*/ 875 w 2876"/>
              <a:gd name="T75" fmla="*/ 799 h 1775"/>
              <a:gd name="T76" fmla="*/ 1125 w 2876"/>
              <a:gd name="T77" fmla="*/ 1124 h 1775"/>
              <a:gd name="T78" fmla="*/ 1100 w 2876"/>
              <a:gd name="T79" fmla="*/ 1224 h 1775"/>
              <a:gd name="T80" fmla="*/ 1300 w 2876"/>
              <a:gd name="T81" fmla="*/ 1449 h 1775"/>
              <a:gd name="T82" fmla="*/ 1650 w 2876"/>
              <a:gd name="T83" fmla="*/ 1574 h 1775"/>
              <a:gd name="T84" fmla="*/ 2050 w 2876"/>
              <a:gd name="T85" fmla="*/ 1674 h 1775"/>
              <a:gd name="T86" fmla="*/ 2325 w 2876"/>
              <a:gd name="T87" fmla="*/ 1774 h 17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876" h="1775">
                <a:moveTo>
                  <a:pt x="2401" y="1674"/>
                </a:moveTo>
                <a:lnTo>
                  <a:pt x="2401" y="1674"/>
                </a:lnTo>
                <a:cubicBezTo>
                  <a:pt x="2401" y="1674"/>
                  <a:pt x="2501" y="1674"/>
                  <a:pt x="2525" y="1649"/>
                </a:cubicBezTo>
                <a:cubicBezTo>
                  <a:pt x="2525" y="1625"/>
                  <a:pt x="2450" y="1574"/>
                  <a:pt x="2450" y="1549"/>
                </a:cubicBezTo>
                <a:cubicBezTo>
                  <a:pt x="2450" y="1549"/>
                  <a:pt x="2450" y="1500"/>
                  <a:pt x="2475" y="1500"/>
                </a:cubicBezTo>
                <a:cubicBezTo>
                  <a:pt x="2501" y="1500"/>
                  <a:pt x="2650" y="1500"/>
                  <a:pt x="2650" y="1500"/>
                </a:cubicBezTo>
                <a:cubicBezTo>
                  <a:pt x="2650" y="1500"/>
                  <a:pt x="2675" y="1425"/>
                  <a:pt x="2701" y="1425"/>
                </a:cubicBezTo>
                <a:cubicBezTo>
                  <a:pt x="2725" y="1425"/>
                  <a:pt x="2750" y="1449"/>
                  <a:pt x="2750" y="1449"/>
                </a:cubicBezTo>
                <a:cubicBezTo>
                  <a:pt x="2775" y="1425"/>
                  <a:pt x="2801" y="1374"/>
                  <a:pt x="2801" y="1324"/>
                </a:cubicBezTo>
                <a:cubicBezTo>
                  <a:pt x="2801" y="1274"/>
                  <a:pt x="2775" y="1249"/>
                  <a:pt x="2801" y="1224"/>
                </a:cubicBezTo>
                <a:cubicBezTo>
                  <a:pt x="2850" y="1200"/>
                  <a:pt x="2875" y="1200"/>
                  <a:pt x="2875" y="1149"/>
                </a:cubicBezTo>
                <a:cubicBezTo>
                  <a:pt x="2850" y="1100"/>
                  <a:pt x="2826" y="1149"/>
                  <a:pt x="2775" y="1124"/>
                </a:cubicBezTo>
                <a:cubicBezTo>
                  <a:pt x="2750" y="1100"/>
                  <a:pt x="2725" y="1124"/>
                  <a:pt x="2625" y="1124"/>
                </a:cubicBezTo>
                <a:cubicBezTo>
                  <a:pt x="2550" y="1149"/>
                  <a:pt x="2501" y="1174"/>
                  <a:pt x="2525" y="1249"/>
                </a:cubicBezTo>
                <a:cubicBezTo>
                  <a:pt x="2525" y="1300"/>
                  <a:pt x="2475" y="1274"/>
                  <a:pt x="2475" y="1324"/>
                </a:cubicBezTo>
                <a:cubicBezTo>
                  <a:pt x="2501" y="1374"/>
                  <a:pt x="2425" y="1374"/>
                  <a:pt x="2425" y="1425"/>
                </a:cubicBezTo>
                <a:cubicBezTo>
                  <a:pt x="2425" y="1449"/>
                  <a:pt x="2375" y="1425"/>
                  <a:pt x="2350" y="1400"/>
                </a:cubicBezTo>
                <a:cubicBezTo>
                  <a:pt x="2325" y="1400"/>
                  <a:pt x="2150" y="1449"/>
                  <a:pt x="2125" y="1449"/>
                </a:cubicBezTo>
                <a:cubicBezTo>
                  <a:pt x="2101" y="1449"/>
                  <a:pt x="2050" y="1400"/>
                  <a:pt x="2025" y="1400"/>
                </a:cubicBezTo>
                <a:cubicBezTo>
                  <a:pt x="2001" y="1400"/>
                  <a:pt x="1975" y="1349"/>
                  <a:pt x="1975" y="1300"/>
                </a:cubicBezTo>
                <a:cubicBezTo>
                  <a:pt x="1975" y="1274"/>
                  <a:pt x="1901" y="1224"/>
                  <a:pt x="1875" y="1174"/>
                </a:cubicBezTo>
                <a:cubicBezTo>
                  <a:pt x="1850" y="1149"/>
                  <a:pt x="1850" y="1049"/>
                  <a:pt x="1825" y="1000"/>
                </a:cubicBezTo>
                <a:cubicBezTo>
                  <a:pt x="1825" y="949"/>
                  <a:pt x="1825" y="849"/>
                  <a:pt x="1875" y="750"/>
                </a:cubicBezTo>
                <a:cubicBezTo>
                  <a:pt x="1875" y="725"/>
                  <a:pt x="1875" y="701"/>
                  <a:pt x="1875" y="701"/>
                </a:cubicBezTo>
                <a:cubicBezTo>
                  <a:pt x="1850" y="701"/>
                  <a:pt x="1850" y="675"/>
                  <a:pt x="1825" y="675"/>
                </a:cubicBezTo>
                <a:cubicBezTo>
                  <a:pt x="1800" y="675"/>
                  <a:pt x="1725" y="625"/>
                  <a:pt x="1700" y="625"/>
                </a:cubicBezTo>
                <a:cubicBezTo>
                  <a:pt x="1700" y="625"/>
                  <a:pt x="1700" y="601"/>
                  <a:pt x="1675" y="575"/>
                </a:cubicBezTo>
                <a:cubicBezTo>
                  <a:pt x="1675" y="550"/>
                  <a:pt x="1675" y="525"/>
                  <a:pt x="1650" y="501"/>
                </a:cubicBezTo>
                <a:cubicBezTo>
                  <a:pt x="1650" y="501"/>
                  <a:pt x="1575" y="450"/>
                  <a:pt x="1575" y="375"/>
                </a:cubicBezTo>
                <a:cubicBezTo>
                  <a:pt x="1550" y="325"/>
                  <a:pt x="1450" y="301"/>
                  <a:pt x="1400" y="275"/>
                </a:cubicBezTo>
                <a:cubicBezTo>
                  <a:pt x="1350" y="275"/>
                  <a:pt x="1350" y="375"/>
                  <a:pt x="1325" y="375"/>
                </a:cubicBezTo>
                <a:cubicBezTo>
                  <a:pt x="1325" y="375"/>
                  <a:pt x="1250" y="325"/>
                  <a:pt x="1225" y="325"/>
                </a:cubicBezTo>
                <a:cubicBezTo>
                  <a:pt x="1200" y="301"/>
                  <a:pt x="1175" y="275"/>
                  <a:pt x="1175" y="250"/>
                </a:cubicBezTo>
                <a:cubicBezTo>
                  <a:pt x="1175" y="225"/>
                  <a:pt x="1150" y="201"/>
                  <a:pt x="1125" y="175"/>
                </a:cubicBezTo>
                <a:cubicBezTo>
                  <a:pt x="1100" y="175"/>
                  <a:pt x="1025" y="75"/>
                  <a:pt x="1025" y="75"/>
                </a:cubicBezTo>
                <a:cubicBezTo>
                  <a:pt x="875" y="75"/>
                  <a:pt x="875" y="75"/>
                  <a:pt x="875" y="75"/>
                </a:cubicBezTo>
                <a:cubicBezTo>
                  <a:pt x="850" y="125"/>
                  <a:pt x="850" y="125"/>
                  <a:pt x="850" y="125"/>
                </a:cubicBezTo>
                <a:cubicBezTo>
                  <a:pt x="575" y="125"/>
                  <a:pt x="575" y="125"/>
                  <a:pt x="575" y="125"/>
                </a:cubicBezTo>
                <a:cubicBezTo>
                  <a:pt x="575" y="125"/>
                  <a:pt x="375" y="50"/>
                  <a:pt x="325" y="50"/>
                </a:cubicBezTo>
                <a:cubicBezTo>
                  <a:pt x="300" y="25"/>
                  <a:pt x="225" y="0"/>
                  <a:pt x="225" y="0"/>
                </a:cubicBezTo>
                <a:cubicBezTo>
                  <a:pt x="0" y="25"/>
                  <a:pt x="0" y="25"/>
                  <a:pt x="0" y="25"/>
                </a:cubicBezTo>
                <a:cubicBezTo>
                  <a:pt x="25" y="50"/>
                  <a:pt x="25" y="75"/>
                  <a:pt x="50" y="100"/>
                </a:cubicBezTo>
                <a:cubicBezTo>
                  <a:pt x="100" y="150"/>
                  <a:pt x="125" y="250"/>
                  <a:pt x="150" y="275"/>
                </a:cubicBezTo>
                <a:cubicBezTo>
                  <a:pt x="150" y="325"/>
                  <a:pt x="200" y="350"/>
                  <a:pt x="250" y="375"/>
                </a:cubicBezTo>
                <a:cubicBezTo>
                  <a:pt x="300" y="401"/>
                  <a:pt x="300" y="475"/>
                  <a:pt x="300" y="501"/>
                </a:cubicBezTo>
                <a:cubicBezTo>
                  <a:pt x="300" y="525"/>
                  <a:pt x="225" y="475"/>
                  <a:pt x="225" y="501"/>
                </a:cubicBezTo>
                <a:cubicBezTo>
                  <a:pt x="225" y="525"/>
                  <a:pt x="300" y="601"/>
                  <a:pt x="350" y="601"/>
                </a:cubicBezTo>
                <a:cubicBezTo>
                  <a:pt x="375" y="601"/>
                  <a:pt x="400" y="601"/>
                  <a:pt x="450" y="650"/>
                </a:cubicBezTo>
                <a:cubicBezTo>
                  <a:pt x="500" y="701"/>
                  <a:pt x="500" y="750"/>
                  <a:pt x="475" y="774"/>
                </a:cubicBezTo>
                <a:cubicBezTo>
                  <a:pt x="450" y="799"/>
                  <a:pt x="525" y="824"/>
                  <a:pt x="575" y="874"/>
                </a:cubicBezTo>
                <a:cubicBezTo>
                  <a:pt x="650" y="900"/>
                  <a:pt x="675" y="974"/>
                  <a:pt x="675" y="1000"/>
                </a:cubicBezTo>
                <a:cubicBezTo>
                  <a:pt x="675" y="1000"/>
                  <a:pt x="725" y="1000"/>
                  <a:pt x="725" y="949"/>
                </a:cubicBezTo>
                <a:cubicBezTo>
                  <a:pt x="725" y="924"/>
                  <a:pt x="700" y="924"/>
                  <a:pt x="700" y="874"/>
                </a:cubicBezTo>
                <a:cubicBezTo>
                  <a:pt x="700" y="849"/>
                  <a:pt x="650" y="849"/>
                  <a:pt x="625" y="849"/>
                </a:cubicBezTo>
                <a:cubicBezTo>
                  <a:pt x="600" y="849"/>
                  <a:pt x="625" y="799"/>
                  <a:pt x="600" y="774"/>
                </a:cubicBezTo>
                <a:cubicBezTo>
                  <a:pt x="575" y="750"/>
                  <a:pt x="550" y="675"/>
                  <a:pt x="550" y="625"/>
                </a:cubicBezTo>
                <a:cubicBezTo>
                  <a:pt x="525" y="601"/>
                  <a:pt x="475" y="550"/>
                  <a:pt x="450" y="501"/>
                </a:cubicBezTo>
                <a:cubicBezTo>
                  <a:pt x="400" y="450"/>
                  <a:pt x="375" y="401"/>
                  <a:pt x="375" y="401"/>
                </a:cubicBezTo>
                <a:cubicBezTo>
                  <a:pt x="350" y="375"/>
                  <a:pt x="400" y="350"/>
                  <a:pt x="375" y="350"/>
                </a:cubicBezTo>
                <a:cubicBezTo>
                  <a:pt x="350" y="325"/>
                  <a:pt x="325" y="325"/>
                  <a:pt x="300" y="301"/>
                </a:cubicBezTo>
                <a:cubicBezTo>
                  <a:pt x="275" y="301"/>
                  <a:pt x="250" y="275"/>
                  <a:pt x="250" y="225"/>
                </a:cubicBezTo>
                <a:cubicBezTo>
                  <a:pt x="250" y="201"/>
                  <a:pt x="225" y="125"/>
                  <a:pt x="225" y="100"/>
                </a:cubicBezTo>
                <a:cubicBezTo>
                  <a:pt x="200" y="75"/>
                  <a:pt x="250" y="75"/>
                  <a:pt x="250" y="75"/>
                </a:cubicBezTo>
                <a:cubicBezTo>
                  <a:pt x="250" y="100"/>
                  <a:pt x="275" y="100"/>
                  <a:pt x="275" y="100"/>
                </a:cubicBezTo>
                <a:cubicBezTo>
                  <a:pt x="300" y="100"/>
                  <a:pt x="325" y="100"/>
                  <a:pt x="325" y="125"/>
                </a:cubicBezTo>
                <a:cubicBezTo>
                  <a:pt x="350" y="150"/>
                  <a:pt x="375" y="125"/>
                  <a:pt x="400" y="125"/>
                </a:cubicBezTo>
                <a:cubicBezTo>
                  <a:pt x="425" y="150"/>
                  <a:pt x="350" y="150"/>
                  <a:pt x="425" y="250"/>
                </a:cubicBezTo>
                <a:cubicBezTo>
                  <a:pt x="475" y="350"/>
                  <a:pt x="425" y="301"/>
                  <a:pt x="425" y="350"/>
                </a:cubicBezTo>
                <a:cubicBezTo>
                  <a:pt x="425" y="425"/>
                  <a:pt x="475" y="401"/>
                  <a:pt x="475" y="375"/>
                </a:cubicBezTo>
                <a:cubicBezTo>
                  <a:pt x="475" y="375"/>
                  <a:pt x="525" y="401"/>
                  <a:pt x="550" y="450"/>
                </a:cubicBezTo>
                <a:cubicBezTo>
                  <a:pt x="575" y="475"/>
                  <a:pt x="625" y="475"/>
                  <a:pt x="625" y="501"/>
                </a:cubicBezTo>
                <a:cubicBezTo>
                  <a:pt x="625" y="525"/>
                  <a:pt x="625" y="550"/>
                  <a:pt x="675" y="550"/>
                </a:cubicBezTo>
                <a:cubicBezTo>
                  <a:pt x="700" y="575"/>
                  <a:pt x="700" y="601"/>
                  <a:pt x="725" y="601"/>
                </a:cubicBezTo>
                <a:cubicBezTo>
                  <a:pt x="750" y="601"/>
                  <a:pt x="750" y="625"/>
                  <a:pt x="750" y="675"/>
                </a:cubicBezTo>
                <a:cubicBezTo>
                  <a:pt x="725" y="701"/>
                  <a:pt x="750" y="725"/>
                  <a:pt x="800" y="725"/>
                </a:cubicBezTo>
                <a:cubicBezTo>
                  <a:pt x="850" y="750"/>
                  <a:pt x="825" y="774"/>
                  <a:pt x="875" y="799"/>
                </a:cubicBezTo>
                <a:cubicBezTo>
                  <a:pt x="925" y="849"/>
                  <a:pt x="1050" y="1000"/>
                  <a:pt x="1075" y="1024"/>
                </a:cubicBezTo>
                <a:cubicBezTo>
                  <a:pt x="1100" y="1074"/>
                  <a:pt x="1125" y="1100"/>
                  <a:pt x="1125" y="1124"/>
                </a:cubicBezTo>
                <a:cubicBezTo>
                  <a:pt x="1150" y="1174"/>
                  <a:pt x="1100" y="1174"/>
                  <a:pt x="1125" y="1200"/>
                </a:cubicBezTo>
                <a:cubicBezTo>
                  <a:pt x="1150" y="1224"/>
                  <a:pt x="1100" y="1224"/>
                  <a:pt x="1100" y="1224"/>
                </a:cubicBezTo>
                <a:cubicBezTo>
                  <a:pt x="1100" y="1249"/>
                  <a:pt x="1125" y="1349"/>
                  <a:pt x="1175" y="1349"/>
                </a:cubicBezTo>
                <a:cubicBezTo>
                  <a:pt x="1225" y="1349"/>
                  <a:pt x="1275" y="1425"/>
                  <a:pt x="1300" y="1449"/>
                </a:cubicBezTo>
                <a:cubicBezTo>
                  <a:pt x="1350" y="1474"/>
                  <a:pt x="1400" y="1474"/>
                  <a:pt x="1450" y="1500"/>
                </a:cubicBezTo>
                <a:cubicBezTo>
                  <a:pt x="1500" y="1500"/>
                  <a:pt x="1550" y="1549"/>
                  <a:pt x="1650" y="1574"/>
                </a:cubicBezTo>
                <a:cubicBezTo>
                  <a:pt x="1725" y="1600"/>
                  <a:pt x="1800" y="1649"/>
                  <a:pt x="1850" y="1674"/>
                </a:cubicBezTo>
                <a:cubicBezTo>
                  <a:pt x="1901" y="1700"/>
                  <a:pt x="1975" y="1700"/>
                  <a:pt x="2050" y="1674"/>
                </a:cubicBezTo>
                <a:cubicBezTo>
                  <a:pt x="2125" y="1625"/>
                  <a:pt x="2175" y="1674"/>
                  <a:pt x="2225" y="1700"/>
                </a:cubicBezTo>
                <a:cubicBezTo>
                  <a:pt x="2225" y="1700"/>
                  <a:pt x="2275" y="1725"/>
                  <a:pt x="2325" y="1774"/>
                </a:cubicBezTo>
                <a:cubicBezTo>
                  <a:pt x="2350" y="1725"/>
                  <a:pt x="2375" y="1674"/>
                  <a:pt x="2401" y="16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1" name="Freeform 216">
            <a:extLst>
              <a:ext uri="{FF2B5EF4-FFF2-40B4-BE49-F238E27FC236}">
                <a16:creationId xmlns:a16="http://schemas.microsoft.com/office/drawing/2014/main" id="{FB8BD43C-BA15-1443-9639-6E81173EDA7A}"/>
              </a:ext>
            </a:extLst>
          </p:cNvPr>
          <p:cNvSpPr>
            <a:spLocks noChangeArrowheads="1"/>
          </p:cNvSpPr>
          <p:nvPr/>
        </p:nvSpPr>
        <p:spPr bwMode="auto">
          <a:xfrm>
            <a:off x="2974145" y="4294912"/>
            <a:ext cx="127968" cy="119531"/>
          </a:xfrm>
          <a:custGeom>
            <a:avLst/>
            <a:gdLst>
              <a:gd name="T0" fmla="*/ 350 w 401"/>
              <a:gd name="T1" fmla="*/ 249 h 375"/>
              <a:gd name="T2" fmla="*/ 350 w 401"/>
              <a:gd name="T3" fmla="*/ 249 h 375"/>
              <a:gd name="T4" fmla="*/ 400 w 401"/>
              <a:gd name="T5" fmla="*/ 200 h 375"/>
              <a:gd name="T6" fmla="*/ 350 w 401"/>
              <a:gd name="T7" fmla="*/ 174 h 375"/>
              <a:gd name="T8" fmla="*/ 300 w 401"/>
              <a:gd name="T9" fmla="*/ 174 h 375"/>
              <a:gd name="T10" fmla="*/ 300 w 401"/>
              <a:gd name="T11" fmla="*/ 0 h 375"/>
              <a:gd name="T12" fmla="*/ 150 w 401"/>
              <a:gd name="T13" fmla="*/ 0 h 375"/>
              <a:gd name="T14" fmla="*/ 125 w 401"/>
              <a:gd name="T15" fmla="*/ 49 h 375"/>
              <a:gd name="T16" fmla="*/ 200 w 401"/>
              <a:gd name="T17" fmla="*/ 149 h 375"/>
              <a:gd name="T18" fmla="*/ 76 w 401"/>
              <a:gd name="T19" fmla="*/ 174 h 375"/>
              <a:gd name="T20" fmla="*/ 0 w 401"/>
              <a:gd name="T21" fmla="*/ 274 h 375"/>
              <a:gd name="T22" fmla="*/ 100 w 401"/>
              <a:gd name="T23" fmla="*/ 349 h 375"/>
              <a:gd name="T24" fmla="*/ 225 w 401"/>
              <a:gd name="T25" fmla="*/ 374 h 375"/>
              <a:gd name="T26" fmla="*/ 225 w 401"/>
              <a:gd name="T27" fmla="*/ 374 h 375"/>
              <a:gd name="T28" fmla="*/ 300 w 401"/>
              <a:gd name="T29" fmla="*/ 325 h 375"/>
              <a:gd name="T30" fmla="*/ 350 w 401"/>
              <a:gd name="T31" fmla="*/ 249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01" h="375">
                <a:moveTo>
                  <a:pt x="350" y="249"/>
                </a:moveTo>
                <a:lnTo>
                  <a:pt x="350" y="249"/>
                </a:lnTo>
                <a:cubicBezTo>
                  <a:pt x="350" y="225"/>
                  <a:pt x="376" y="225"/>
                  <a:pt x="400" y="200"/>
                </a:cubicBezTo>
                <a:cubicBezTo>
                  <a:pt x="350" y="225"/>
                  <a:pt x="350" y="200"/>
                  <a:pt x="350" y="174"/>
                </a:cubicBezTo>
                <a:cubicBezTo>
                  <a:pt x="300" y="174"/>
                  <a:pt x="300" y="174"/>
                  <a:pt x="300" y="174"/>
                </a:cubicBezTo>
                <a:cubicBezTo>
                  <a:pt x="300" y="0"/>
                  <a:pt x="300" y="0"/>
                  <a:pt x="300" y="0"/>
                </a:cubicBezTo>
                <a:cubicBezTo>
                  <a:pt x="276" y="0"/>
                  <a:pt x="176" y="0"/>
                  <a:pt x="150" y="0"/>
                </a:cubicBezTo>
                <a:cubicBezTo>
                  <a:pt x="125" y="0"/>
                  <a:pt x="125" y="49"/>
                  <a:pt x="125" y="49"/>
                </a:cubicBezTo>
                <a:cubicBezTo>
                  <a:pt x="125" y="74"/>
                  <a:pt x="200" y="125"/>
                  <a:pt x="200" y="149"/>
                </a:cubicBezTo>
                <a:cubicBezTo>
                  <a:pt x="176" y="174"/>
                  <a:pt x="76" y="174"/>
                  <a:pt x="76" y="174"/>
                </a:cubicBezTo>
                <a:cubicBezTo>
                  <a:pt x="50" y="174"/>
                  <a:pt x="25" y="225"/>
                  <a:pt x="0" y="274"/>
                </a:cubicBezTo>
                <a:cubicBezTo>
                  <a:pt x="25" y="300"/>
                  <a:pt x="76" y="349"/>
                  <a:pt x="100" y="349"/>
                </a:cubicBezTo>
                <a:cubicBezTo>
                  <a:pt x="125" y="374"/>
                  <a:pt x="200" y="349"/>
                  <a:pt x="225" y="374"/>
                </a:cubicBezTo>
                <a:lnTo>
                  <a:pt x="225" y="374"/>
                </a:lnTo>
                <a:cubicBezTo>
                  <a:pt x="250" y="349"/>
                  <a:pt x="276" y="325"/>
                  <a:pt x="300" y="325"/>
                </a:cubicBezTo>
                <a:cubicBezTo>
                  <a:pt x="325" y="325"/>
                  <a:pt x="300" y="274"/>
                  <a:pt x="350" y="2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2" name="Freeform 217">
            <a:extLst>
              <a:ext uri="{FF2B5EF4-FFF2-40B4-BE49-F238E27FC236}">
                <a16:creationId xmlns:a16="http://schemas.microsoft.com/office/drawing/2014/main" id="{763F2942-F606-5547-9AAA-29D156D04E24}"/>
              </a:ext>
            </a:extLst>
          </p:cNvPr>
          <p:cNvSpPr>
            <a:spLocks noChangeArrowheads="1"/>
          </p:cNvSpPr>
          <p:nvPr/>
        </p:nvSpPr>
        <p:spPr bwMode="auto">
          <a:xfrm>
            <a:off x="3069771" y="4271006"/>
            <a:ext cx="40780" cy="80156"/>
          </a:xfrm>
          <a:custGeom>
            <a:avLst/>
            <a:gdLst>
              <a:gd name="T0" fmla="*/ 25 w 126"/>
              <a:gd name="T1" fmla="*/ 75 h 250"/>
              <a:gd name="T2" fmla="*/ 25 w 126"/>
              <a:gd name="T3" fmla="*/ 75 h 250"/>
              <a:gd name="T4" fmla="*/ 0 w 126"/>
              <a:gd name="T5" fmla="*/ 75 h 250"/>
              <a:gd name="T6" fmla="*/ 0 w 126"/>
              <a:gd name="T7" fmla="*/ 249 h 250"/>
              <a:gd name="T8" fmla="*/ 50 w 126"/>
              <a:gd name="T9" fmla="*/ 249 h 250"/>
              <a:gd name="T10" fmla="*/ 76 w 126"/>
              <a:gd name="T11" fmla="*/ 200 h 250"/>
              <a:gd name="T12" fmla="*/ 100 w 126"/>
              <a:gd name="T13" fmla="*/ 49 h 250"/>
              <a:gd name="T14" fmla="*/ 125 w 126"/>
              <a:gd name="T15" fmla="*/ 24 h 250"/>
              <a:gd name="T16" fmla="*/ 76 w 126"/>
              <a:gd name="T17" fmla="*/ 0 h 250"/>
              <a:gd name="T18" fmla="*/ 25 w 126"/>
              <a:gd name="T19" fmla="*/ 7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6" h="250">
                <a:moveTo>
                  <a:pt x="25" y="75"/>
                </a:moveTo>
                <a:lnTo>
                  <a:pt x="25" y="75"/>
                </a:lnTo>
                <a:cubicBezTo>
                  <a:pt x="25" y="75"/>
                  <a:pt x="25" y="75"/>
                  <a:pt x="0" y="75"/>
                </a:cubicBezTo>
                <a:cubicBezTo>
                  <a:pt x="0" y="249"/>
                  <a:pt x="0" y="249"/>
                  <a:pt x="0" y="249"/>
                </a:cubicBezTo>
                <a:cubicBezTo>
                  <a:pt x="50" y="249"/>
                  <a:pt x="50" y="249"/>
                  <a:pt x="50" y="249"/>
                </a:cubicBezTo>
                <a:cubicBezTo>
                  <a:pt x="50" y="224"/>
                  <a:pt x="76" y="224"/>
                  <a:pt x="76" y="200"/>
                </a:cubicBezTo>
                <a:cubicBezTo>
                  <a:pt x="125" y="175"/>
                  <a:pt x="76" y="49"/>
                  <a:pt x="100" y="49"/>
                </a:cubicBezTo>
                <a:cubicBezTo>
                  <a:pt x="125" y="49"/>
                  <a:pt x="125" y="49"/>
                  <a:pt x="125" y="24"/>
                </a:cubicBezTo>
                <a:cubicBezTo>
                  <a:pt x="125" y="24"/>
                  <a:pt x="100" y="0"/>
                  <a:pt x="76" y="0"/>
                </a:cubicBezTo>
                <a:cubicBezTo>
                  <a:pt x="50" y="0"/>
                  <a:pt x="25"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3" name="Freeform 218">
            <a:extLst>
              <a:ext uri="{FF2B5EF4-FFF2-40B4-BE49-F238E27FC236}">
                <a16:creationId xmlns:a16="http://schemas.microsoft.com/office/drawing/2014/main" id="{4C88C8FB-D6C3-7A44-A069-E11C23E68438}"/>
              </a:ext>
            </a:extLst>
          </p:cNvPr>
          <p:cNvSpPr>
            <a:spLocks noChangeArrowheads="1"/>
          </p:cNvSpPr>
          <p:nvPr/>
        </p:nvSpPr>
        <p:spPr bwMode="auto">
          <a:xfrm>
            <a:off x="3508517" y="4214755"/>
            <a:ext cx="95624" cy="80156"/>
          </a:xfrm>
          <a:custGeom>
            <a:avLst/>
            <a:gdLst>
              <a:gd name="T0" fmla="*/ 150 w 301"/>
              <a:gd name="T1" fmla="*/ 25 h 252"/>
              <a:gd name="T2" fmla="*/ 150 w 301"/>
              <a:gd name="T3" fmla="*/ 25 h 252"/>
              <a:gd name="T4" fmla="*/ 200 w 301"/>
              <a:gd name="T5" fmla="*/ 151 h 252"/>
              <a:gd name="T6" fmla="*/ 25 w 301"/>
              <a:gd name="T7" fmla="*/ 200 h 252"/>
              <a:gd name="T8" fmla="*/ 150 w 301"/>
              <a:gd name="T9" fmla="*/ 225 h 252"/>
              <a:gd name="T10" fmla="*/ 274 w 301"/>
              <a:gd name="T11" fmla="*/ 225 h 252"/>
              <a:gd name="T12" fmla="*/ 300 w 301"/>
              <a:gd name="T13" fmla="*/ 51 h 252"/>
              <a:gd name="T14" fmla="*/ 150 w 301"/>
              <a:gd name="T15" fmla="*/ 25 h 2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1" h="252">
                <a:moveTo>
                  <a:pt x="150" y="25"/>
                </a:moveTo>
                <a:lnTo>
                  <a:pt x="150" y="25"/>
                </a:lnTo>
                <a:cubicBezTo>
                  <a:pt x="100" y="51"/>
                  <a:pt x="200" y="125"/>
                  <a:pt x="200" y="151"/>
                </a:cubicBezTo>
                <a:cubicBezTo>
                  <a:pt x="200" y="200"/>
                  <a:pt x="25" y="151"/>
                  <a:pt x="25" y="200"/>
                </a:cubicBezTo>
                <a:cubicBezTo>
                  <a:pt x="0" y="200"/>
                  <a:pt x="74" y="251"/>
                  <a:pt x="150" y="225"/>
                </a:cubicBezTo>
                <a:cubicBezTo>
                  <a:pt x="200" y="200"/>
                  <a:pt x="250" y="225"/>
                  <a:pt x="274" y="225"/>
                </a:cubicBezTo>
                <a:cubicBezTo>
                  <a:pt x="274" y="176"/>
                  <a:pt x="274" y="100"/>
                  <a:pt x="300" y="51"/>
                </a:cubicBezTo>
                <a:cubicBezTo>
                  <a:pt x="225" y="51"/>
                  <a:pt x="174" y="0"/>
                  <a:pt x="150" y="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4" name="Freeform 219">
            <a:extLst>
              <a:ext uri="{FF2B5EF4-FFF2-40B4-BE49-F238E27FC236}">
                <a16:creationId xmlns:a16="http://schemas.microsoft.com/office/drawing/2014/main" id="{9C6562BC-51F6-6340-9508-EACA163BAD61}"/>
              </a:ext>
            </a:extLst>
          </p:cNvPr>
          <p:cNvSpPr>
            <a:spLocks noChangeArrowheads="1"/>
          </p:cNvSpPr>
          <p:nvPr/>
        </p:nvSpPr>
        <p:spPr bwMode="auto">
          <a:xfrm>
            <a:off x="3597111" y="4230226"/>
            <a:ext cx="104061" cy="64687"/>
          </a:xfrm>
          <a:custGeom>
            <a:avLst/>
            <a:gdLst>
              <a:gd name="T0" fmla="*/ 126 w 327"/>
              <a:gd name="T1" fmla="*/ 149 h 201"/>
              <a:gd name="T2" fmla="*/ 126 w 327"/>
              <a:gd name="T3" fmla="*/ 149 h 201"/>
              <a:gd name="T4" fmla="*/ 326 w 327"/>
              <a:gd name="T5" fmla="*/ 100 h 201"/>
              <a:gd name="T6" fmla="*/ 76 w 327"/>
              <a:gd name="T7" fmla="*/ 0 h 201"/>
              <a:gd name="T8" fmla="*/ 26 w 327"/>
              <a:gd name="T9" fmla="*/ 0 h 201"/>
              <a:gd name="T10" fmla="*/ 0 w 327"/>
              <a:gd name="T11" fmla="*/ 174 h 201"/>
              <a:gd name="T12" fmla="*/ 0 w 327"/>
              <a:gd name="T13" fmla="*/ 200 h 201"/>
              <a:gd name="T14" fmla="*/ 126 w 327"/>
              <a:gd name="T15" fmla="*/ 149 h 2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7" h="201">
                <a:moveTo>
                  <a:pt x="126" y="149"/>
                </a:moveTo>
                <a:lnTo>
                  <a:pt x="126" y="149"/>
                </a:lnTo>
                <a:cubicBezTo>
                  <a:pt x="200" y="125"/>
                  <a:pt x="326" y="174"/>
                  <a:pt x="326" y="100"/>
                </a:cubicBezTo>
                <a:cubicBezTo>
                  <a:pt x="326" y="49"/>
                  <a:pt x="126" y="0"/>
                  <a:pt x="76" y="0"/>
                </a:cubicBezTo>
                <a:cubicBezTo>
                  <a:pt x="51" y="0"/>
                  <a:pt x="26" y="0"/>
                  <a:pt x="26" y="0"/>
                </a:cubicBezTo>
                <a:cubicBezTo>
                  <a:pt x="0" y="49"/>
                  <a:pt x="0" y="125"/>
                  <a:pt x="0" y="174"/>
                </a:cubicBezTo>
                <a:cubicBezTo>
                  <a:pt x="0" y="174"/>
                  <a:pt x="0" y="174"/>
                  <a:pt x="0" y="200"/>
                </a:cubicBezTo>
                <a:cubicBezTo>
                  <a:pt x="26" y="200"/>
                  <a:pt x="51" y="174"/>
                  <a:pt x="126" y="1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5" name="Freeform 220">
            <a:extLst>
              <a:ext uri="{FF2B5EF4-FFF2-40B4-BE49-F238E27FC236}">
                <a16:creationId xmlns:a16="http://schemas.microsoft.com/office/drawing/2014/main" id="{E0615F6B-9000-8947-A9C2-0B287893CC5D}"/>
              </a:ext>
            </a:extLst>
          </p:cNvPr>
          <p:cNvSpPr>
            <a:spLocks noChangeArrowheads="1"/>
          </p:cNvSpPr>
          <p:nvPr/>
        </p:nvSpPr>
        <p:spPr bwMode="auto">
          <a:xfrm>
            <a:off x="3126020" y="4382097"/>
            <a:ext cx="127968" cy="127968"/>
          </a:xfrm>
          <a:custGeom>
            <a:avLst/>
            <a:gdLst>
              <a:gd name="T0" fmla="*/ 225 w 401"/>
              <a:gd name="T1" fmla="*/ 375 h 401"/>
              <a:gd name="T2" fmla="*/ 225 w 401"/>
              <a:gd name="T3" fmla="*/ 375 h 401"/>
              <a:gd name="T4" fmla="*/ 300 w 401"/>
              <a:gd name="T5" fmla="*/ 400 h 401"/>
              <a:gd name="T6" fmla="*/ 349 w 401"/>
              <a:gd name="T7" fmla="*/ 400 h 401"/>
              <a:gd name="T8" fmla="*/ 349 w 401"/>
              <a:gd name="T9" fmla="*/ 375 h 401"/>
              <a:gd name="T10" fmla="*/ 374 w 401"/>
              <a:gd name="T11" fmla="*/ 251 h 401"/>
              <a:gd name="T12" fmla="*/ 374 w 401"/>
              <a:gd name="T13" fmla="*/ 100 h 401"/>
              <a:gd name="T14" fmla="*/ 400 w 401"/>
              <a:gd name="T15" fmla="*/ 0 h 401"/>
              <a:gd name="T16" fmla="*/ 400 w 401"/>
              <a:gd name="T17" fmla="*/ 0 h 401"/>
              <a:gd name="T18" fmla="*/ 300 w 401"/>
              <a:gd name="T19" fmla="*/ 26 h 401"/>
              <a:gd name="T20" fmla="*/ 200 w 401"/>
              <a:gd name="T21" fmla="*/ 51 h 401"/>
              <a:gd name="T22" fmla="*/ 100 w 401"/>
              <a:gd name="T23" fmla="*/ 100 h 401"/>
              <a:gd name="T24" fmla="*/ 74 w 401"/>
              <a:gd name="T25" fmla="*/ 151 h 401"/>
              <a:gd name="T26" fmla="*/ 25 w 401"/>
              <a:gd name="T27" fmla="*/ 175 h 401"/>
              <a:gd name="T28" fmla="*/ 0 w 401"/>
              <a:gd name="T29" fmla="*/ 200 h 401"/>
              <a:gd name="T30" fmla="*/ 25 w 401"/>
              <a:gd name="T31" fmla="*/ 226 h 401"/>
              <a:gd name="T32" fmla="*/ 125 w 401"/>
              <a:gd name="T33" fmla="*/ 351 h 401"/>
              <a:gd name="T34" fmla="*/ 174 w 401"/>
              <a:gd name="T35" fmla="*/ 375 h 401"/>
              <a:gd name="T36" fmla="*/ 225 w 401"/>
              <a:gd name="T37" fmla="*/ 375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01">
                <a:moveTo>
                  <a:pt x="225" y="375"/>
                </a:moveTo>
                <a:lnTo>
                  <a:pt x="225" y="375"/>
                </a:lnTo>
                <a:cubicBezTo>
                  <a:pt x="225" y="400"/>
                  <a:pt x="274" y="375"/>
                  <a:pt x="300" y="400"/>
                </a:cubicBezTo>
                <a:cubicBezTo>
                  <a:pt x="325" y="400"/>
                  <a:pt x="325" y="400"/>
                  <a:pt x="349" y="400"/>
                </a:cubicBezTo>
                <a:lnTo>
                  <a:pt x="349" y="375"/>
                </a:lnTo>
                <a:cubicBezTo>
                  <a:pt x="325" y="351"/>
                  <a:pt x="349" y="300"/>
                  <a:pt x="374" y="251"/>
                </a:cubicBezTo>
                <a:cubicBezTo>
                  <a:pt x="374" y="226"/>
                  <a:pt x="349" y="126"/>
                  <a:pt x="374" y="100"/>
                </a:cubicBezTo>
                <a:cubicBezTo>
                  <a:pt x="400" y="75"/>
                  <a:pt x="374" y="51"/>
                  <a:pt x="400" y="0"/>
                </a:cubicBezTo>
                <a:lnTo>
                  <a:pt x="400" y="0"/>
                </a:lnTo>
                <a:cubicBezTo>
                  <a:pt x="349" y="0"/>
                  <a:pt x="300" y="26"/>
                  <a:pt x="300" y="26"/>
                </a:cubicBezTo>
                <a:cubicBezTo>
                  <a:pt x="274" y="26"/>
                  <a:pt x="200" y="26"/>
                  <a:pt x="200" y="51"/>
                </a:cubicBezTo>
                <a:cubicBezTo>
                  <a:pt x="200" y="100"/>
                  <a:pt x="149" y="100"/>
                  <a:pt x="100" y="100"/>
                </a:cubicBezTo>
                <a:cubicBezTo>
                  <a:pt x="49" y="100"/>
                  <a:pt x="74" y="151"/>
                  <a:pt x="74" y="151"/>
                </a:cubicBezTo>
                <a:cubicBezTo>
                  <a:pt x="49" y="175"/>
                  <a:pt x="25" y="175"/>
                  <a:pt x="25" y="175"/>
                </a:cubicBezTo>
                <a:cubicBezTo>
                  <a:pt x="0" y="200"/>
                  <a:pt x="0" y="200"/>
                  <a:pt x="0" y="200"/>
                </a:cubicBezTo>
                <a:cubicBezTo>
                  <a:pt x="0" y="200"/>
                  <a:pt x="0" y="226"/>
                  <a:pt x="25" y="226"/>
                </a:cubicBezTo>
                <a:cubicBezTo>
                  <a:pt x="49" y="251"/>
                  <a:pt x="100" y="325"/>
                  <a:pt x="125" y="351"/>
                </a:cubicBezTo>
                <a:cubicBezTo>
                  <a:pt x="149" y="351"/>
                  <a:pt x="149" y="351"/>
                  <a:pt x="174" y="375"/>
                </a:cubicBezTo>
                <a:cubicBezTo>
                  <a:pt x="174" y="375"/>
                  <a:pt x="200" y="375"/>
                  <a:pt x="225" y="3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6" name="Freeform 221">
            <a:extLst>
              <a:ext uri="{FF2B5EF4-FFF2-40B4-BE49-F238E27FC236}">
                <a16:creationId xmlns:a16="http://schemas.microsoft.com/office/drawing/2014/main" id="{8DB1E512-0645-ED4D-A461-190996012B5B}"/>
              </a:ext>
            </a:extLst>
          </p:cNvPr>
          <p:cNvSpPr>
            <a:spLocks noChangeArrowheads="1"/>
          </p:cNvSpPr>
          <p:nvPr/>
        </p:nvSpPr>
        <p:spPr bwMode="auto">
          <a:xfrm>
            <a:off x="4003515" y="5777089"/>
            <a:ext cx="143436" cy="160312"/>
          </a:xfrm>
          <a:custGeom>
            <a:avLst/>
            <a:gdLst>
              <a:gd name="T0" fmla="*/ 450 w 451"/>
              <a:gd name="T1" fmla="*/ 251 h 501"/>
              <a:gd name="T2" fmla="*/ 450 w 451"/>
              <a:gd name="T3" fmla="*/ 251 h 501"/>
              <a:gd name="T4" fmla="*/ 375 w 451"/>
              <a:gd name="T5" fmla="*/ 175 h 501"/>
              <a:gd name="T6" fmla="*/ 275 w 451"/>
              <a:gd name="T7" fmla="*/ 75 h 501"/>
              <a:gd name="T8" fmla="*/ 225 w 451"/>
              <a:gd name="T9" fmla="*/ 100 h 501"/>
              <a:gd name="T10" fmla="*/ 175 w 451"/>
              <a:gd name="T11" fmla="*/ 25 h 501"/>
              <a:gd name="T12" fmla="*/ 100 w 451"/>
              <a:gd name="T13" fmla="*/ 0 h 501"/>
              <a:gd name="T14" fmla="*/ 75 w 451"/>
              <a:gd name="T15" fmla="*/ 0 h 501"/>
              <a:gd name="T16" fmla="*/ 50 w 451"/>
              <a:gd name="T17" fmla="*/ 51 h 501"/>
              <a:gd name="T18" fmla="*/ 25 w 451"/>
              <a:gd name="T19" fmla="*/ 225 h 501"/>
              <a:gd name="T20" fmla="*/ 0 w 451"/>
              <a:gd name="T21" fmla="*/ 351 h 501"/>
              <a:gd name="T22" fmla="*/ 25 w 451"/>
              <a:gd name="T23" fmla="*/ 400 h 501"/>
              <a:gd name="T24" fmla="*/ 0 w 451"/>
              <a:gd name="T25" fmla="*/ 451 h 501"/>
              <a:gd name="T26" fmla="*/ 50 w 451"/>
              <a:gd name="T27" fmla="*/ 451 h 501"/>
              <a:gd name="T28" fmla="*/ 175 w 451"/>
              <a:gd name="T29" fmla="*/ 500 h 501"/>
              <a:gd name="T30" fmla="*/ 250 w 451"/>
              <a:gd name="T31" fmla="*/ 500 h 501"/>
              <a:gd name="T32" fmla="*/ 375 w 451"/>
              <a:gd name="T33" fmla="*/ 475 h 501"/>
              <a:gd name="T34" fmla="*/ 450 w 451"/>
              <a:gd name="T35" fmla="*/ 375 h 501"/>
              <a:gd name="T36" fmla="*/ 450 w 451"/>
              <a:gd name="T37" fmla="*/ 251 h 5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51" h="501">
                <a:moveTo>
                  <a:pt x="450" y="251"/>
                </a:moveTo>
                <a:lnTo>
                  <a:pt x="450" y="251"/>
                </a:lnTo>
                <a:cubicBezTo>
                  <a:pt x="450" y="200"/>
                  <a:pt x="400" y="175"/>
                  <a:pt x="375" y="175"/>
                </a:cubicBezTo>
                <a:cubicBezTo>
                  <a:pt x="375" y="151"/>
                  <a:pt x="300" y="125"/>
                  <a:pt x="275" y="75"/>
                </a:cubicBezTo>
                <a:cubicBezTo>
                  <a:pt x="250" y="51"/>
                  <a:pt x="250" y="100"/>
                  <a:pt x="225" y="100"/>
                </a:cubicBezTo>
                <a:cubicBezTo>
                  <a:pt x="225" y="100"/>
                  <a:pt x="225" y="75"/>
                  <a:pt x="175" y="25"/>
                </a:cubicBezTo>
                <a:cubicBezTo>
                  <a:pt x="150" y="0"/>
                  <a:pt x="125" y="0"/>
                  <a:pt x="100" y="0"/>
                </a:cubicBezTo>
                <a:cubicBezTo>
                  <a:pt x="100" y="0"/>
                  <a:pt x="100" y="0"/>
                  <a:pt x="75" y="0"/>
                </a:cubicBezTo>
                <a:cubicBezTo>
                  <a:pt x="50" y="25"/>
                  <a:pt x="50" y="51"/>
                  <a:pt x="50" y="51"/>
                </a:cubicBezTo>
                <a:cubicBezTo>
                  <a:pt x="50" y="100"/>
                  <a:pt x="25" y="151"/>
                  <a:pt x="25" y="225"/>
                </a:cubicBezTo>
                <a:cubicBezTo>
                  <a:pt x="25" y="300"/>
                  <a:pt x="0" y="275"/>
                  <a:pt x="0" y="351"/>
                </a:cubicBezTo>
                <a:cubicBezTo>
                  <a:pt x="0" y="400"/>
                  <a:pt x="0" y="400"/>
                  <a:pt x="25" y="400"/>
                </a:cubicBezTo>
                <a:cubicBezTo>
                  <a:pt x="25" y="400"/>
                  <a:pt x="25" y="425"/>
                  <a:pt x="0" y="451"/>
                </a:cubicBezTo>
                <a:cubicBezTo>
                  <a:pt x="25" y="451"/>
                  <a:pt x="25" y="451"/>
                  <a:pt x="50" y="451"/>
                </a:cubicBezTo>
                <a:cubicBezTo>
                  <a:pt x="75" y="451"/>
                  <a:pt x="125" y="475"/>
                  <a:pt x="175" y="500"/>
                </a:cubicBezTo>
                <a:cubicBezTo>
                  <a:pt x="225" y="500"/>
                  <a:pt x="200" y="475"/>
                  <a:pt x="250" y="500"/>
                </a:cubicBezTo>
                <a:cubicBezTo>
                  <a:pt x="275" y="500"/>
                  <a:pt x="325" y="500"/>
                  <a:pt x="375" y="475"/>
                </a:cubicBezTo>
                <a:cubicBezTo>
                  <a:pt x="425" y="451"/>
                  <a:pt x="425" y="425"/>
                  <a:pt x="450" y="375"/>
                </a:cubicBezTo>
                <a:cubicBezTo>
                  <a:pt x="425" y="325"/>
                  <a:pt x="450" y="275"/>
                  <a:pt x="450" y="2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7" name="Freeform 222">
            <a:extLst>
              <a:ext uri="{FF2B5EF4-FFF2-40B4-BE49-F238E27FC236}">
                <a16:creationId xmlns:a16="http://schemas.microsoft.com/office/drawing/2014/main" id="{7FB53BCD-00D7-8446-A3C4-1FE947AE05D8}"/>
              </a:ext>
            </a:extLst>
          </p:cNvPr>
          <p:cNvSpPr>
            <a:spLocks noChangeArrowheads="1"/>
          </p:cNvSpPr>
          <p:nvPr/>
        </p:nvSpPr>
        <p:spPr bwMode="auto">
          <a:xfrm>
            <a:off x="3540861" y="5505684"/>
            <a:ext cx="606091" cy="1196712"/>
          </a:xfrm>
          <a:custGeom>
            <a:avLst/>
            <a:gdLst>
              <a:gd name="T0" fmla="*/ 725 w 1901"/>
              <a:gd name="T1" fmla="*/ 3675 h 3752"/>
              <a:gd name="T2" fmla="*/ 475 w 1901"/>
              <a:gd name="T3" fmla="*/ 3501 h 3752"/>
              <a:gd name="T4" fmla="*/ 450 w 1901"/>
              <a:gd name="T5" fmla="*/ 3401 h 3752"/>
              <a:gd name="T6" fmla="*/ 625 w 1901"/>
              <a:gd name="T7" fmla="*/ 3726 h 3752"/>
              <a:gd name="T8" fmla="*/ 775 w 1901"/>
              <a:gd name="T9" fmla="*/ 3701 h 3752"/>
              <a:gd name="T10" fmla="*/ 1875 w 1901"/>
              <a:gd name="T11" fmla="*/ 375 h 3752"/>
              <a:gd name="T12" fmla="*/ 1800 w 1901"/>
              <a:gd name="T13" fmla="*/ 375 h 3752"/>
              <a:gd name="T14" fmla="*/ 1750 w 1901"/>
              <a:gd name="T15" fmla="*/ 525 h 3752"/>
              <a:gd name="T16" fmla="*/ 1600 w 1901"/>
              <a:gd name="T17" fmla="*/ 575 h 3752"/>
              <a:gd name="T18" fmla="*/ 1425 w 1901"/>
              <a:gd name="T19" fmla="*/ 550 h 3752"/>
              <a:gd name="T20" fmla="*/ 1525 w 1901"/>
              <a:gd name="T21" fmla="*/ 350 h 3752"/>
              <a:gd name="T22" fmla="*/ 1250 w 1901"/>
              <a:gd name="T23" fmla="*/ 225 h 3752"/>
              <a:gd name="T24" fmla="*/ 1025 w 1901"/>
              <a:gd name="T25" fmla="*/ 25 h 3752"/>
              <a:gd name="T26" fmla="*/ 875 w 1901"/>
              <a:gd name="T27" fmla="*/ 75 h 3752"/>
              <a:gd name="T28" fmla="*/ 675 w 1901"/>
              <a:gd name="T29" fmla="*/ 25 h 3752"/>
              <a:gd name="T30" fmla="*/ 600 w 1901"/>
              <a:gd name="T31" fmla="*/ 200 h 3752"/>
              <a:gd name="T32" fmla="*/ 475 w 1901"/>
              <a:gd name="T33" fmla="*/ 350 h 3752"/>
              <a:gd name="T34" fmla="*/ 500 w 1901"/>
              <a:gd name="T35" fmla="*/ 525 h 3752"/>
              <a:gd name="T36" fmla="*/ 400 w 1901"/>
              <a:gd name="T37" fmla="*/ 650 h 3752"/>
              <a:gd name="T38" fmla="*/ 325 w 1901"/>
              <a:gd name="T39" fmla="*/ 775 h 3752"/>
              <a:gd name="T40" fmla="*/ 300 w 1901"/>
              <a:gd name="T41" fmla="*/ 950 h 3752"/>
              <a:gd name="T42" fmla="*/ 325 w 1901"/>
              <a:gd name="T43" fmla="*/ 1150 h 3752"/>
              <a:gd name="T44" fmla="*/ 325 w 1901"/>
              <a:gd name="T45" fmla="*/ 1301 h 3752"/>
              <a:gd name="T46" fmla="*/ 300 w 1901"/>
              <a:gd name="T47" fmla="*/ 1501 h 3752"/>
              <a:gd name="T48" fmla="*/ 225 w 1901"/>
              <a:gd name="T49" fmla="*/ 1701 h 3752"/>
              <a:gd name="T50" fmla="*/ 200 w 1901"/>
              <a:gd name="T51" fmla="*/ 1801 h 3752"/>
              <a:gd name="T52" fmla="*/ 174 w 1901"/>
              <a:gd name="T53" fmla="*/ 1925 h 3752"/>
              <a:gd name="T54" fmla="*/ 150 w 1901"/>
              <a:gd name="T55" fmla="*/ 2050 h 3752"/>
              <a:gd name="T56" fmla="*/ 150 w 1901"/>
              <a:gd name="T57" fmla="*/ 2250 h 3752"/>
              <a:gd name="T58" fmla="*/ 174 w 1901"/>
              <a:gd name="T59" fmla="*/ 2375 h 3752"/>
              <a:gd name="T60" fmla="*/ 200 w 1901"/>
              <a:gd name="T61" fmla="*/ 2450 h 3752"/>
              <a:gd name="T62" fmla="*/ 174 w 1901"/>
              <a:gd name="T63" fmla="*/ 2526 h 3752"/>
              <a:gd name="T64" fmla="*/ 174 w 1901"/>
              <a:gd name="T65" fmla="*/ 2675 h 3752"/>
              <a:gd name="T66" fmla="*/ 100 w 1901"/>
              <a:gd name="T67" fmla="*/ 2801 h 3752"/>
              <a:gd name="T68" fmla="*/ 74 w 1901"/>
              <a:gd name="T69" fmla="*/ 2950 h 3752"/>
              <a:gd name="T70" fmla="*/ 25 w 1901"/>
              <a:gd name="T71" fmla="*/ 3101 h 3752"/>
              <a:gd name="T72" fmla="*/ 125 w 1901"/>
              <a:gd name="T73" fmla="*/ 3201 h 3752"/>
              <a:gd name="T74" fmla="*/ 174 w 1901"/>
              <a:gd name="T75" fmla="*/ 3326 h 3752"/>
              <a:gd name="T76" fmla="*/ 374 w 1901"/>
              <a:gd name="T77" fmla="*/ 3351 h 3752"/>
              <a:gd name="T78" fmla="*/ 425 w 1901"/>
              <a:gd name="T79" fmla="*/ 3275 h 3752"/>
              <a:gd name="T80" fmla="*/ 425 w 1901"/>
              <a:gd name="T81" fmla="*/ 3126 h 3752"/>
              <a:gd name="T82" fmla="*/ 550 w 1901"/>
              <a:gd name="T83" fmla="*/ 3026 h 3752"/>
              <a:gd name="T84" fmla="*/ 725 w 1901"/>
              <a:gd name="T85" fmla="*/ 2826 h 3752"/>
              <a:gd name="T86" fmla="*/ 650 w 1901"/>
              <a:gd name="T87" fmla="*/ 2701 h 3752"/>
              <a:gd name="T88" fmla="*/ 725 w 1901"/>
              <a:gd name="T89" fmla="*/ 2475 h 3752"/>
              <a:gd name="T90" fmla="*/ 775 w 1901"/>
              <a:gd name="T91" fmla="*/ 2375 h 3752"/>
              <a:gd name="T92" fmla="*/ 850 w 1901"/>
              <a:gd name="T93" fmla="*/ 2250 h 3752"/>
              <a:gd name="T94" fmla="*/ 900 w 1901"/>
              <a:gd name="T95" fmla="*/ 2226 h 3752"/>
              <a:gd name="T96" fmla="*/ 875 w 1901"/>
              <a:gd name="T97" fmla="*/ 2175 h 3752"/>
              <a:gd name="T98" fmla="*/ 800 w 1901"/>
              <a:gd name="T99" fmla="*/ 2075 h 3752"/>
              <a:gd name="T100" fmla="*/ 950 w 1901"/>
              <a:gd name="T101" fmla="*/ 2026 h 3752"/>
              <a:gd name="T102" fmla="*/ 1075 w 1901"/>
              <a:gd name="T103" fmla="*/ 1901 h 3752"/>
              <a:gd name="T104" fmla="*/ 1100 w 1901"/>
              <a:gd name="T105" fmla="*/ 1775 h 3752"/>
              <a:gd name="T106" fmla="*/ 1525 w 1901"/>
              <a:gd name="T107" fmla="*/ 1675 h 3752"/>
              <a:gd name="T108" fmla="*/ 1575 w 1901"/>
              <a:gd name="T109" fmla="*/ 1501 h 3752"/>
              <a:gd name="T110" fmla="*/ 1500 w 1901"/>
              <a:gd name="T111" fmla="*/ 1350 h 3752"/>
              <a:gd name="T112" fmla="*/ 1450 w 1901"/>
              <a:gd name="T113" fmla="*/ 1301 h 3752"/>
              <a:gd name="T114" fmla="*/ 1450 w 1901"/>
              <a:gd name="T115" fmla="*/ 1201 h 3752"/>
              <a:gd name="T116" fmla="*/ 1500 w 1901"/>
              <a:gd name="T117" fmla="*/ 901 h 3752"/>
              <a:gd name="T118" fmla="*/ 1775 w 1901"/>
              <a:gd name="T119" fmla="*/ 575 h 3752"/>
              <a:gd name="T120" fmla="*/ 1875 w 1901"/>
              <a:gd name="T121" fmla="*/ 375 h 37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901" h="3752">
                <a:moveTo>
                  <a:pt x="725" y="3675"/>
                </a:moveTo>
                <a:lnTo>
                  <a:pt x="725" y="3675"/>
                </a:lnTo>
                <a:cubicBezTo>
                  <a:pt x="675" y="3675"/>
                  <a:pt x="550" y="3575"/>
                  <a:pt x="525" y="3551"/>
                </a:cubicBezTo>
                <a:cubicBezTo>
                  <a:pt x="500" y="3526"/>
                  <a:pt x="525" y="3501"/>
                  <a:pt x="475" y="3501"/>
                </a:cubicBezTo>
                <a:cubicBezTo>
                  <a:pt x="450" y="3501"/>
                  <a:pt x="475" y="3475"/>
                  <a:pt x="500" y="3475"/>
                </a:cubicBezTo>
                <a:cubicBezTo>
                  <a:pt x="500" y="3451"/>
                  <a:pt x="475" y="3426"/>
                  <a:pt x="450" y="3401"/>
                </a:cubicBezTo>
                <a:cubicBezTo>
                  <a:pt x="450" y="3475"/>
                  <a:pt x="450" y="3726"/>
                  <a:pt x="450" y="3726"/>
                </a:cubicBezTo>
                <a:cubicBezTo>
                  <a:pt x="475" y="3726"/>
                  <a:pt x="575" y="3701"/>
                  <a:pt x="625" y="3726"/>
                </a:cubicBezTo>
                <a:cubicBezTo>
                  <a:pt x="625" y="3726"/>
                  <a:pt x="650" y="3751"/>
                  <a:pt x="650" y="3726"/>
                </a:cubicBezTo>
                <a:cubicBezTo>
                  <a:pt x="675" y="3701"/>
                  <a:pt x="750" y="3726"/>
                  <a:pt x="775" y="3701"/>
                </a:cubicBezTo>
                <a:cubicBezTo>
                  <a:pt x="800" y="3675"/>
                  <a:pt x="775" y="3675"/>
                  <a:pt x="725" y="3675"/>
                </a:cubicBezTo>
                <a:close/>
                <a:moveTo>
                  <a:pt x="1875" y="375"/>
                </a:moveTo>
                <a:lnTo>
                  <a:pt x="1875" y="375"/>
                </a:lnTo>
                <a:cubicBezTo>
                  <a:pt x="1850" y="375"/>
                  <a:pt x="1825" y="375"/>
                  <a:pt x="1800" y="375"/>
                </a:cubicBezTo>
                <a:lnTo>
                  <a:pt x="1800" y="375"/>
                </a:lnTo>
                <a:cubicBezTo>
                  <a:pt x="1825" y="425"/>
                  <a:pt x="1800" y="525"/>
                  <a:pt x="1750" y="525"/>
                </a:cubicBezTo>
                <a:cubicBezTo>
                  <a:pt x="1725" y="525"/>
                  <a:pt x="1700" y="575"/>
                  <a:pt x="1675" y="550"/>
                </a:cubicBezTo>
                <a:cubicBezTo>
                  <a:pt x="1675" y="550"/>
                  <a:pt x="1625" y="600"/>
                  <a:pt x="1600" y="575"/>
                </a:cubicBezTo>
                <a:cubicBezTo>
                  <a:pt x="1575" y="550"/>
                  <a:pt x="1550" y="575"/>
                  <a:pt x="1525" y="575"/>
                </a:cubicBezTo>
                <a:cubicBezTo>
                  <a:pt x="1500" y="550"/>
                  <a:pt x="1425" y="575"/>
                  <a:pt x="1425" y="550"/>
                </a:cubicBezTo>
                <a:cubicBezTo>
                  <a:pt x="1425" y="525"/>
                  <a:pt x="1450" y="525"/>
                  <a:pt x="1450" y="475"/>
                </a:cubicBezTo>
                <a:cubicBezTo>
                  <a:pt x="1450" y="425"/>
                  <a:pt x="1550" y="375"/>
                  <a:pt x="1525" y="350"/>
                </a:cubicBezTo>
                <a:cubicBezTo>
                  <a:pt x="1525" y="350"/>
                  <a:pt x="1375" y="300"/>
                  <a:pt x="1350" y="275"/>
                </a:cubicBezTo>
                <a:cubicBezTo>
                  <a:pt x="1350" y="250"/>
                  <a:pt x="1300" y="225"/>
                  <a:pt x="1250" y="225"/>
                </a:cubicBezTo>
                <a:cubicBezTo>
                  <a:pt x="1200" y="225"/>
                  <a:pt x="1200" y="175"/>
                  <a:pt x="1150" y="150"/>
                </a:cubicBezTo>
                <a:cubicBezTo>
                  <a:pt x="1100" y="125"/>
                  <a:pt x="1050" y="50"/>
                  <a:pt x="1025" y="25"/>
                </a:cubicBezTo>
                <a:cubicBezTo>
                  <a:pt x="975" y="25"/>
                  <a:pt x="925" y="0"/>
                  <a:pt x="925" y="25"/>
                </a:cubicBezTo>
                <a:cubicBezTo>
                  <a:pt x="900" y="50"/>
                  <a:pt x="900" y="125"/>
                  <a:pt x="875" y="75"/>
                </a:cubicBezTo>
                <a:cubicBezTo>
                  <a:pt x="850" y="50"/>
                  <a:pt x="800" y="50"/>
                  <a:pt x="750" y="25"/>
                </a:cubicBezTo>
                <a:cubicBezTo>
                  <a:pt x="725" y="25"/>
                  <a:pt x="725" y="0"/>
                  <a:pt x="675" y="25"/>
                </a:cubicBezTo>
                <a:cubicBezTo>
                  <a:pt x="650" y="50"/>
                  <a:pt x="625" y="75"/>
                  <a:pt x="600" y="100"/>
                </a:cubicBezTo>
                <a:cubicBezTo>
                  <a:pt x="600" y="125"/>
                  <a:pt x="600" y="175"/>
                  <a:pt x="600" y="200"/>
                </a:cubicBezTo>
                <a:cubicBezTo>
                  <a:pt x="575" y="225"/>
                  <a:pt x="475" y="275"/>
                  <a:pt x="475" y="275"/>
                </a:cubicBezTo>
                <a:cubicBezTo>
                  <a:pt x="475" y="300"/>
                  <a:pt x="500" y="350"/>
                  <a:pt x="475" y="350"/>
                </a:cubicBezTo>
                <a:cubicBezTo>
                  <a:pt x="450" y="375"/>
                  <a:pt x="525" y="450"/>
                  <a:pt x="475" y="450"/>
                </a:cubicBezTo>
                <a:cubicBezTo>
                  <a:pt x="450" y="475"/>
                  <a:pt x="500" y="500"/>
                  <a:pt x="500" y="525"/>
                </a:cubicBezTo>
                <a:cubicBezTo>
                  <a:pt x="475" y="525"/>
                  <a:pt x="425" y="550"/>
                  <a:pt x="425" y="575"/>
                </a:cubicBezTo>
                <a:cubicBezTo>
                  <a:pt x="425" y="575"/>
                  <a:pt x="425" y="625"/>
                  <a:pt x="400" y="650"/>
                </a:cubicBezTo>
                <a:cubicBezTo>
                  <a:pt x="374" y="650"/>
                  <a:pt x="350" y="700"/>
                  <a:pt x="350" y="725"/>
                </a:cubicBezTo>
                <a:cubicBezTo>
                  <a:pt x="350" y="750"/>
                  <a:pt x="325" y="725"/>
                  <a:pt x="325" y="775"/>
                </a:cubicBezTo>
                <a:cubicBezTo>
                  <a:pt x="350" y="825"/>
                  <a:pt x="374" y="875"/>
                  <a:pt x="325" y="875"/>
                </a:cubicBezTo>
                <a:cubicBezTo>
                  <a:pt x="300" y="875"/>
                  <a:pt x="325" y="950"/>
                  <a:pt x="300" y="950"/>
                </a:cubicBezTo>
                <a:cubicBezTo>
                  <a:pt x="274" y="950"/>
                  <a:pt x="274" y="1025"/>
                  <a:pt x="300" y="1050"/>
                </a:cubicBezTo>
                <a:cubicBezTo>
                  <a:pt x="325" y="1075"/>
                  <a:pt x="325" y="1101"/>
                  <a:pt x="325" y="1150"/>
                </a:cubicBezTo>
                <a:cubicBezTo>
                  <a:pt x="325" y="1175"/>
                  <a:pt x="350" y="1201"/>
                  <a:pt x="350" y="1225"/>
                </a:cubicBezTo>
                <a:cubicBezTo>
                  <a:pt x="350" y="1250"/>
                  <a:pt x="350" y="1275"/>
                  <a:pt x="325" y="1301"/>
                </a:cubicBezTo>
                <a:cubicBezTo>
                  <a:pt x="300" y="1325"/>
                  <a:pt x="325" y="1350"/>
                  <a:pt x="300" y="1375"/>
                </a:cubicBezTo>
                <a:cubicBezTo>
                  <a:pt x="274" y="1375"/>
                  <a:pt x="325" y="1475"/>
                  <a:pt x="300" y="1501"/>
                </a:cubicBezTo>
                <a:cubicBezTo>
                  <a:pt x="274" y="1501"/>
                  <a:pt x="225" y="1525"/>
                  <a:pt x="225" y="1575"/>
                </a:cubicBezTo>
                <a:cubicBezTo>
                  <a:pt x="225" y="1650"/>
                  <a:pt x="225" y="1675"/>
                  <a:pt x="225" y="1701"/>
                </a:cubicBezTo>
                <a:cubicBezTo>
                  <a:pt x="225" y="1725"/>
                  <a:pt x="250" y="1725"/>
                  <a:pt x="250" y="1750"/>
                </a:cubicBezTo>
                <a:cubicBezTo>
                  <a:pt x="250" y="1801"/>
                  <a:pt x="200" y="1775"/>
                  <a:pt x="200" y="1801"/>
                </a:cubicBezTo>
                <a:cubicBezTo>
                  <a:pt x="200" y="1825"/>
                  <a:pt x="200" y="1875"/>
                  <a:pt x="200" y="1875"/>
                </a:cubicBezTo>
                <a:cubicBezTo>
                  <a:pt x="174" y="1875"/>
                  <a:pt x="174" y="1875"/>
                  <a:pt x="174" y="1925"/>
                </a:cubicBezTo>
                <a:cubicBezTo>
                  <a:pt x="174" y="1975"/>
                  <a:pt x="150" y="1975"/>
                  <a:pt x="150" y="2001"/>
                </a:cubicBezTo>
                <a:cubicBezTo>
                  <a:pt x="150" y="2001"/>
                  <a:pt x="150" y="2026"/>
                  <a:pt x="150" y="2050"/>
                </a:cubicBezTo>
                <a:cubicBezTo>
                  <a:pt x="150" y="2075"/>
                  <a:pt x="174" y="2150"/>
                  <a:pt x="150" y="2150"/>
                </a:cubicBezTo>
                <a:cubicBezTo>
                  <a:pt x="125" y="2150"/>
                  <a:pt x="125" y="2250"/>
                  <a:pt x="150" y="2250"/>
                </a:cubicBezTo>
                <a:cubicBezTo>
                  <a:pt x="150" y="2275"/>
                  <a:pt x="150" y="2301"/>
                  <a:pt x="150" y="2301"/>
                </a:cubicBezTo>
                <a:cubicBezTo>
                  <a:pt x="150" y="2326"/>
                  <a:pt x="200" y="2350"/>
                  <a:pt x="174" y="2375"/>
                </a:cubicBezTo>
                <a:cubicBezTo>
                  <a:pt x="150" y="2401"/>
                  <a:pt x="150" y="2426"/>
                  <a:pt x="200" y="2426"/>
                </a:cubicBezTo>
                <a:cubicBezTo>
                  <a:pt x="225" y="2401"/>
                  <a:pt x="250" y="2450"/>
                  <a:pt x="200" y="2450"/>
                </a:cubicBezTo>
                <a:cubicBezTo>
                  <a:pt x="174" y="2450"/>
                  <a:pt x="150" y="2450"/>
                  <a:pt x="174" y="2475"/>
                </a:cubicBezTo>
                <a:cubicBezTo>
                  <a:pt x="200" y="2501"/>
                  <a:pt x="225" y="2526"/>
                  <a:pt x="174" y="2526"/>
                </a:cubicBezTo>
                <a:cubicBezTo>
                  <a:pt x="150" y="2550"/>
                  <a:pt x="174" y="2575"/>
                  <a:pt x="174" y="2601"/>
                </a:cubicBezTo>
                <a:cubicBezTo>
                  <a:pt x="150" y="2650"/>
                  <a:pt x="200" y="2675"/>
                  <a:pt x="174" y="2675"/>
                </a:cubicBezTo>
                <a:cubicBezTo>
                  <a:pt x="150" y="2701"/>
                  <a:pt x="174" y="2750"/>
                  <a:pt x="150" y="2750"/>
                </a:cubicBezTo>
                <a:cubicBezTo>
                  <a:pt x="100" y="2750"/>
                  <a:pt x="125" y="2801"/>
                  <a:pt x="100" y="2801"/>
                </a:cubicBezTo>
                <a:cubicBezTo>
                  <a:pt x="74" y="2826"/>
                  <a:pt x="125" y="2875"/>
                  <a:pt x="100" y="2875"/>
                </a:cubicBezTo>
                <a:cubicBezTo>
                  <a:pt x="74" y="2901"/>
                  <a:pt x="100" y="2950"/>
                  <a:pt x="74" y="2950"/>
                </a:cubicBezTo>
                <a:cubicBezTo>
                  <a:pt x="25" y="2950"/>
                  <a:pt x="25" y="3001"/>
                  <a:pt x="0" y="3001"/>
                </a:cubicBezTo>
                <a:cubicBezTo>
                  <a:pt x="0" y="3026"/>
                  <a:pt x="0" y="3075"/>
                  <a:pt x="25" y="3101"/>
                </a:cubicBezTo>
                <a:cubicBezTo>
                  <a:pt x="50" y="3126"/>
                  <a:pt x="0" y="3150"/>
                  <a:pt x="25" y="3150"/>
                </a:cubicBezTo>
                <a:cubicBezTo>
                  <a:pt x="50" y="3175"/>
                  <a:pt x="125" y="3150"/>
                  <a:pt x="125" y="3201"/>
                </a:cubicBezTo>
                <a:cubicBezTo>
                  <a:pt x="100" y="3226"/>
                  <a:pt x="100" y="3301"/>
                  <a:pt x="125" y="3301"/>
                </a:cubicBezTo>
                <a:cubicBezTo>
                  <a:pt x="150" y="3301"/>
                  <a:pt x="150" y="3351"/>
                  <a:pt x="174" y="3326"/>
                </a:cubicBezTo>
                <a:cubicBezTo>
                  <a:pt x="200" y="3326"/>
                  <a:pt x="300" y="3326"/>
                  <a:pt x="325" y="3326"/>
                </a:cubicBezTo>
                <a:cubicBezTo>
                  <a:pt x="350" y="3351"/>
                  <a:pt x="374" y="3351"/>
                  <a:pt x="374" y="3351"/>
                </a:cubicBezTo>
                <a:cubicBezTo>
                  <a:pt x="400" y="3351"/>
                  <a:pt x="475" y="3375"/>
                  <a:pt x="475" y="3375"/>
                </a:cubicBezTo>
                <a:cubicBezTo>
                  <a:pt x="500" y="3351"/>
                  <a:pt x="425" y="3301"/>
                  <a:pt x="425" y="3275"/>
                </a:cubicBezTo>
                <a:lnTo>
                  <a:pt x="425" y="3226"/>
                </a:lnTo>
                <a:cubicBezTo>
                  <a:pt x="425" y="3201"/>
                  <a:pt x="400" y="3150"/>
                  <a:pt x="425" y="3126"/>
                </a:cubicBezTo>
                <a:cubicBezTo>
                  <a:pt x="475" y="3101"/>
                  <a:pt x="475" y="3075"/>
                  <a:pt x="475" y="3101"/>
                </a:cubicBezTo>
                <a:cubicBezTo>
                  <a:pt x="500" y="3101"/>
                  <a:pt x="550" y="3075"/>
                  <a:pt x="550" y="3026"/>
                </a:cubicBezTo>
                <a:cubicBezTo>
                  <a:pt x="550" y="2975"/>
                  <a:pt x="575" y="2950"/>
                  <a:pt x="600" y="2926"/>
                </a:cubicBezTo>
                <a:cubicBezTo>
                  <a:pt x="650" y="2875"/>
                  <a:pt x="725" y="2850"/>
                  <a:pt x="725" y="2826"/>
                </a:cubicBezTo>
                <a:cubicBezTo>
                  <a:pt x="700" y="2801"/>
                  <a:pt x="725" y="2750"/>
                  <a:pt x="725" y="2726"/>
                </a:cubicBezTo>
                <a:cubicBezTo>
                  <a:pt x="725" y="2726"/>
                  <a:pt x="675" y="2726"/>
                  <a:pt x="650" y="2701"/>
                </a:cubicBezTo>
                <a:cubicBezTo>
                  <a:pt x="625" y="2701"/>
                  <a:pt x="525" y="2650"/>
                  <a:pt x="575" y="2575"/>
                </a:cubicBezTo>
                <a:cubicBezTo>
                  <a:pt x="625" y="2501"/>
                  <a:pt x="700" y="2475"/>
                  <a:pt x="725" y="2475"/>
                </a:cubicBezTo>
                <a:cubicBezTo>
                  <a:pt x="750" y="2475"/>
                  <a:pt x="725" y="2450"/>
                  <a:pt x="750" y="2426"/>
                </a:cubicBezTo>
                <a:cubicBezTo>
                  <a:pt x="775" y="2426"/>
                  <a:pt x="775" y="2401"/>
                  <a:pt x="775" y="2375"/>
                </a:cubicBezTo>
                <a:cubicBezTo>
                  <a:pt x="775" y="2326"/>
                  <a:pt x="775" y="2275"/>
                  <a:pt x="825" y="2275"/>
                </a:cubicBezTo>
                <a:cubicBezTo>
                  <a:pt x="850" y="2275"/>
                  <a:pt x="875" y="2250"/>
                  <a:pt x="850" y="2250"/>
                </a:cubicBezTo>
                <a:cubicBezTo>
                  <a:pt x="825" y="2226"/>
                  <a:pt x="800" y="2201"/>
                  <a:pt x="850" y="2201"/>
                </a:cubicBezTo>
                <a:cubicBezTo>
                  <a:pt x="875" y="2201"/>
                  <a:pt x="875" y="2226"/>
                  <a:pt x="900" y="2226"/>
                </a:cubicBezTo>
                <a:cubicBezTo>
                  <a:pt x="925" y="2226"/>
                  <a:pt x="975" y="2175"/>
                  <a:pt x="925" y="2150"/>
                </a:cubicBezTo>
                <a:cubicBezTo>
                  <a:pt x="900" y="2126"/>
                  <a:pt x="900" y="2175"/>
                  <a:pt x="875" y="2175"/>
                </a:cubicBezTo>
                <a:cubicBezTo>
                  <a:pt x="850" y="2175"/>
                  <a:pt x="850" y="2150"/>
                  <a:pt x="825" y="2150"/>
                </a:cubicBezTo>
                <a:cubicBezTo>
                  <a:pt x="800" y="2150"/>
                  <a:pt x="825" y="2101"/>
                  <a:pt x="800" y="2075"/>
                </a:cubicBezTo>
                <a:cubicBezTo>
                  <a:pt x="800" y="2050"/>
                  <a:pt x="775" y="2026"/>
                  <a:pt x="800" y="2001"/>
                </a:cubicBezTo>
                <a:cubicBezTo>
                  <a:pt x="825" y="1975"/>
                  <a:pt x="900" y="2026"/>
                  <a:pt x="950" y="2026"/>
                </a:cubicBezTo>
                <a:cubicBezTo>
                  <a:pt x="1025" y="2026"/>
                  <a:pt x="1050" y="2001"/>
                  <a:pt x="1050" y="1975"/>
                </a:cubicBezTo>
                <a:cubicBezTo>
                  <a:pt x="1050" y="1950"/>
                  <a:pt x="1025" y="1925"/>
                  <a:pt x="1075" y="1901"/>
                </a:cubicBezTo>
                <a:cubicBezTo>
                  <a:pt x="1100" y="1875"/>
                  <a:pt x="1075" y="1850"/>
                  <a:pt x="1075" y="1825"/>
                </a:cubicBezTo>
                <a:cubicBezTo>
                  <a:pt x="1050" y="1801"/>
                  <a:pt x="1075" y="1775"/>
                  <a:pt x="1100" y="1775"/>
                </a:cubicBezTo>
                <a:cubicBezTo>
                  <a:pt x="1125" y="1801"/>
                  <a:pt x="1225" y="1801"/>
                  <a:pt x="1350" y="1775"/>
                </a:cubicBezTo>
                <a:cubicBezTo>
                  <a:pt x="1450" y="1750"/>
                  <a:pt x="1500" y="1701"/>
                  <a:pt x="1525" y="1675"/>
                </a:cubicBezTo>
                <a:cubicBezTo>
                  <a:pt x="1525" y="1650"/>
                  <a:pt x="1600" y="1575"/>
                  <a:pt x="1600" y="1550"/>
                </a:cubicBezTo>
                <a:cubicBezTo>
                  <a:pt x="1625" y="1525"/>
                  <a:pt x="1600" y="1501"/>
                  <a:pt x="1575" y="1501"/>
                </a:cubicBezTo>
                <a:cubicBezTo>
                  <a:pt x="1525" y="1501"/>
                  <a:pt x="1525" y="1450"/>
                  <a:pt x="1550" y="1425"/>
                </a:cubicBezTo>
                <a:cubicBezTo>
                  <a:pt x="1575" y="1401"/>
                  <a:pt x="1525" y="1375"/>
                  <a:pt x="1500" y="1350"/>
                </a:cubicBezTo>
                <a:cubicBezTo>
                  <a:pt x="1450" y="1350"/>
                  <a:pt x="1400" y="1325"/>
                  <a:pt x="1425" y="1301"/>
                </a:cubicBezTo>
                <a:cubicBezTo>
                  <a:pt x="1450" y="1275"/>
                  <a:pt x="1450" y="1275"/>
                  <a:pt x="1450" y="1301"/>
                </a:cubicBezTo>
                <a:cubicBezTo>
                  <a:pt x="1475" y="1275"/>
                  <a:pt x="1475" y="1250"/>
                  <a:pt x="1475" y="1250"/>
                </a:cubicBezTo>
                <a:cubicBezTo>
                  <a:pt x="1450" y="1250"/>
                  <a:pt x="1450" y="1250"/>
                  <a:pt x="1450" y="1201"/>
                </a:cubicBezTo>
                <a:cubicBezTo>
                  <a:pt x="1450" y="1125"/>
                  <a:pt x="1475" y="1150"/>
                  <a:pt x="1475" y="1075"/>
                </a:cubicBezTo>
                <a:cubicBezTo>
                  <a:pt x="1475" y="1001"/>
                  <a:pt x="1500" y="950"/>
                  <a:pt x="1500" y="901"/>
                </a:cubicBezTo>
                <a:cubicBezTo>
                  <a:pt x="1500" y="875"/>
                  <a:pt x="1575" y="825"/>
                  <a:pt x="1600" y="750"/>
                </a:cubicBezTo>
                <a:cubicBezTo>
                  <a:pt x="1650" y="700"/>
                  <a:pt x="1725" y="600"/>
                  <a:pt x="1775" y="575"/>
                </a:cubicBezTo>
                <a:cubicBezTo>
                  <a:pt x="1800" y="575"/>
                  <a:pt x="1875" y="550"/>
                  <a:pt x="1875" y="525"/>
                </a:cubicBezTo>
                <a:cubicBezTo>
                  <a:pt x="1900" y="500"/>
                  <a:pt x="1875" y="400"/>
                  <a:pt x="1875" y="375"/>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8" name="Freeform 223">
            <a:extLst>
              <a:ext uri="{FF2B5EF4-FFF2-40B4-BE49-F238E27FC236}">
                <a16:creationId xmlns:a16="http://schemas.microsoft.com/office/drawing/2014/main" id="{91E80C11-94E8-334C-8C53-C098552D4AAA}"/>
              </a:ext>
            </a:extLst>
          </p:cNvPr>
          <p:cNvSpPr>
            <a:spLocks noChangeArrowheads="1"/>
          </p:cNvSpPr>
          <p:nvPr/>
        </p:nvSpPr>
        <p:spPr bwMode="auto">
          <a:xfrm>
            <a:off x="3469143" y="5370685"/>
            <a:ext cx="271404" cy="1355616"/>
          </a:xfrm>
          <a:custGeom>
            <a:avLst/>
            <a:gdLst>
              <a:gd name="T0" fmla="*/ 351 w 852"/>
              <a:gd name="T1" fmla="*/ 3726 h 4252"/>
              <a:gd name="T2" fmla="*/ 251 w 852"/>
              <a:gd name="T3" fmla="*/ 3526 h 4252"/>
              <a:gd name="T4" fmla="*/ 326 w 852"/>
              <a:gd name="T5" fmla="*/ 3300 h 4252"/>
              <a:gd name="T6" fmla="*/ 400 w 852"/>
              <a:gd name="T7" fmla="*/ 3100 h 4252"/>
              <a:gd name="T8" fmla="*/ 400 w 852"/>
              <a:gd name="T9" fmla="*/ 2900 h 4252"/>
              <a:gd name="T10" fmla="*/ 400 w 852"/>
              <a:gd name="T11" fmla="*/ 2800 h 4252"/>
              <a:gd name="T12" fmla="*/ 376 w 852"/>
              <a:gd name="T13" fmla="*/ 2575 h 4252"/>
              <a:gd name="T14" fmla="*/ 400 w 852"/>
              <a:gd name="T15" fmla="*/ 2350 h 4252"/>
              <a:gd name="T16" fmla="*/ 476 w 852"/>
              <a:gd name="T17" fmla="*/ 2175 h 4252"/>
              <a:gd name="T18" fmla="*/ 526 w 852"/>
              <a:gd name="T19" fmla="*/ 1926 h 4252"/>
              <a:gd name="T20" fmla="*/ 576 w 852"/>
              <a:gd name="T21" fmla="*/ 1650 h 4252"/>
              <a:gd name="T22" fmla="*/ 526 w 852"/>
              <a:gd name="T23" fmla="*/ 1375 h 4252"/>
              <a:gd name="T24" fmla="*/ 576 w 852"/>
              <a:gd name="T25" fmla="*/ 1150 h 4252"/>
              <a:gd name="T26" fmla="*/ 726 w 852"/>
              <a:gd name="T27" fmla="*/ 950 h 4252"/>
              <a:gd name="T28" fmla="*/ 701 w 852"/>
              <a:gd name="T29" fmla="*/ 700 h 4252"/>
              <a:gd name="T30" fmla="*/ 776 w 852"/>
              <a:gd name="T31" fmla="*/ 525 h 4252"/>
              <a:gd name="T32" fmla="*/ 676 w 852"/>
              <a:gd name="T33" fmla="*/ 275 h 4252"/>
              <a:gd name="T34" fmla="*/ 651 w 852"/>
              <a:gd name="T35" fmla="*/ 50 h 4252"/>
              <a:gd name="T36" fmla="*/ 551 w 852"/>
              <a:gd name="T37" fmla="*/ 100 h 4252"/>
              <a:gd name="T38" fmla="*/ 526 w 852"/>
              <a:gd name="T39" fmla="*/ 575 h 4252"/>
              <a:gd name="T40" fmla="*/ 476 w 852"/>
              <a:gd name="T41" fmla="*/ 950 h 4252"/>
              <a:gd name="T42" fmla="*/ 451 w 852"/>
              <a:gd name="T43" fmla="*/ 1250 h 4252"/>
              <a:gd name="T44" fmla="*/ 376 w 852"/>
              <a:gd name="T45" fmla="*/ 1626 h 4252"/>
              <a:gd name="T46" fmla="*/ 226 w 852"/>
              <a:gd name="T47" fmla="*/ 2026 h 4252"/>
              <a:gd name="T48" fmla="*/ 251 w 852"/>
              <a:gd name="T49" fmla="*/ 2300 h 4252"/>
              <a:gd name="T50" fmla="*/ 200 w 852"/>
              <a:gd name="T51" fmla="*/ 2551 h 4252"/>
              <a:gd name="T52" fmla="*/ 226 w 852"/>
              <a:gd name="T53" fmla="*/ 2551 h 4252"/>
              <a:gd name="T54" fmla="*/ 300 w 852"/>
              <a:gd name="T55" fmla="*/ 2575 h 4252"/>
              <a:gd name="T56" fmla="*/ 251 w 852"/>
              <a:gd name="T57" fmla="*/ 2800 h 4252"/>
              <a:gd name="T58" fmla="*/ 251 w 852"/>
              <a:gd name="T59" fmla="*/ 2951 h 4252"/>
              <a:gd name="T60" fmla="*/ 151 w 852"/>
              <a:gd name="T61" fmla="*/ 3000 h 4252"/>
              <a:gd name="T62" fmla="*/ 176 w 852"/>
              <a:gd name="T63" fmla="*/ 2951 h 4252"/>
              <a:gd name="T64" fmla="*/ 76 w 852"/>
              <a:gd name="T65" fmla="*/ 3051 h 4252"/>
              <a:gd name="T66" fmla="*/ 100 w 852"/>
              <a:gd name="T67" fmla="*/ 3126 h 4252"/>
              <a:gd name="T68" fmla="*/ 126 w 852"/>
              <a:gd name="T69" fmla="*/ 3226 h 4252"/>
              <a:gd name="T70" fmla="*/ 151 w 852"/>
              <a:gd name="T71" fmla="*/ 3251 h 4252"/>
              <a:gd name="T72" fmla="*/ 76 w 852"/>
              <a:gd name="T73" fmla="*/ 3351 h 4252"/>
              <a:gd name="T74" fmla="*/ 100 w 852"/>
              <a:gd name="T75" fmla="*/ 3375 h 4252"/>
              <a:gd name="T76" fmla="*/ 100 w 852"/>
              <a:gd name="T77" fmla="*/ 3500 h 4252"/>
              <a:gd name="T78" fmla="*/ 151 w 852"/>
              <a:gd name="T79" fmla="*/ 3475 h 4252"/>
              <a:gd name="T80" fmla="*/ 76 w 852"/>
              <a:gd name="T81" fmla="*/ 3626 h 4252"/>
              <a:gd name="T82" fmla="*/ 176 w 852"/>
              <a:gd name="T83" fmla="*/ 3651 h 4252"/>
              <a:gd name="T84" fmla="*/ 226 w 852"/>
              <a:gd name="T85" fmla="*/ 3751 h 4252"/>
              <a:gd name="T86" fmla="*/ 226 w 852"/>
              <a:gd name="T87" fmla="*/ 3776 h 4252"/>
              <a:gd name="T88" fmla="*/ 400 w 852"/>
              <a:gd name="T89" fmla="*/ 3826 h 4252"/>
              <a:gd name="T90" fmla="*/ 251 w 852"/>
              <a:gd name="T91" fmla="*/ 3876 h 4252"/>
              <a:gd name="T92" fmla="*/ 426 w 852"/>
              <a:gd name="T93" fmla="*/ 3876 h 4252"/>
              <a:gd name="T94" fmla="*/ 226 w 852"/>
              <a:gd name="T95" fmla="*/ 3951 h 4252"/>
              <a:gd name="T96" fmla="*/ 376 w 852"/>
              <a:gd name="T97" fmla="*/ 4051 h 4252"/>
              <a:gd name="T98" fmla="*/ 451 w 852"/>
              <a:gd name="T99" fmla="*/ 3926 h 4252"/>
              <a:gd name="T100" fmla="*/ 526 w 852"/>
              <a:gd name="T101" fmla="*/ 3926 h 4252"/>
              <a:gd name="T102" fmla="*/ 551 w 852"/>
              <a:gd name="T103" fmla="*/ 4051 h 4252"/>
              <a:gd name="T104" fmla="*/ 451 w 852"/>
              <a:gd name="T105" fmla="*/ 4000 h 4252"/>
              <a:gd name="T106" fmla="*/ 451 w 852"/>
              <a:gd name="T107" fmla="*/ 4100 h 4252"/>
              <a:gd name="T108" fmla="*/ 600 w 852"/>
              <a:gd name="T109" fmla="*/ 4200 h 4252"/>
              <a:gd name="T110" fmla="*/ 701 w 852"/>
              <a:gd name="T111" fmla="*/ 4176 h 4252"/>
              <a:gd name="T112" fmla="*/ 851 w 852"/>
              <a:gd name="T113" fmla="*/ 4151 h 4252"/>
              <a:gd name="T114" fmla="*/ 676 w 852"/>
              <a:gd name="T115" fmla="*/ 3826 h 4252"/>
              <a:gd name="T116" fmla="*/ 551 w 852"/>
              <a:gd name="T117" fmla="*/ 3751 h 4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2" h="4252">
                <a:moveTo>
                  <a:pt x="400" y="3751"/>
                </a:moveTo>
                <a:lnTo>
                  <a:pt x="400" y="3751"/>
                </a:lnTo>
                <a:cubicBezTo>
                  <a:pt x="376" y="3776"/>
                  <a:pt x="376" y="3726"/>
                  <a:pt x="351" y="3726"/>
                </a:cubicBezTo>
                <a:cubicBezTo>
                  <a:pt x="326" y="3726"/>
                  <a:pt x="326" y="3651"/>
                  <a:pt x="351" y="3626"/>
                </a:cubicBezTo>
                <a:cubicBezTo>
                  <a:pt x="351" y="3575"/>
                  <a:pt x="276" y="3600"/>
                  <a:pt x="251" y="3575"/>
                </a:cubicBezTo>
                <a:cubicBezTo>
                  <a:pt x="226" y="3575"/>
                  <a:pt x="276" y="3551"/>
                  <a:pt x="251" y="3526"/>
                </a:cubicBezTo>
                <a:cubicBezTo>
                  <a:pt x="226" y="3500"/>
                  <a:pt x="226" y="3451"/>
                  <a:pt x="226" y="3426"/>
                </a:cubicBezTo>
                <a:cubicBezTo>
                  <a:pt x="251" y="3426"/>
                  <a:pt x="251" y="3375"/>
                  <a:pt x="300" y="3375"/>
                </a:cubicBezTo>
                <a:cubicBezTo>
                  <a:pt x="326" y="3375"/>
                  <a:pt x="300" y="3326"/>
                  <a:pt x="326" y="3300"/>
                </a:cubicBezTo>
                <a:cubicBezTo>
                  <a:pt x="351" y="3300"/>
                  <a:pt x="300" y="3251"/>
                  <a:pt x="326" y="3226"/>
                </a:cubicBezTo>
                <a:cubicBezTo>
                  <a:pt x="351" y="3226"/>
                  <a:pt x="326" y="3175"/>
                  <a:pt x="376" y="3175"/>
                </a:cubicBezTo>
                <a:cubicBezTo>
                  <a:pt x="400" y="3175"/>
                  <a:pt x="376" y="3126"/>
                  <a:pt x="400" y="3100"/>
                </a:cubicBezTo>
                <a:cubicBezTo>
                  <a:pt x="426" y="3100"/>
                  <a:pt x="376" y="3075"/>
                  <a:pt x="400" y="3026"/>
                </a:cubicBezTo>
                <a:cubicBezTo>
                  <a:pt x="400" y="3000"/>
                  <a:pt x="376" y="2975"/>
                  <a:pt x="400" y="2951"/>
                </a:cubicBezTo>
                <a:cubicBezTo>
                  <a:pt x="451" y="2951"/>
                  <a:pt x="426" y="2926"/>
                  <a:pt x="400" y="2900"/>
                </a:cubicBezTo>
                <a:cubicBezTo>
                  <a:pt x="376" y="2875"/>
                  <a:pt x="400" y="2875"/>
                  <a:pt x="426" y="2875"/>
                </a:cubicBezTo>
                <a:cubicBezTo>
                  <a:pt x="476" y="2875"/>
                  <a:pt x="451" y="2826"/>
                  <a:pt x="426" y="2851"/>
                </a:cubicBezTo>
                <a:cubicBezTo>
                  <a:pt x="376" y="2851"/>
                  <a:pt x="376" y="2826"/>
                  <a:pt x="400" y="2800"/>
                </a:cubicBezTo>
                <a:cubicBezTo>
                  <a:pt x="426" y="2775"/>
                  <a:pt x="376" y="2751"/>
                  <a:pt x="376" y="2726"/>
                </a:cubicBezTo>
                <a:cubicBezTo>
                  <a:pt x="376" y="2726"/>
                  <a:pt x="376" y="2700"/>
                  <a:pt x="376" y="2675"/>
                </a:cubicBezTo>
                <a:cubicBezTo>
                  <a:pt x="351" y="2675"/>
                  <a:pt x="351" y="2575"/>
                  <a:pt x="376" y="2575"/>
                </a:cubicBezTo>
                <a:cubicBezTo>
                  <a:pt x="400" y="2575"/>
                  <a:pt x="376" y="2500"/>
                  <a:pt x="376" y="2475"/>
                </a:cubicBezTo>
                <a:cubicBezTo>
                  <a:pt x="376" y="2451"/>
                  <a:pt x="376" y="2426"/>
                  <a:pt x="376" y="2426"/>
                </a:cubicBezTo>
                <a:cubicBezTo>
                  <a:pt x="376" y="2400"/>
                  <a:pt x="400" y="2400"/>
                  <a:pt x="400" y="2350"/>
                </a:cubicBezTo>
                <a:cubicBezTo>
                  <a:pt x="400" y="2300"/>
                  <a:pt x="400" y="2300"/>
                  <a:pt x="426" y="2300"/>
                </a:cubicBezTo>
                <a:cubicBezTo>
                  <a:pt x="426" y="2300"/>
                  <a:pt x="426" y="2250"/>
                  <a:pt x="426" y="2226"/>
                </a:cubicBezTo>
                <a:cubicBezTo>
                  <a:pt x="426" y="2200"/>
                  <a:pt x="476" y="2226"/>
                  <a:pt x="476" y="2175"/>
                </a:cubicBezTo>
                <a:cubicBezTo>
                  <a:pt x="476" y="2150"/>
                  <a:pt x="451" y="2150"/>
                  <a:pt x="451" y="2126"/>
                </a:cubicBezTo>
                <a:cubicBezTo>
                  <a:pt x="451" y="2100"/>
                  <a:pt x="451" y="2075"/>
                  <a:pt x="451" y="2000"/>
                </a:cubicBezTo>
                <a:cubicBezTo>
                  <a:pt x="451" y="1950"/>
                  <a:pt x="500" y="1926"/>
                  <a:pt x="526" y="1926"/>
                </a:cubicBezTo>
                <a:cubicBezTo>
                  <a:pt x="551" y="1900"/>
                  <a:pt x="500" y="1800"/>
                  <a:pt x="526" y="1800"/>
                </a:cubicBezTo>
                <a:cubicBezTo>
                  <a:pt x="551" y="1775"/>
                  <a:pt x="526" y="1750"/>
                  <a:pt x="551" y="1726"/>
                </a:cubicBezTo>
                <a:cubicBezTo>
                  <a:pt x="576" y="1700"/>
                  <a:pt x="576" y="1675"/>
                  <a:pt x="576" y="1650"/>
                </a:cubicBezTo>
                <a:cubicBezTo>
                  <a:pt x="576" y="1626"/>
                  <a:pt x="551" y="1600"/>
                  <a:pt x="551" y="1575"/>
                </a:cubicBezTo>
                <a:cubicBezTo>
                  <a:pt x="551" y="1526"/>
                  <a:pt x="551" y="1500"/>
                  <a:pt x="526" y="1475"/>
                </a:cubicBezTo>
                <a:cubicBezTo>
                  <a:pt x="500" y="1450"/>
                  <a:pt x="500" y="1375"/>
                  <a:pt x="526" y="1375"/>
                </a:cubicBezTo>
                <a:cubicBezTo>
                  <a:pt x="551" y="1375"/>
                  <a:pt x="526" y="1300"/>
                  <a:pt x="551" y="1300"/>
                </a:cubicBezTo>
                <a:cubicBezTo>
                  <a:pt x="600" y="1300"/>
                  <a:pt x="576" y="1250"/>
                  <a:pt x="551" y="1200"/>
                </a:cubicBezTo>
                <a:cubicBezTo>
                  <a:pt x="551" y="1150"/>
                  <a:pt x="576" y="1175"/>
                  <a:pt x="576" y="1150"/>
                </a:cubicBezTo>
                <a:cubicBezTo>
                  <a:pt x="576" y="1125"/>
                  <a:pt x="600" y="1075"/>
                  <a:pt x="626" y="1075"/>
                </a:cubicBezTo>
                <a:cubicBezTo>
                  <a:pt x="651" y="1050"/>
                  <a:pt x="651" y="1000"/>
                  <a:pt x="651" y="1000"/>
                </a:cubicBezTo>
                <a:cubicBezTo>
                  <a:pt x="651" y="975"/>
                  <a:pt x="701" y="950"/>
                  <a:pt x="726" y="950"/>
                </a:cubicBezTo>
                <a:cubicBezTo>
                  <a:pt x="726" y="925"/>
                  <a:pt x="676" y="900"/>
                  <a:pt x="701" y="875"/>
                </a:cubicBezTo>
                <a:cubicBezTo>
                  <a:pt x="751" y="875"/>
                  <a:pt x="676" y="800"/>
                  <a:pt x="701" y="775"/>
                </a:cubicBezTo>
                <a:cubicBezTo>
                  <a:pt x="726" y="775"/>
                  <a:pt x="701" y="725"/>
                  <a:pt x="701" y="700"/>
                </a:cubicBezTo>
                <a:cubicBezTo>
                  <a:pt x="701" y="700"/>
                  <a:pt x="801" y="650"/>
                  <a:pt x="826" y="625"/>
                </a:cubicBezTo>
                <a:cubicBezTo>
                  <a:pt x="826" y="600"/>
                  <a:pt x="826" y="550"/>
                  <a:pt x="826" y="525"/>
                </a:cubicBezTo>
                <a:cubicBezTo>
                  <a:pt x="801" y="525"/>
                  <a:pt x="776" y="550"/>
                  <a:pt x="776" y="525"/>
                </a:cubicBezTo>
                <a:cubicBezTo>
                  <a:pt x="776" y="525"/>
                  <a:pt x="776" y="450"/>
                  <a:pt x="751" y="425"/>
                </a:cubicBezTo>
                <a:cubicBezTo>
                  <a:pt x="726" y="400"/>
                  <a:pt x="751" y="350"/>
                  <a:pt x="726" y="350"/>
                </a:cubicBezTo>
                <a:cubicBezTo>
                  <a:pt x="701" y="325"/>
                  <a:pt x="676" y="275"/>
                  <a:pt x="676" y="275"/>
                </a:cubicBezTo>
                <a:cubicBezTo>
                  <a:pt x="701" y="250"/>
                  <a:pt x="676" y="225"/>
                  <a:pt x="701" y="200"/>
                </a:cubicBezTo>
                <a:cubicBezTo>
                  <a:pt x="726" y="175"/>
                  <a:pt x="701" y="175"/>
                  <a:pt x="676" y="150"/>
                </a:cubicBezTo>
                <a:cubicBezTo>
                  <a:pt x="651" y="125"/>
                  <a:pt x="676" y="75"/>
                  <a:pt x="651" y="50"/>
                </a:cubicBezTo>
                <a:cubicBezTo>
                  <a:pt x="600" y="24"/>
                  <a:pt x="600" y="0"/>
                  <a:pt x="600" y="0"/>
                </a:cubicBezTo>
                <a:cubicBezTo>
                  <a:pt x="600" y="24"/>
                  <a:pt x="600" y="75"/>
                  <a:pt x="576" y="75"/>
                </a:cubicBezTo>
                <a:cubicBezTo>
                  <a:pt x="551" y="75"/>
                  <a:pt x="551" y="100"/>
                  <a:pt x="551" y="100"/>
                </a:cubicBezTo>
                <a:cubicBezTo>
                  <a:pt x="551" y="125"/>
                  <a:pt x="526" y="150"/>
                  <a:pt x="551" y="175"/>
                </a:cubicBezTo>
                <a:cubicBezTo>
                  <a:pt x="551" y="225"/>
                  <a:pt x="576" y="375"/>
                  <a:pt x="551" y="425"/>
                </a:cubicBezTo>
                <a:cubicBezTo>
                  <a:pt x="551" y="475"/>
                  <a:pt x="526" y="525"/>
                  <a:pt x="526" y="575"/>
                </a:cubicBezTo>
                <a:cubicBezTo>
                  <a:pt x="500" y="600"/>
                  <a:pt x="551" y="600"/>
                  <a:pt x="526" y="625"/>
                </a:cubicBezTo>
                <a:cubicBezTo>
                  <a:pt x="500" y="625"/>
                  <a:pt x="526" y="675"/>
                  <a:pt x="526" y="750"/>
                </a:cubicBezTo>
                <a:cubicBezTo>
                  <a:pt x="526" y="800"/>
                  <a:pt x="476" y="925"/>
                  <a:pt x="476" y="950"/>
                </a:cubicBezTo>
                <a:cubicBezTo>
                  <a:pt x="476" y="1000"/>
                  <a:pt x="451" y="1025"/>
                  <a:pt x="451" y="1050"/>
                </a:cubicBezTo>
                <a:cubicBezTo>
                  <a:pt x="451" y="1100"/>
                  <a:pt x="426" y="1125"/>
                  <a:pt x="400" y="1150"/>
                </a:cubicBezTo>
                <a:cubicBezTo>
                  <a:pt x="376" y="1150"/>
                  <a:pt x="451" y="1225"/>
                  <a:pt x="451" y="1250"/>
                </a:cubicBezTo>
                <a:cubicBezTo>
                  <a:pt x="451" y="1275"/>
                  <a:pt x="400" y="1300"/>
                  <a:pt x="400" y="1350"/>
                </a:cubicBezTo>
                <a:cubicBezTo>
                  <a:pt x="426" y="1426"/>
                  <a:pt x="400" y="1526"/>
                  <a:pt x="400" y="1550"/>
                </a:cubicBezTo>
                <a:cubicBezTo>
                  <a:pt x="400" y="1575"/>
                  <a:pt x="376" y="1575"/>
                  <a:pt x="376" y="1626"/>
                </a:cubicBezTo>
                <a:cubicBezTo>
                  <a:pt x="400" y="1675"/>
                  <a:pt x="351" y="1675"/>
                  <a:pt x="351" y="1750"/>
                </a:cubicBezTo>
                <a:cubicBezTo>
                  <a:pt x="351" y="1800"/>
                  <a:pt x="300" y="1900"/>
                  <a:pt x="276" y="1950"/>
                </a:cubicBezTo>
                <a:cubicBezTo>
                  <a:pt x="251" y="2000"/>
                  <a:pt x="251" y="2026"/>
                  <a:pt x="226" y="2026"/>
                </a:cubicBezTo>
                <a:cubicBezTo>
                  <a:pt x="200" y="2026"/>
                  <a:pt x="200" y="2050"/>
                  <a:pt x="226" y="2075"/>
                </a:cubicBezTo>
                <a:cubicBezTo>
                  <a:pt x="251" y="2126"/>
                  <a:pt x="200" y="2150"/>
                  <a:pt x="226" y="2200"/>
                </a:cubicBezTo>
                <a:cubicBezTo>
                  <a:pt x="251" y="2250"/>
                  <a:pt x="251" y="2250"/>
                  <a:pt x="251" y="2300"/>
                </a:cubicBezTo>
                <a:cubicBezTo>
                  <a:pt x="226" y="2350"/>
                  <a:pt x="200" y="2350"/>
                  <a:pt x="200" y="2375"/>
                </a:cubicBezTo>
                <a:cubicBezTo>
                  <a:pt x="200" y="2426"/>
                  <a:pt x="176" y="2451"/>
                  <a:pt x="200" y="2500"/>
                </a:cubicBezTo>
                <a:cubicBezTo>
                  <a:pt x="226" y="2526"/>
                  <a:pt x="200" y="2551"/>
                  <a:pt x="200" y="2551"/>
                </a:cubicBezTo>
                <a:cubicBezTo>
                  <a:pt x="176" y="2551"/>
                  <a:pt x="151" y="2575"/>
                  <a:pt x="151" y="2651"/>
                </a:cubicBezTo>
                <a:cubicBezTo>
                  <a:pt x="151" y="2726"/>
                  <a:pt x="151" y="2726"/>
                  <a:pt x="200" y="2700"/>
                </a:cubicBezTo>
                <a:cubicBezTo>
                  <a:pt x="251" y="2700"/>
                  <a:pt x="200" y="2551"/>
                  <a:pt x="226" y="2551"/>
                </a:cubicBezTo>
                <a:cubicBezTo>
                  <a:pt x="276" y="2551"/>
                  <a:pt x="251" y="2526"/>
                  <a:pt x="276" y="2500"/>
                </a:cubicBezTo>
                <a:cubicBezTo>
                  <a:pt x="300" y="2500"/>
                  <a:pt x="276" y="2526"/>
                  <a:pt x="300" y="2551"/>
                </a:cubicBezTo>
                <a:cubicBezTo>
                  <a:pt x="326" y="2551"/>
                  <a:pt x="326" y="2575"/>
                  <a:pt x="300" y="2575"/>
                </a:cubicBezTo>
                <a:cubicBezTo>
                  <a:pt x="276" y="2600"/>
                  <a:pt x="300" y="2651"/>
                  <a:pt x="300" y="2651"/>
                </a:cubicBezTo>
                <a:cubicBezTo>
                  <a:pt x="276" y="2675"/>
                  <a:pt x="251" y="2700"/>
                  <a:pt x="276" y="2726"/>
                </a:cubicBezTo>
                <a:cubicBezTo>
                  <a:pt x="276" y="2775"/>
                  <a:pt x="251" y="2751"/>
                  <a:pt x="251" y="2800"/>
                </a:cubicBezTo>
                <a:cubicBezTo>
                  <a:pt x="251" y="2826"/>
                  <a:pt x="276" y="2826"/>
                  <a:pt x="251" y="2851"/>
                </a:cubicBezTo>
                <a:cubicBezTo>
                  <a:pt x="251" y="2851"/>
                  <a:pt x="276" y="2875"/>
                  <a:pt x="251" y="2875"/>
                </a:cubicBezTo>
                <a:cubicBezTo>
                  <a:pt x="226" y="2875"/>
                  <a:pt x="251" y="2926"/>
                  <a:pt x="251" y="2951"/>
                </a:cubicBezTo>
                <a:cubicBezTo>
                  <a:pt x="276" y="2975"/>
                  <a:pt x="226" y="2951"/>
                  <a:pt x="226" y="2975"/>
                </a:cubicBezTo>
                <a:cubicBezTo>
                  <a:pt x="200" y="2975"/>
                  <a:pt x="226" y="3000"/>
                  <a:pt x="226" y="3026"/>
                </a:cubicBezTo>
                <a:cubicBezTo>
                  <a:pt x="200" y="3051"/>
                  <a:pt x="176" y="3026"/>
                  <a:pt x="151" y="3000"/>
                </a:cubicBezTo>
                <a:cubicBezTo>
                  <a:pt x="151" y="3000"/>
                  <a:pt x="176" y="2975"/>
                  <a:pt x="200" y="2951"/>
                </a:cubicBezTo>
                <a:cubicBezTo>
                  <a:pt x="226" y="2926"/>
                  <a:pt x="176" y="2851"/>
                  <a:pt x="151" y="2875"/>
                </a:cubicBezTo>
                <a:cubicBezTo>
                  <a:pt x="126" y="2875"/>
                  <a:pt x="176" y="2926"/>
                  <a:pt x="176" y="2951"/>
                </a:cubicBezTo>
                <a:cubicBezTo>
                  <a:pt x="176" y="2975"/>
                  <a:pt x="126" y="2951"/>
                  <a:pt x="126" y="2975"/>
                </a:cubicBezTo>
                <a:cubicBezTo>
                  <a:pt x="126" y="3000"/>
                  <a:pt x="100" y="3000"/>
                  <a:pt x="76" y="3000"/>
                </a:cubicBezTo>
                <a:cubicBezTo>
                  <a:pt x="51" y="3026"/>
                  <a:pt x="100" y="3051"/>
                  <a:pt x="76" y="3051"/>
                </a:cubicBezTo>
                <a:lnTo>
                  <a:pt x="26" y="3100"/>
                </a:lnTo>
                <a:cubicBezTo>
                  <a:pt x="26" y="3126"/>
                  <a:pt x="51" y="3126"/>
                  <a:pt x="51" y="3126"/>
                </a:cubicBezTo>
                <a:cubicBezTo>
                  <a:pt x="51" y="3100"/>
                  <a:pt x="76" y="3100"/>
                  <a:pt x="100" y="3126"/>
                </a:cubicBezTo>
                <a:cubicBezTo>
                  <a:pt x="100" y="3151"/>
                  <a:pt x="126" y="3126"/>
                  <a:pt x="151" y="3126"/>
                </a:cubicBezTo>
                <a:cubicBezTo>
                  <a:pt x="176" y="3126"/>
                  <a:pt x="176" y="3175"/>
                  <a:pt x="151" y="3175"/>
                </a:cubicBezTo>
                <a:cubicBezTo>
                  <a:pt x="151" y="3175"/>
                  <a:pt x="126" y="3200"/>
                  <a:pt x="126" y="3226"/>
                </a:cubicBezTo>
                <a:cubicBezTo>
                  <a:pt x="126" y="3251"/>
                  <a:pt x="200" y="3226"/>
                  <a:pt x="226" y="3226"/>
                </a:cubicBezTo>
                <a:cubicBezTo>
                  <a:pt x="251" y="3251"/>
                  <a:pt x="226" y="3300"/>
                  <a:pt x="226" y="3275"/>
                </a:cubicBezTo>
                <a:cubicBezTo>
                  <a:pt x="200" y="3251"/>
                  <a:pt x="176" y="3226"/>
                  <a:pt x="151" y="3251"/>
                </a:cubicBezTo>
                <a:cubicBezTo>
                  <a:pt x="151" y="3275"/>
                  <a:pt x="126" y="3275"/>
                  <a:pt x="100" y="3275"/>
                </a:cubicBezTo>
                <a:cubicBezTo>
                  <a:pt x="76" y="3251"/>
                  <a:pt x="0" y="3300"/>
                  <a:pt x="26" y="3326"/>
                </a:cubicBezTo>
                <a:cubicBezTo>
                  <a:pt x="51" y="3326"/>
                  <a:pt x="51" y="3351"/>
                  <a:pt x="76" y="3351"/>
                </a:cubicBezTo>
                <a:cubicBezTo>
                  <a:pt x="76" y="3351"/>
                  <a:pt x="100" y="3351"/>
                  <a:pt x="126" y="3326"/>
                </a:cubicBezTo>
                <a:cubicBezTo>
                  <a:pt x="126" y="3300"/>
                  <a:pt x="151" y="3300"/>
                  <a:pt x="151" y="3326"/>
                </a:cubicBezTo>
                <a:cubicBezTo>
                  <a:pt x="151" y="3375"/>
                  <a:pt x="126" y="3351"/>
                  <a:pt x="100" y="3375"/>
                </a:cubicBezTo>
                <a:cubicBezTo>
                  <a:pt x="100" y="3400"/>
                  <a:pt x="76" y="3400"/>
                  <a:pt x="51" y="3426"/>
                </a:cubicBezTo>
                <a:cubicBezTo>
                  <a:pt x="26" y="3451"/>
                  <a:pt x="51" y="3475"/>
                  <a:pt x="76" y="3475"/>
                </a:cubicBezTo>
                <a:cubicBezTo>
                  <a:pt x="100" y="3451"/>
                  <a:pt x="76" y="3500"/>
                  <a:pt x="100" y="3500"/>
                </a:cubicBezTo>
                <a:cubicBezTo>
                  <a:pt x="126" y="3500"/>
                  <a:pt x="126" y="3475"/>
                  <a:pt x="126" y="3451"/>
                </a:cubicBezTo>
                <a:cubicBezTo>
                  <a:pt x="126" y="3451"/>
                  <a:pt x="151" y="3400"/>
                  <a:pt x="176" y="3426"/>
                </a:cubicBezTo>
                <a:cubicBezTo>
                  <a:pt x="200" y="3451"/>
                  <a:pt x="151" y="3451"/>
                  <a:pt x="151" y="3475"/>
                </a:cubicBezTo>
                <a:cubicBezTo>
                  <a:pt x="151" y="3500"/>
                  <a:pt x="151" y="3526"/>
                  <a:pt x="151" y="3551"/>
                </a:cubicBezTo>
                <a:cubicBezTo>
                  <a:pt x="151" y="3575"/>
                  <a:pt x="126" y="3575"/>
                  <a:pt x="126" y="3600"/>
                </a:cubicBezTo>
                <a:cubicBezTo>
                  <a:pt x="126" y="3626"/>
                  <a:pt x="51" y="3600"/>
                  <a:pt x="76" y="3626"/>
                </a:cubicBezTo>
                <a:cubicBezTo>
                  <a:pt x="126" y="3626"/>
                  <a:pt x="76" y="3651"/>
                  <a:pt x="76" y="3676"/>
                </a:cubicBezTo>
                <a:cubicBezTo>
                  <a:pt x="100" y="3676"/>
                  <a:pt x="100" y="3651"/>
                  <a:pt x="126" y="3651"/>
                </a:cubicBezTo>
                <a:cubicBezTo>
                  <a:pt x="151" y="3676"/>
                  <a:pt x="151" y="3676"/>
                  <a:pt x="176" y="3651"/>
                </a:cubicBezTo>
                <a:cubicBezTo>
                  <a:pt x="200" y="3651"/>
                  <a:pt x="226" y="3676"/>
                  <a:pt x="200" y="3700"/>
                </a:cubicBezTo>
                <a:cubicBezTo>
                  <a:pt x="176" y="3700"/>
                  <a:pt x="151" y="3726"/>
                  <a:pt x="151" y="3726"/>
                </a:cubicBezTo>
                <a:cubicBezTo>
                  <a:pt x="176" y="3726"/>
                  <a:pt x="200" y="3700"/>
                  <a:pt x="226" y="3751"/>
                </a:cubicBezTo>
                <a:cubicBezTo>
                  <a:pt x="226" y="3776"/>
                  <a:pt x="251" y="3751"/>
                  <a:pt x="251" y="3726"/>
                </a:cubicBezTo>
                <a:cubicBezTo>
                  <a:pt x="251" y="3700"/>
                  <a:pt x="300" y="3726"/>
                  <a:pt x="300" y="3751"/>
                </a:cubicBezTo>
                <a:cubicBezTo>
                  <a:pt x="326" y="3776"/>
                  <a:pt x="251" y="3800"/>
                  <a:pt x="226" y="3776"/>
                </a:cubicBezTo>
                <a:cubicBezTo>
                  <a:pt x="200" y="3776"/>
                  <a:pt x="176" y="3800"/>
                  <a:pt x="200" y="3851"/>
                </a:cubicBezTo>
                <a:cubicBezTo>
                  <a:pt x="226" y="3876"/>
                  <a:pt x="251" y="3851"/>
                  <a:pt x="276" y="3826"/>
                </a:cubicBezTo>
                <a:cubicBezTo>
                  <a:pt x="276" y="3800"/>
                  <a:pt x="400" y="3800"/>
                  <a:pt x="400" y="3826"/>
                </a:cubicBezTo>
                <a:cubicBezTo>
                  <a:pt x="426" y="3851"/>
                  <a:pt x="351" y="3826"/>
                  <a:pt x="351" y="3851"/>
                </a:cubicBezTo>
                <a:cubicBezTo>
                  <a:pt x="351" y="3851"/>
                  <a:pt x="300" y="3876"/>
                  <a:pt x="300" y="3851"/>
                </a:cubicBezTo>
                <a:cubicBezTo>
                  <a:pt x="276" y="3826"/>
                  <a:pt x="251" y="3851"/>
                  <a:pt x="251" y="3876"/>
                </a:cubicBezTo>
                <a:cubicBezTo>
                  <a:pt x="226" y="3926"/>
                  <a:pt x="200" y="3926"/>
                  <a:pt x="251" y="3926"/>
                </a:cubicBezTo>
                <a:cubicBezTo>
                  <a:pt x="276" y="3926"/>
                  <a:pt x="276" y="3876"/>
                  <a:pt x="326" y="3900"/>
                </a:cubicBezTo>
                <a:cubicBezTo>
                  <a:pt x="376" y="3900"/>
                  <a:pt x="426" y="3826"/>
                  <a:pt x="426" y="3876"/>
                </a:cubicBezTo>
                <a:cubicBezTo>
                  <a:pt x="451" y="3900"/>
                  <a:pt x="376" y="3926"/>
                  <a:pt x="351" y="3900"/>
                </a:cubicBezTo>
                <a:cubicBezTo>
                  <a:pt x="351" y="3876"/>
                  <a:pt x="300" y="3926"/>
                  <a:pt x="326" y="3951"/>
                </a:cubicBezTo>
                <a:cubicBezTo>
                  <a:pt x="326" y="3976"/>
                  <a:pt x="251" y="3951"/>
                  <a:pt x="226" y="3951"/>
                </a:cubicBezTo>
                <a:cubicBezTo>
                  <a:pt x="176" y="3926"/>
                  <a:pt x="200" y="3976"/>
                  <a:pt x="226" y="4000"/>
                </a:cubicBezTo>
                <a:cubicBezTo>
                  <a:pt x="251" y="4026"/>
                  <a:pt x="276" y="4000"/>
                  <a:pt x="300" y="4026"/>
                </a:cubicBezTo>
                <a:cubicBezTo>
                  <a:pt x="351" y="4051"/>
                  <a:pt x="351" y="4076"/>
                  <a:pt x="376" y="4051"/>
                </a:cubicBezTo>
                <a:cubicBezTo>
                  <a:pt x="400" y="4026"/>
                  <a:pt x="376" y="4026"/>
                  <a:pt x="351" y="4026"/>
                </a:cubicBezTo>
                <a:cubicBezTo>
                  <a:pt x="326" y="4000"/>
                  <a:pt x="351" y="3976"/>
                  <a:pt x="376" y="4000"/>
                </a:cubicBezTo>
                <a:cubicBezTo>
                  <a:pt x="426" y="4000"/>
                  <a:pt x="476" y="3976"/>
                  <a:pt x="451" y="3926"/>
                </a:cubicBezTo>
                <a:cubicBezTo>
                  <a:pt x="451" y="3876"/>
                  <a:pt x="500" y="3851"/>
                  <a:pt x="551" y="3826"/>
                </a:cubicBezTo>
                <a:cubicBezTo>
                  <a:pt x="600" y="3826"/>
                  <a:pt x="576" y="3876"/>
                  <a:pt x="526" y="3876"/>
                </a:cubicBezTo>
                <a:cubicBezTo>
                  <a:pt x="500" y="3900"/>
                  <a:pt x="500" y="3900"/>
                  <a:pt x="526" y="3926"/>
                </a:cubicBezTo>
                <a:cubicBezTo>
                  <a:pt x="551" y="3951"/>
                  <a:pt x="576" y="3926"/>
                  <a:pt x="600" y="3926"/>
                </a:cubicBezTo>
                <a:cubicBezTo>
                  <a:pt x="626" y="3951"/>
                  <a:pt x="551" y="3951"/>
                  <a:pt x="551" y="3976"/>
                </a:cubicBezTo>
                <a:cubicBezTo>
                  <a:pt x="551" y="4000"/>
                  <a:pt x="600" y="4026"/>
                  <a:pt x="551" y="4051"/>
                </a:cubicBezTo>
                <a:cubicBezTo>
                  <a:pt x="526" y="4051"/>
                  <a:pt x="526" y="3976"/>
                  <a:pt x="526" y="3976"/>
                </a:cubicBezTo>
                <a:cubicBezTo>
                  <a:pt x="500" y="3951"/>
                  <a:pt x="476" y="3976"/>
                  <a:pt x="500" y="4026"/>
                </a:cubicBezTo>
                <a:cubicBezTo>
                  <a:pt x="526" y="4076"/>
                  <a:pt x="476" y="4026"/>
                  <a:pt x="451" y="4000"/>
                </a:cubicBezTo>
                <a:cubicBezTo>
                  <a:pt x="426" y="3976"/>
                  <a:pt x="400" y="4026"/>
                  <a:pt x="426" y="4051"/>
                </a:cubicBezTo>
                <a:cubicBezTo>
                  <a:pt x="451" y="4076"/>
                  <a:pt x="376" y="4051"/>
                  <a:pt x="376" y="4076"/>
                </a:cubicBezTo>
                <a:cubicBezTo>
                  <a:pt x="376" y="4126"/>
                  <a:pt x="400" y="4100"/>
                  <a:pt x="451" y="4100"/>
                </a:cubicBezTo>
                <a:cubicBezTo>
                  <a:pt x="476" y="4100"/>
                  <a:pt x="476" y="4151"/>
                  <a:pt x="500" y="4176"/>
                </a:cubicBezTo>
                <a:cubicBezTo>
                  <a:pt x="526" y="4200"/>
                  <a:pt x="500" y="4126"/>
                  <a:pt x="526" y="4100"/>
                </a:cubicBezTo>
                <a:cubicBezTo>
                  <a:pt x="551" y="4100"/>
                  <a:pt x="526" y="4176"/>
                  <a:pt x="600" y="4200"/>
                </a:cubicBezTo>
                <a:cubicBezTo>
                  <a:pt x="651" y="4226"/>
                  <a:pt x="600" y="4176"/>
                  <a:pt x="626" y="4151"/>
                </a:cubicBezTo>
                <a:cubicBezTo>
                  <a:pt x="651" y="4151"/>
                  <a:pt x="701" y="4226"/>
                  <a:pt x="726" y="4226"/>
                </a:cubicBezTo>
                <a:cubicBezTo>
                  <a:pt x="751" y="4251"/>
                  <a:pt x="726" y="4200"/>
                  <a:pt x="701" y="4176"/>
                </a:cubicBezTo>
                <a:cubicBezTo>
                  <a:pt x="701" y="4151"/>
                  <a:pt x="726" y="4151"/>
                  <a:pt x="776" y="4176"/>
                </a:cubicBezTo>
                <a:cubicBezTo>
                  <a:pt x="801" y="4176"/>
                  <a:pt x="826" y="4176"/>
                  <a:pt x="826" y="4151"/>
                </a:cubicBezTo>
                <a:cubicBezTo>
                  <a:pt x="826" y="4151"/>
                  <a:pt x="826" y="4151"/>
                  <a:pt x="851" y="4151"/>
                </a:cubicBezTo>
                <a:cubicBezTo>
                  <a:pt x="801" y="4126"/>
                  <a:pt x="701" y="4151"/>
                  <a:pt x="676" y="4151"/>
                </a:cubicBezTo>
                <a:cubicBezTo>
                  <a:pt x="676" y="4151"/>
                  <a:pt x="676" y="3900"/>
                  <a:pt x="676" y="3826"/>
                </a:cubicBezTo>
                <a:lnTo>
                  <a:pt x="676" y="3826"/>
                </a:lnTo>
                <a:cubicBezTo>
                  <a:pt x="651" y="3826"/>
                  <a:pt x="600" y="3851"/>
                  <a:pt x="600" y="3800"/>
                </a:cubicBezTo>
                <a:cubicBezTo>
                  <a:pt x="600" y="3800"/>
                  <a:pt x="600" y="3800"/>
                  <a:pt x="600" y="3776"/>
                </a:cubicBezTo>
                <a:cubicBezTo>
                  <a:pt x="600" y="3776"/>
                  <a:pt x="576" y="3776"/>
                  <a:pt x="551" y="3751"/>
                </a:cubicBezTo>
                <a:cubicBezTo>
                  <a:pt x="526" y="3751"/>
                  <a:pt x="426" y="3751"/>
                  <a:pt x="400" y="3751"/>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99" name="Freeform 224">
            <a:extLst>
              <a:ext uri="{FF2B5EF4-FFF2-40B4-BE49-F238E27FC236}">
                <a16:creationId xmlns:a16="http://schemas.microsoft.com/office/drawing/2014/main" id="{5D2DC684-8483-0645-B726-D3B9BE26C011}"/>
              </a:ext>
            </a:extLst>
          </p:cNvPr>
          <p:cNvSpPr>
            <a:spLocks noChangeArrowheads="1"/>
          </p:cNvSpPr>
          <p:nvPr/>
        </p:nvSpPr>
        <p:spPr bwMode="auto">
          <a:xfrm>
            <a:off x="3868517" y="5426936"/>
            <a:ext cx="262967" cy="271405"/>
          </a:xfrm>
          <a:custGeom>
            <a:avLst/>
            <a:gdLst>
              <a:gd name="T0" fmla="*/ 800 w 826"/>
              <a:gd name="T1" fmla="*/ 450 h 851"/>
              <a:gd name="T2" fmla="*/ 800 w 826"/>
              <a:gd name="T3" fmla="*/ 450 h 851"/>
              <a:gd name="T4" fmla="*/ 725 w 826"/>
              <a:gd name="T5" fmla="*/ 475 h 851"/>
              <a:gd name="T6" fmla="*/ 675 w 826"/>
              <a:gd name="T7" fmla="*/ 375 h 851"/>
              <a:gd name="T8" fmla="*/ 600 w 826"/>
              <a:gd name="T9" fmla="*/ 300 h 851"/>
              <a:gd name="T10" fmla="*/ 525 w 826"/>
              <a:gd name="T11" fmla="*/ 275 h 851"/>
              <a:gd name="T12" fmla="*/ 475 w 826"/>
              <a:gd name="T13" fmla="*/ 200 h 851"/>
              <a:gd name="T14" fmla="*/ 450 w 826"/>
              <a:gd name="T15" fmla="*/ 100 h 851"/>
              <a:gd name="T16" fmla="*/ 450 w 826"/>
              <a:gd name="T17" fmla="*/ 50 h 851"/>
              <a:gd name="T18" fmla="*/ 425 w 826"/>
              <a:gd name="T19" fmla="*/ 50 h 851"/>
              <a:gd name="T20" fmla="*/ 350 w 826"/>
              <a:gd name="T21" fmla="*/ 0 h 851"/>
              <a:gd name="T22" fmla="*/ 250 w 826"/>
              <a:gd name="T23" fmla="*/ 25 h 851"/>
              <a:gd name="T24" fmla="*/ 125 w 826"/>
              <a:gd name="T25" fmla="*/ 50 h 851"/>
              <a:gd name="T26" fmla="*/ 50 w 826"/>
              <a:gd name="T27" fmla="*/ 125 h 851"/>
              <a:gd name="T28" fmla="*/ 25 w 826"/>
              <a:gd name="T29" fmla="*/ 275 h 851"/>
              <a:gd name="T30" fmla="*/ 0 w 826"/>
              <a:gd name="T31" fmla="*/ 275 h 851"/>
              <a:gd name="T32" fmla="*/ 125 w 826"/>
              <a:gd name="T33" fmla="*/ 400 h 851"/>
              <a:gd name="T34" fmla="*/ 225 w 826"/>
              <a:gd name="T35" fmla="*/ 475 h 851"/>
              <a:gd name="T36" fmla="*/ 325 w 826"/>
              <a:gd name="T37" fmla="*/ 525 h 851"/>
              <a:gd name="T38" fmla="*/ 500 w 826"/>
              <a:gd name="T39" fmla="*/ 600 h 851"/>
              <a:gd name="T40" fmla="*/ 425 w 826"/>
              <a:gd name="T41" fmla="*/ 725 h 851"/>
              <a:gd name="T42" fmla="*/ 400 w 826"/>
              <a:gd name="T43" fmla="*/ 800 h 851"/>
              <a:gd name="T44" fmla="*/ 500 w 826"/>
              <a:gd name="T45" fmla="*/ 825 h 851"/>
              <a:gd name="T46" fmla="*/ 575 w 826"/>
              <a:gd name="T47" fmla="*/ 825 h 851"/>
              <a:gd name="T48" fmla="*/ 650 w 826"/>
              <a:gd name="T49" fmla="*/ 800 h 851"/>
              <a:gd name="T50" fmla="*/ 725 w 826"/>
              <a:gd name="T51" fmla="*/ 775 h 851"/>
              <a:gd name="T52" fmla="*/ 775 w 826"/>
              <a:gd name="T53" fmla="*/ 625 h 851"/>
              <a:gd name="T54" fmla="*/ 800 w 826"/>
              <a:gd name="T5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26" h="851">
                <a:moveTo>
                  <a:pt x="800" y="450"/>
                </a:moveTo>
                <a:lnTo>
                  <a:pt x="800" y="450"/>
                </a:lnTo>
                <a:cubicBezTo>
                  <a:pt x="750" y="450"/>
                  <a:pt x="725" y="475"/>
                  <a:pt x="725" y="475"/>
                </a:cubicBezTo>
                <a:cubicBezTo>
                  <a:pt x="700" y="475"/>
                  <a:pt x="675" y="400"/>
                  <a:pt x="675" y="375"/>
                </a:cubicBezTo>
                <a:cubicBezTo>
                  <a:pt x="650" y="350"/>
                  <a:pt x="625" y="275"/>
                  <a:pt x="600" y="300"/>
                </a:cubicBezTo>
                <a:cubicBezTo>
                  <a:pt x="575" y="300"/>
                  <a:pt x="575" y="275"/>
                  <a:pt x="525" y="275"/>
                </a:cubicBezTo>
                <a:cubicBezTo>
                  <a:pt x="450" y="275"/>
                  <a:pt x="450" y="275"/>
                  <a:pt x="475" y="200"/>
                </a:cubicBezTo>
                <a:cubicBezTo>
                  <a:pt x="500" y="150"/>
                  <a:pt x="425" y="100"/>
                  <a:pt x="450" y="100"/>
                </a:cubicBezTo>
                <a:cubicBezTo>
                  <a:pt x="475" y="75"/>
                  <a:pt x="475" y="75"/>
                  <a:pt x="450" y="50"/>
                </a:cubicBezTo>
                <a:cubicBezTo>
                  <a:pt x="450" y="50"/>
                  <a:pt x="450" y="50"/>
                  <a:pt x="425" y="50"/>
                </a:cubicBezTo>
                <a:cubicBezTo>
                  <a:pt x="425" y="50"/>
                  <a:pt x="375" y="0"/>
                  <a:pt x="350" y="0"/>
                </a:cubicBezTo>
                <a:cubicBezTo>
                  <a:pt x="300" y="0"/>
                  <a:pt x="275" y="0"/>
                  <a:pt x="250" y="25"/>
                </a:cubicBezTo>
                <a:cubicBezTo>
                  <a:pt x="200" y="25"/>
                  <a:pt x="150" y="25"/>
                  <a:pt x="125" y="50"/>
                </a:cubicBezTo>
                <a:cubicBezTo>
                  <a:pt x="100" y="50"/>
                  <a:pt x="50" y="100"/>
                  <a:pt x="50" y="125"/>
                </a:cubicBezTo>
                <a:cubicBezTo>
                  <a:pt x="50" y="150"/>
                  <a:pt x="50" y="275"/>
                  <a:pt x="25" y="275"/>
                </a:cubicBezTo>
                <a:lnTo>
                  <a:pt x="0" y="275"/>
                </a:lnTo>
                <a:cubicBezTo>
                  <a:pt x="25" y="300"/>
                  <a:pt x="75" y="375"/>
                  <a:pt x="125" y="400"/>
                </a:cubicBezTo>
                <a:cubicBezTo>
                  <a:pt x="175" y="425"/>
                  <a:pt x="175" y="475"/>
                  <a:pt x="225" y="475"/>
                </a:cubicBezTo>
                <a:cubicBezTo>
                  <a:pt x="275" y="475"/>
                  <a:pt x="325" y="500"/>
                  <a:pt x="325" y="525"/>
                </a:cubicBezTo>
                <a:cubicBezTo>
                  <a:pt x="350" y="550"/>
                  <a:pt x="500" y="600"/>
                  <a:pt x="500" y="600"/>
                </a:cubicBezTo>
                <a:cubicBezTo>
                  <a:pt x="525" y="625"/>
                  <a:pt x="425" y="675"/>
                  <a:pt x="425" y="725"/>
                </a:cubicBezTo>
                <a:cubicBezTo>
                  <a:pt x="425" y="775"/>
                  <a:pt x="400" y="775"/>
                  <a:pt x="400" y="800"/>
                </a:cubicBezTo>
                <a:cubicBezTo>
                  <a:pt x="400" y="825"/>
                  <a:pt x="475" y="800"/>
                  <a:pt x="500" y="825"/>
                </a:cubicBezTo>
                <a:cubicBezTo>
                  <a:pt x="525" y="825"/>
                  <a:pt x="550" y="800"/>
                  <a:pt x="575" y="825"/>
                </a:cubicBezTo>
                <a:cubicBezTo>
                  <a:pt x="600" y="850"/>
                  <a:pt x="650" y="800"/>
                  <a:pt x="650" y="800"/>
                </a:cubicBezTo>
                <a:cubicBezTo>
                  <a:pt x="675" y="825"/>
                  <a:pt x="700" y="775"/>
                  <a:pt x="725" y="775"/>
                </a:cubicBezTo>
                <a:cubicBezTo>
                  <a:pt x="775" y="775"/>
                  <a:pt x="800" y="675"/>
                  <a:pt x="775" y="625"/>
                </a:cubicBezTo>
                <a:cubicBezTo>
                  <a:pt x="775" y="600"/>
                  <a:pt x="825" y="475"/>
                  <a:pt x="800" y="4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0" name="Freeform 225">
            <a:extLst>
              <a:ext uri="{FF2B5EF4-FFF2-40B4-BE49-F238E27FC236}">
                <a16:creationId xmlns:a16="http://schemas.microsoft.com/office/drawing/2014/main" id="{76010389-94EF-4446-A741-9942FA15D3A7}"/>
              </a:ext>
            </a:extLst>
          </p:cNvPr>
          <p:cNvSpPr>
            <a:spLocks noChangeArrowheads="1"/>
          </p:cNvSpPr>
          <p:nvPr/>
        </p:nvSpPr>
        <p:spPr bwMode="auto">
          <a:xfrm>
            <a:off x="3660391" y="5131626"/>
            <a:ext cx="367028" cy="414841"/>
          </a:xfrm>
          <a:custGeom>
            <a:avLst/>
            <a:gdLst>
              <a:gd name="T0" fmla="*/ 1151 w 1152"/>
              <a:gd name="T1" fmla="*/ 774 h 1301"/>
              <a:gd name="T2" fmla="*/ 1151 w 1152"/>
              <a:gd name="T3" fmla="*/ 774 h 1301"/>
              <a:gd name="T4" fmla="*/ 1076 w 1152"/>
              <a:gd name="T5" fmla="*/ 700 h 1301"/>
              <a:gd name="T6" fmla="*/ 1001 w 1152"/>
              <a:gd name="T7" fmla="*/ 650 h 1301"/>
              <a:gd name="T8" fmla="*/ 901 w 1152"/>
              <a:gd name="T9" fmla="*/ 600 h 1301"/>
              <a:gd name="T10" fmla="*/ 901 w 1152"/>
              <a:gd name="T11" fmla="*/ 525 h 1301"/>
              <a:gd name="T12" fmla="*/ 876 w 1152"/>
              <a:gd name="T13" fmla="*/ 450 h 1301"/>
              <a:gd name="T14" fmla="*/ 851 w 1152"/>
              <a:gd name="T15" fmla="*/ 375 h 1301"/>
              <a:gd name="T16" fmla="*/ 751 w 1152"/>
              <a:gd name="T17" fmla="*/ 350 h 1301"/>
              <a:gd name="T18" fmla="*/ 676 w 1152"/>
              <a:gd name="T19" fmla="*/ 325 h 1301"/>
              <a:gd name="T20" fmla="*/ 626 w 1152"/>
              <a:gd name="T21" fmla="*/ 300 h 1301"/>
              <a:gd name="T22" fmla="*/ 551 w 1152"/>
              <a:gd name="T23" fmla="*/ 275 h 1301"/>
              <a:gd name="T24" fmla="*/ 451 w 1152"/>
              <a:gd name="T25" fmla="*/ 200 h 1301"/>
              <a:gd name="T26" fmla="*/ 426 w 1152"/>
              <a:gd name="T27" fmla="*/ 25 h 1301"/>
              <a:gd name="T28" fmla="*/ 326 w 1152"/>
              <a:gd name="T29" fmla="*/ 25 h 1301"/>
              <a:gd name="T30" fmla="*/ 226 w 1152"/>
              <a:gd name="T31" fmla="*/ 75 h 1301"/>
              <a:gd name="T32" fmla="*/ 126 w 1152"/>
              <a:gd name="T33" fmla="*/ 100 h 1301"/>
              <a:gd name="T34" fmla="*/ 51 w 1152"/>
              <a:gd name="T35" fmla="*/ 125 h 1301"/>
              <a:gd name="T36" fmla="*/ 26 w 1152"/>
              <a:gd name="T37" fmla="*/ 125 h 1301"/>
              <a:gd name="T38" fmla="*/ 101 w 1152"/>
              <a:gd name="T39" fmla="*/ 250 h 1301"/>
              <a:gd name="T40" fmla="*/ 76 w 1152"/>
              <a:gd name="T41" fmla="*/ 300 h 1301"/>
              <a:gd name="T42" fmla="*/ 76 w 1152"/>
              <a:gd name="T43" fmla="*/ 450 h 1301"/>
              <a:gd name="T44" fmla="*/ 51 w 1152"/>
              <a:gd name="T45" fmla="*/ 525 h 1301"/>
              <a:gd name="T46" fmla="*/ 26 w 1152"/>
              <a:gd name="T47" fmla="*/ 600 h 1301"/>
              <a:gd name="T48" fmla="*/ 76 w 1152"/>
              <a:gd name="T49" fmla="*/ 650 h 1301"/>
              <a:gd name="T50" fmla="*/ 26 w 1152"/>
              <a:gd name="T51" fmla="*/ 725 h 1301"/>
              <a:gd name="T52" fmla="*/ 0 w 1152"/>
              <a:gd name="T53" fmla="*/ 750 h 1301"/>
              <a:gd name="T54" fmla="*/ 51 w 1152"/>
              <a:gd name="T55" fmla="*/ 800 h 1301"/>
              <a:gd name="T56" fmla="*/ 76 w 1152"/>
              <a:gd name="T57" fmla="*/ 900 h 1301"/>
              <a:gd name="T58" fmla="*/ 101 w 1152"/>
              <a:gd name="T59" fmla="*/ 950 h 1301"/>
              <a:gd name="T60" fmla="*/ 76 w 1152"/>
              <a:gd name="T61" fmla="*/ 1025 h 1301"/>
              <a:gd name="T62" fmla="*/ 126 w 1152"/>
              <a:gd name="T63" fmla="*/ 1100 h 1301"/>
              <a:gd name="T64" fmla="*/ 151 w 1152"/>
              <a:gd name="T65" fmla="*/ 1175 h 1301"/>
              <a:gd name="T66" fmla="*/ 176 w 1152"/>
              <a:gd name="T67" fmla="*/ 1275 h 1301"/>
              <a:gd name="T68" fmla="*/ 301 w 1152"/>
              <a:gd name="T69" fmla="*/ 1200 h 1301"/>
              <a:gd name="T70" fmla="*/ 376 w 1152"/>
              <a:gd name="T71" fmla="*/ 1200 h 1301"/>
              <a:gd name="T72" fmla="*/ 501 w 1152"/>
              <a:gd name="T73" fmla="*/ 1250 h 1301"/>
              <a:gd name="T74" fmla="*/ 551 w 1152"/>
              <a:gd name="T75" fmla="*/ 1200 h 1301"/>
              <a:gd name="T76" fmla="*/ 676 w 1152"/>
              <a:gd name="T77" fmla="*/ 1200 h 1301"/>
              <a:gd name="T78" fmla="*/ 701 w 1152"/>
              <a:gd name="T79" fmla="*/ 1050 h 1301"/>
              <a:gd name="T80" fmla="*/ 776 w 1152"/>
              <a:gd name="T81" fmla="*/ 975 h 1301"/>
              <a:gd name="T82" fmla="*/ 901 w 1152"/>
              <a:gd name="T83" fmla="*/ 950 h 1301"/>
              <a:gd name="T84" fmla="*/ 1001 w 1152"/>
              <a:gd name="T85" fmla="*/ 925 h 1301"/>
              <a:gd name="T86" fmla="*/ 1076 w 1152"/>
              <a:gd name="T87" fmla="*/ 975 h 1301"/>
              <a:gd name="T88" fmla="*/ 1126 w 1152"/>
              <a:gd name="T89" fmla="*/ 900 h 1301"/>
              <a:gd name="T90" fmla="*/ 1151 w 1152"/>
              <a:gd name="T91" fmla="*/ 774 h 1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152" h="1301">
                <a:moveTo>
                  <a:pt x="1151" y="774"/>
                </a:moveTo>
                <a:lnTo>
                  <a:pt x="1151" y="774"/>
                </a:lnTo>
                <a:cubicBezTo>
                  <a:pt x="1126" y="750"/>
                  <a:pt x="1076" y="725"/>
                  <a:pt x="1076" y="700"/>
                </a:cubicBezTo>
                <a:cubicBezTo>
                  <a:pt x="1076" y="650"/>
                  <a:pt x="1076" y="650"/>
                  <a:pt x="1001" y="650"/>
                </a:cubicBezTo>
                <a:cubicBezTo>
                  <a:pt x="951" y="650"/>
                  <a:pt x="901" y="625"/>
                  <a:pt x="901" y="600"/>
                </a:cubicBezTo>
                <a:cubicBezTo>
                  <a:pt x="901" y="550"/>
                  <a:pt x="876" y="525"/>
                  <a:pt x="901" y="525"/>
                </a:cubicBezTo>
                <a:cubicBezTo>
                  <a:pt x="926" y="500"/>
                  <a:pt x="876" y="475"/>
                  <a:pt x="876" y="450"/>
                </a:cubicBezTo>
                <a:cubicBezTo>
                  <a:pt x="876" y="400"/>
                  <a:pt x="876" y="400"/>
                  <a:pt x="851" y="375"/>
                </a:cubicBezTo>
                <a:cubicBezTo>
                  <a:pt x="826" y="375"/>
                  <a:pt x="751" y="400"/>
                  <a:pt x="751" y="350"/>
                </a:cubicBezTo>
                <a:cubicBezTo>
                  <a:pt x="751" y="325"/>
                  <a:pt x="701" y="325"/>
                  <a:pt x="676" y="325"/>
                </a:cubicBezTo>
                <a:cubicBezTo>
                  <a:pt x="626" y="325"/>
                  <a:pt x="651" y="275"/>
                  <a:pt x="626" y="300"/>
                </a:cubicBezTo>
                <a:cubicBezTo>
                  <a:pt x="601" y="300"/>
                  <a:pt x="601" y="275"/>
                  <a:pt x="551" y="275"/>
                </a:cubicBezTo>
                <a:cubicBezTo>
                  <a:pt x="526" y="275"/>
                  <a:pt x="501" y="250"/>
                  <a:pt x="451" y="200"/>
                </a:cubicBezTo>
                <a:cubicBezTo>
                  <a:pt x="401" y="150"/>
                  <a:pt x="401" y="50"/>
                  <a:pt x="426" y="25"/>
                </a:cubicBezTo>
                <a:cubicBezTo>
                  <a:pt x="426" y="0"/>
                  <a:pt x="376" y="25"/>
                  <a:pt x="326" y="25"/>
                </a:cubicBezTo>
                <a:cubicBezTo>
                  <a:pt x="301" y="25"/>
                  <a:pt x="251" y="50"/>
                  <a:pt x="226" y="75"/>
                </a:cubicBezTo>
                <a:cubicBezTo>
                  <a:pt x="176" y="100"/>
                  <a:pt x="151" y="100"/>
                  <a:pt x="126" y="100"/>
                </a:cubicBezTo>
                <a:cubicBezTo>
                  <a:pt x="126" y="125"/>
                  <a:pt x="76" y="150"/>
                  <a:pt x="51" y="125"/>
                </a:cubicBezTo>
                <a:lnTo>
                  <a:pt x="26" y="125"/>
                </a:lnTo>
                <a:cubicBezTo>
                  <a:pt x="51" y="175"/>
                  <a:pt x="76" y="225"/>
                  <a:pt x="101" y="250"/>
                </a:cubicBezTo>
                <a:cubicBezTo>
                  <a:pt x="101" y="275"/>
                  <a:pt x="76" y="300"/>
                  <a:pt x="76" y="300"/>
                </a:cubicBezTo>
                <a:cubicBezTo>
                  <a:pt x="51" y="325"/>
                  <a:pt x="76" y="425"/>
                  <a:pt x="76" y="450"/>
                </a:cubicBezTo>
                <a:cubicBezTo>
                  <a:pt x="76" y="450"/>
                  <a:pt x="26" y="500"/>
                  <a:pt x="51" y="525"/>
                </a:cubicBezTo>
                <a:cubicBezTo>
                  <a:pt x="76" y="525"/>
                  <a:pt x="26" y="575"/>
                  <a:pt x="26" y="600"/>
                </a:cubicBezTo>
                <a:cubicBezTo>
                  <a:pt x="26" y="625"/>
                  <a:pt x="76" y="625"/>
                  <a:pt x="76" y="650"/>
                </a:cubicBezTo>
                <a:cubicBezTo>
                  <a:pt x="76" y="650"/>
                  <a:pt x="26" y="700"/>
                  <a:pt x="26" y="725"/>
                </a:cubicBezTo>
                <a:cubicBezTo>
                  <a:pt x="0" y="725"/>
                  <a:pt x="0" y="725"/>
                  <a:pt x="0" y="750"/>
                </a:cubicBezTo>
                <a:cubicBezTo>
                  <a:pt x="0" y="750"/>
                  <a:pt x="26" y="774"/>
                  <a:pt x="51" y="800"/>
                </a:cubicBezTo>
                <a:cubicBezTo>
                  <a:pt x="76" y="825"/>
                  <a:pt x="51" y="875"/>
                  <a:pt x="76" y="900"/>
                </a:cubicBezTo>
                <a:cubicBezTo>
                  <a:pt x="101" y="925"/>
                  <a:pt x="126" y="925"/>
                  <a:pt x="101" y="950"/>
                </a:cubicBezTo>
                <a:cubicBezTo>
                  <a:pt x="76" y="975"/>
                  <a:pt x="101" y="1000"/>
                  <a:pt x="76" y="1025"/>
                </a:cubicBezTo>
                <a:cubicBezTo>
                  <a:pt x="76" y="1025"/>
                  <a:pt x="101" y="1075"/>
                  <a:pt x="126" y="1100"/>
                </a:cubicBezTo>
                <a:cubicBezTo>
                  <a:pt x="151" y="1100"/>
                  <a:pt x="126" y="1150"/>
                  <a:pt x="151" y="1175"/>
                </a:cubicBezTo>
                <a:cubicBezTo>
                  <a:pt x="176" y="1200"/>
                  <a:pt x="176" y="1275"/>
                  <a:pt x="176" y="1275"/>
                </a:cubicBezTo>
                <a:cubicBezTo>
                  <a:pt x="176" y="1300"/>
                  <a:pt x="251" y="1250"/>
                  <a:pt x="301" y="1200"/>
                </a:cubicBezTo>
                <a:cubicBezTo>
                  <a:pt x="351" y="1175"/>
                  <a:pt x="351" y="1200"/>
                  <a:pt x="376" y="1200"/>
                </a:cubicBezTo>
                <a:cubicBezTo>
                  <a:pt x="426" y="1225"/>
                  <a:pt x="476" y="1225"/>
                  <a:pt x="501" y="1250"/>
                </a:cubicBezTo>
                <a:cubicBezTo>
                  <a:pt x="526" y="1300"/>
                  <a:pt x="526" y="1225"/>
                  <a:pt x="551" y="1200"/>
                </a:cubicBezTo>
                <a:cubicBezTo>
                  <a:pt x="576" y="1175"/>
                  <a:pt x="651" y="1200"/>
                  <a:pt x="676" y="1200"/>
                </a:cubicBezTo>
                <a:cubicBezTo>
                  <a:pt x="701" y="1200"/>
                  <a:pt x="701" y="1075"/>
                  <a:pt x="701" y="1050"/>
                </a:cubicBezTo>
                <a:cubicBezTo>
                  <a:pt x="701" y="1025"/>
                  <a:pt x="751" y="975"/>
                  <a:pt x="776" y="975"/>
                </a:cubicBezTo>
                <a:cubicBezTo>
                  <a:pt x="801" y="950"/>
                  <a:pt x="851" y="950"/>
                  <a:pt x="901" y="950"/>
                </a:cubicBezTo>
                <a:cubicBezTo>
                  <a:pt x="926" y="925"/>
                  <a:pt x="951" y="925"/>
                  <a:pt x="1001" y="925"/>
                </a:cubicBezTo>
                <a:cubicBezTo>
                  <a:pt x="1026" y="925"/>
                  <a:pt x="1076" y="975"/>
                  <a:pt x="1076" y="975"/>
                </a:cubicBezTo>
                <a:cubicBezTo>
                  <a:pt x="1101" y="975"/>
                  <a:pt x="1126" y="925"/>
                  <a:pt x="1126" y="900"/>
                </a:cubicBezTo>
                <a:cubicBezTo>
                  <a:pt x="1126" y="875"/>
                  <a:pt x="1151" y="825"/>
                  <a:pt x="1151" y="774"/>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1" name="Freeform 226">
            <a:extLst>
              <a:ext uri="{FF2B5EF4-FFF2-40B4-BE49-F238E27FC236}">
                <a16:creationId xmlns:a16="http://schemas.microsoft.com/office/drawing/2014/main" id="{912975B7-0950-9B4A-950E-51A11260AD19}"/>
              </a:ext>
            </a:extLst>
          </p:cNvPr>
          <p:cNvSpPr>
            <a:spLocks noChangeArrowheads="1"/>
          </p:cNvSpPr>
          <p:nvPr/>
        </p:nvSpPr>
        <p:spPr bwMode="auto">
          <a:xfrm>
            <a:off x="3301801" y="4836315"/>
            <a:ext cx="390935" cy="566716"/>
          </a:xfrm>
          <a:custGeom>
            <a:avLst/>
            <a:gdLst>
              <a:gd name="T0" fmla="*/ 1125 w 1227"/>
              <a:gd name="T1" fmla="*/ 1675 h 1776"/>
              <a:gd name="T2" fmla="*/ 1125 w 1227"/>
              <a:gd name="T3" fmla="*/ 1675 h 1776"/>
              <a:gd name="T4" fmla="*/ 1125 w 1227"/>
              <a:gd name="T5" fmla="*/ 1675 h 1776"/>
              <a:gd name="T6" fmla="*/ 1151 w 1227"/>
              <a:gd name="T7" fmla="*/ 1650 h 1776"/>
              <a:gd name="T8" fmla="*/ 1201 w 1227"/>
              <a:gd name="T9" fmla="*/ 1575 h 1776"/>
              <a:gd name="T10" fmla="*/ 1151 w 1227"/>
              <a:gd name="T11" fmla="*/ 1525 h 1776"/>
              <a:gd name="T12" fmla="*/ 1176 w 1227"/>
              <a:gd name="T13" fmla="*/ 1450 h 1776"/>
              <a:gd name="T14" fmla="*/ 1201 w 1227"/>
              <a:gd name="T15" fmla="*/ 1375 h 1776"/>
              <a:gd name="T16" fmla="*/ 1201 w 1227"/>
              <a:gd name="T17" fmla="*/ 1225 h 1776"/>
              <a:gd name="T18" fmla="*/ 1226 w 1227"/>
              <a:gd name="T19" fmla="*/ 1175 h 1776"/>
              <a:gd name="T20" fmla="*/ 1151 w 1227"/>
              <a:gd name="T21" fmla="*/ 1050 h 1776"/>
              <a:gd name="T22" fmla="*/ 1051 w 1227"/>
              <a:gd name="T23" fmla="*/ 1050 h 1776"/>
              <a:gd name="T24" fmla="*/ 1025 w 1227"/>
              <a:gd name="T25" fmla="*/ 925 h 1776"/>
              <a:gd name="T26" fmla="*/ 1001 w 1227"/>
              <a:gd name="T27" fmla="*/ 950 h 1776"/>
              <a:gd name="T28" fmla="*/ 901 w 1227"/>
              <a:gd name="T29" fmla="*/ 950 h 1776"/>
              <a:gd name="T30" fmla="*/ 851 w 1227"/>
              <a:gd name="T31" fmla="*/ 900 h 1776"/>
              <a:gd name="T32" fmla="*/ 801 w 1227"/>
              <a:gd name="T33" fmla="*/ 875 h 1776"/>
              <a:gd name="T34" fmla="*/ 751 w 1227"/>
              <a:gd name="T35" fmla="*/ 775 h 1776"/>
              <a:gd name="T36" fmla="*/ 725 w 1227"/>
              <a:gd name="T37" fmla="*/ 700 h 1776"/>
              <a:gd name="T38" fmla="*/ 751 w 1227"/>
              <a:gd name="T39" fmla="*/ 650 h 1776"/>
              <a:gd name="T40" fmla="*/ 801 w 1227"/>
              <a:gd name="T41" fmla="*/ 600 h 1776"/>
              <a:gd name="T42" fmla="*/ 825 w 1227"/>
              <a:gd name="T43" fmla="*/ 500 h 1776"/>
              <a:gd name="T44" fmla="*/ 901 w 1227"/>
              <a:gd name="T45" fmla="*/ 450 h 1776"/>
              <a:gd name="T46" fmla="*/ 1025 w 1227"/>
              <a:gd name="T47" fmla="*/ 400 h 1776"/>
              <a:gd name="T48" fmla="*/ 1101 w 1227"/>
              <a:gd name="T49" fmla="*/ 400 h 1776"/>
              <a:gd name="T50" fmla="*/ 1025 w 1227"/>
              <a:gd name="T51" fmla="*/ 350 h 1776"/>
              <a:gd name="T52" fmla="*/ 1076 w 1227"/>
              <a:gd name="T53" fmla="*/ 274 h 1776"/>
              <a:gd name="T54" fmla="*/ 1025 w 1227"/>
              <a:gd name="T55" fmla="*/ 225 h 1776"/>
              <a:gd name="T56" fmla="*/ 951 w 1227"/>
              <a:gd name="T57" fmla="*/ 225 h 1776"/>
              <a:gd name="T58" fmla="*/ 901 w 1227"/>
              <a:gd name="T59" fmla="*/ 225 h 1776"/>
              <a:gd name="T60" fmla="*/ 801 w 1227"/>
              <a:gd name="T61" fmla="*/ 225 h 1776"/>
              <a:gd name="T62" fmla="*/ 751 w 1227"/>
              <a:gd name="T63" fmla="*/ 150 h 1776"/>
              <a:gd name="T64" fmla="*/ 701 w 1227"/>
              <a:gd name="T65" fmla="*/ 100 h 1776"/>
              <a:gd name="T66" fmla="*/ 651 w 1227"/>
              <a:gd name="T67" fmla="*/ 25 h 1776"/>
              <a:gd name="T68" fmla="*/ 551 w 1227"/>
              <a:gd name="T69" fmla="*/ 25 h 1776"/>
              <a:gd name="T70" fmla="*/ 576 w 1227"/>
              <a:gd name="T71" fmla="*/ 100 h 1776"/>
              <a:gd name="T72" fmla="*/ 525 w 1227"/>
              <a:gd name="T73" fmla="*/ 174 h 1776"/>
              <a:gd name="T74" fmla="*/ 351 w 1227"/>
              <a:gd name="T75" fmla="*/ 274 h 1776"/>
              <a:gd name="T76" fmla="*/ 251 w 1227"/>
              <a:gd name="T77" fmla="*/ 425 h 1776"/>
              <a:gd name="T78" fmla="*/ 200 w 1227"/>
              <a:gd name="T79" fmla="*/ 450 h 1776"/>
              <a:gd name="T80" fmla="*/ 125 w 1227"/>
              <a:gd name="T81" fmla="*/ 425 h 1776"/>
              <a:gd name="T82" fmla="*/ 125 w 1227"/>
              <a:gd name="T83" fmla="*/ 374 h 1776"/>
              <a:gd name="T84" fmla="*/ 100 w 1227"/>
              <a:gd name="T85" fmla="*/ 325 h 1776"/>
              <a:gd name="T86" fmla="*/ 25 w 1227"/>
              <a:gd name="T87" fmla="*/ 400 h 1776"/>
              <a:gd name="T88" fmla="*/ 51 w 1227"/>
              <a:gd name="T89" fmla="*/ 525 h 1776"/>
              <a:gd name="T90" fmla="*/ 25 w 1227"/>
              <a:gd name="T91" fmla="*/ 550 h 1776"/>
              <a:gd name="T92" fmla="*/ 125 w 1227"/>
              <a:gd name="T93" fmla="*/ 650 h 1776"/>
              <a:gd name="T94" fmla="*/ 225 w 1227"/>
              <a:gd name="T95" fmla="*/ 775 h 1776"/>
              <a:gd name="T96" fmla="*/ 300 w 1227"/>
              <a:gd name="T97" fmla="*/ 925 h 1776"/>
              <a:gd name="T98" fmla="*/ 451 w 1227"/>
              <a:gd name="T99" fmla="*/ 1200 h 1776"/>
              <a:gd name="T100" fmla="*/ 501 w 1227"/>
              <a:gd name="T101" fmla="*/ 1325 h 1776"/>
              <a:gd name="T102" fmla="*/ 525 w 1227"/>
              <a:gd name="T103" fmla="*/ 1400 h 1776"/>
              <a:gd name="T104" fmla="*/ 676 w 1227"/>
              <a:gd name="T105" fmla="*/ 1500 h 1776"/>
              <a:gd name="T106" fmla="*/ 951 w 1227"/>
              <a:gd name="T107" fmla="*/ 1675 h 1776"/>
              <a:gd name="T108" fmla="*/ 1076 w 1227"/>
              <a:gd name="T109" fmla="*/ 1750 h 1776"/>
              <a:gd name="T110" fmla="*/ 1076 w 1227"/>
              <a:gd name="T111" fmla="*/ 1775 h 1776"/>
              <a:gd name="T112" fmla="*/ 1101 w 1227"/>
              <a:gd name="T113" fmla="*/ 1750 h 1776"/>
              <a:gd name="T114" fmla="*/ 1125 w 1227"/>
              <a:gd name="T115" fmla="*/ 1675 h 17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27" h="1776">
                <a:moveTo>
                  <a:pt x="1125" y="1675"/>
                </a:moveTo>
                <a:lnTo>
                  <a:pt x="1125" y="1675"/>
                </a:lnTo>
                <a:lnTo>
                  <a:pt x="1125" y="1675"/>
                </a:lnTo>
                <a:cubicBezTo>
                  <a:pt x="1125" y="1650"/>
                  <a:pt x="1125" y="1650"/>
                  <a:pt x="1151" y="1650"/>
                </a:cubicBezTo>
                <a:cubicBezTo>
                  <a:pt x="1151" y="1625"/>
                  <a:pt x="1201" y="1575"/>
                  <a:pt x="1201" y="1575"/>
                </a:cubicBezTo>
                <a:cubicBezTo>
                  <a:pt x="1201" y="1550"/>
                  <a:pt x="1151" y="1550"/>
                  <a:pt x="1151" y="1525"/>
                </a:cubicBezTo>
                <a:cubicBezTo>
                  <a:pt x="1151" y="1500"/>
                  <a:pt x="1201" y="1450"/>
                  <a:pt x="1176" y="1450"/>
                </a:cubicBezTo>
                <a:cubicBezTo>
                  <a:pt x="1151" y="1425"/>
                  <a:pt x="1201" y="1375"/>
                  <a:pt x="1201" y="1375"/>
                </a:cubicBezTo>
                <a:cubicBezTo>
                  <a:pt x="1201" y="1350"/>
                  <a:pt x="1176" y="1250"/>
                  <a:pt x="1201" y="1225"/>
                </a:cubicBezTo>
                <a:cubicBezTo>
                  <a:pt x="1201" y="1225"/>
                  <a:pt x="1226" y="1200"/>
                  <a:pt x="1226" y="1175"/>
                </a:cubicBezTo>
                <a:cubicBezTo>
                  <a:pt x="1201" y="1150"/>
                  <a:pt x="1176" y="1100"/>
                  <a:pt x="1151" y="1050"/>
                </a:cubicBezTo>
                <a:cubicBezTo>
                  <a:pt x="1125" y="1050"/>
                  <a:pt x="1076" y="1050"/>
                  <a:pt x="1051" y="1050"/>
                </a:cubicBezTo>
                <a:cubicBezTo>
                  <a:pt x="1025" y="1075"/>
                  <a:pt x="1025" y="975"/>
                  <a:pt x="1025" y="925"/>
                </a:cubicBezTo>
                <a:cubicBezTo>
                  <a:pt x="1025" y="900"/>
                  <a:pt x="1001" y="925"/>
                  <a:pt x="1001" y="950"/>
                </a:cubicBezTo>
                <a:cubicBezTo>
                  <a:pt x="976" y="975"/>
                  <a:pt x="951" y="950"/>
                  <a:pt x="901" y="950"/>
                </a:cubicBezTo>
                <a:cubicBezTo>
                  <a:pt x="851" y="950"/>
                  <a:pt x="876" y="900"/>
                  <a:pt x="851" y="900"/>
                </a:cubicBezTo>
                <a:cubicBezTo>
                  <a:pt x="825" y="900"/>
                  <a:pt x="801" y="900"/>
                  <a:pt x="801" y="875"/>
                </a:cubicBezTo>
                <a:cubicBezTo>
                  <a:pt x="801" y="825"/>
                  <a:pt x="776" y="825"/>
                  <a:pt x="751" y="775"/>
                </a:cubicBezTo>
                <a:cubicBezTo>
                  <a:pt x="751" y="750"/>
                  <a:pt x="725" y="725"/>
                  <a:pt x="725" y="700"/>
                </a:cubicBezTo>
                <a:cubicBezTo>
                  <a:pt x="751" y="675"/>
                  <a:pt x="725" y="675"/>
                  <a:pt x="751" y="650"/>
                </a:cubicBezTo>
                <a:cubicBezTo>
                  <a:pt x="776" y="625"/>
                  <a:pt x="801" y="625"/>
                  <a:pt x="801" y="600"/>
                </a:cubicBezTo>
                <a:cubicBezTo>
                  <a:pt x="776" y="550"/>
                  <a:pt x="825" y="550"/>
                  <a:pt x="825" y="500"/>
                </a:cubicBezTo>
                <a:cubicBezTo>
                  <a:pt x="825" y="474"/>
                  <a:pt x="876" y="474"/>
                  <a:pt x="901" y="450"/>
                </a:cubicBezTo>
                <a:cubicBezTo>
                  <a:pt x="951" y="425"/>
                  <a:pt x="976" y="425"/>
                  <a:pt x="1025" y="400"/>
                </a:cubicBezTo>
                <a:cubicBezTo>
                  <a:pt x="1051" y="374"/>
                  <a:pt x="1076" y="400"/>
                  <a:pt x="1101" y="400"/>
                </a:cubicBezTo>
                <a:cubicBezTo>
                  <a:pt x="1076" y="374"/>
                  <a:pt x="1051" y="374"/>
                  <a:pt x="1025" y="350"/>
                </a:cubicBezTo>
                <a:cubicBezTo>
                  <a:pt x="1025" y="325"/>
                  <a:pt x="1076" y="299"/>
                  <a:pt x="1076" y="274"/>
                </a:cubicBezTo>
                <a:cubicBezTo>
                  <a:pt x="1101" y="250"/>
                  <a:pt x="1025" y="225"/>
                  <a:pt x="1025" y="225"/>
                </a:cubicBezTo>
                <a:cubicBezTo>
                  <a:pt x="1001" y="225"/>
                  <a:pt x="976" y="225"/>
                  <a:pt x="951" y="225"/>
                </a:cubicBezTo>
                <a:cubicBezTo>
                  <a:pt x="951" y="225"/>
                  <a:pt x="925" y="225"/>
                  <a:pt x="901" y="225"/>
                </a:cubicBezTo>
                <a:cubicBezTo>
                  <a:pt x="876" y="250"/>
                  <a:pt x="801" y="250"/>
                  <a:pt x="801" y="225"/>
                </a:cubicBezTo>
                <a:cubicBezTo>
                  <a:pt x="801" y="200"/>
                  <a:pt x="751" y="174"/>
                  <a:pt x="751" y="150"/>
                </a:cubicBezTo>
                <a:cubicBezTo>
                  <a:pt x="751" y="150"/>
                  <a:pt x="725" y="100"/>
                  <a:pt x="701" y="100"/>
                </a:cubicBezTo>
                <a:cubicBezTo>
                  <a:pt x="651" y="100"/>
                  <a:pt x="676" y="25"/>
                  <a:pt x="651" y="25"/>
                </a:cubicBezTo>
                <a:cubicBezTo>
                  <a:pt x="625" y="0"/>
                  <a:pt x="601" y="25"/>
                  <a:pt x="551" y="25"/>
                </a:cubicBezTo>
                <a:cubicBezTo>
                  <a:pt x="601" y="50"/>
                  <a:pt x="601" y="74"/>
                  <a:pt x="576" y="100"/>
                </a:cubicBezTo>
                <a:cubicBezTo>
                  <a:pt x="551" y="100"/>
                  <a:pt x="576" y="125"/>
                  <a:pt x="525" y="174"/>
                </a:cubicBezTo>
                <a:cubicBezTo>
                  <a:pt x="476" y="250"/>
                  <a:pt x="401" y="274"/>
                  <a:pt x="351" y="274"/>
                </a:cubicBezTo>
                <a:cubicBezTo>
                  <a:pt x="300" y="299"/>
                  <a:pt x="276" y="374"/>
                  <a:pt x="251" y="425"/>
                </a:cubicBezTo>
                <a:cubicBezTo>
                  <a:pt x="225" y="500"/>
                  <a:pt x="225" y="474"/>
                  <a:pt x="200" y="450"/>
                </a:cubicBezTo>
                <a:cubicBezTo>
                  <a:pt x="176" y="400"/>
                  <a:pt x="151" y="450"/>
                  <a:pt x="125" y="425"/>
                </a:cubicBezTo>
                <a:cubicBezTo>
                  <a:pt x="100" y="400"/>
                  <a:pt x="100" y="400"/>
                  <a:pt x="125" y="374"/>
                </a:cubicBezTo>
                <a:cubicBezTo>
                  <a:pt x="125" y="350"/>
                  <a:pt x="125" y="350"/>
                  <a:pt x="100" y="325"/>
                </a:cubicBezTo>
                <a:cubicBezTo>
                  <a:pt x="76" y="325"/>
                  <a:pt x="51" y="374"/>
                  <a:pt x="25" y="400"/>
                </a:cubicBezTo>
                <a:cubicBezTo>
                  <a:pt x="0" y="450"/>
                  <a:pt x="51" y="500"/>
                  <a:pt x="51" y="525"/>
                </a:cubicBezTo>
                <a:cubicBezTo>
                  <a:pt x="76" y="550"/>
                  <a:pt x="25" y="550"/>
                  <a:pt x="25" y="550"/>
                </a:cubicBezTo>
                <a:cubicBezTo>
                  <a:pt x="25" y="575"/>
                  <a:pt x="100" y="625"/>
                  <a:pt x="125" y="650"/>
                </a:cubicBezTo>
                <a:cubicBezTo>
                  <a:pt x="176" y="675"/>
                  <a:pt x="200" y="750"/>
                  <a:pt x="225" y="775"/>
                </a:cubicBezTo>
                <a:cubicBezTo>
                  <a:pt x="251" y="800"/>
                  <a:pt x="251" y="825"/>
                  <a:pt x="300" y="925"/>
                </a:cubicBezTo>
                <a:cubicBezTo>
                  <a:pt x="325" y="1000"/>
                  <a:pt x="401" y="1125"/>
                  <a:pt x="451" y="1200"/>
                </a:cubicBezTo>
                <a:cubicBezTo>
                  <a:pt x="476" y="1250"/>
                  <a:pt x="501" y="1300"/>
                  <a:pt x="501" y="1325"/>
                </a:cubicBezTo>
                <a:cubicBezTo>
                  <a:pt x="476" y="1325"/>
                  <a:pt x="501" y="1375"/>
                  <a:pt x="525" y="1400"/>
                </a:cubicBezTo>
                <a:cubicBezTo>
                  <a:pt x="576" y="1425"/>
                  <a:pt x="601" y="1450"/>
                  <a:pt x="676" y="1500"/>
                </a:cubicBezTo>
                <a:cubicBezTo>
                  <a:pt x="776" y="1550"/>
                  <a:pt x="925" y="1625"/>
                  <a:pt x="951" y="1675"/>
                </a:cubicBezTo>
                <a:cubicBezTo>
                  <a:pt x="976" y="1699"/>
                  <a:pt x="1051" y="1750"/>
                  <a:pt x="1076" y="1750"/>
                </a:cubicBezTo>
                <a:lnTo>
                  <a:pt x="1076" y="1775"/>
                </a:lnTo>
                <a:cubicBezTo>
                  <a:pt x="1076" y="1775"/>
                  <a:pt x="1076" y="1750"/>
                  <a:pt x="1101" y="1750"/>
                </a:cubicBezTo>
                <a:cubicBezTo>
                  <a:pt x="1125" y="1750"/>
                  <a:pt x="1125" y="1699"/>
                  <a:pt x="1125" y="16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2" name="Freeform 227">
            <a:extLst>
              <a:ext uri="{FF2B5EF4-FFF2-40B4-BE49-F238E27FC236}">
                <a16:creationId xmlns:a16="http://schemas.microsoft.com/office/drawing/2014/main" id="{00EA50F2-7309-9243-A860-52C1DA4727CF}"/>
              </a:ext>
            </a:extLst>
          </p:cNvPr>
          <p:cNvSpPr>
            <a:spLocks noChangeArrowheads="1"/>
          </p:cNvSpPr>
          <p:nvPr/>
        </p:nvSpPr>
        <p:spPr bwMode="auto">
          <a:xfrm>
            <a:off x="4011952" y="4645064"/>
            <a:ext cx="127968" cy="136405"/>
          </a:xfrm>
          <a:custGeom>
            <a:avLst/>
            <a:gdLst>
              <a:gd name="T0" fmla="*/ 100 w 401"/>
              <a:gd name="T1" fmla="*/ 100 h 426"/>
              <a:gd name="T2" fmla="*/ 100 w 401"/>
              <a:gd name="T3" fmla="*/ 100 h 426"/>
              <a:gd name="T4" fmla="*/ 50 w 401"/>
              <a:gd name="T5" fmla="*/ 150 h 426"/>
              <a:gd name="T6" fmla="*/ 25 w 401"/>
              <a:gd name="T7" fmla="*/ 225 h 426"/>
              <a:gd name="T8" fmla="*/ 100 w 401"/>
              <a:gd name="T9" fmla="*/ 325 h 426"/>
              <a:gd name="T10" fmla="*/ 150 w 401"/>
              <a:gd name="T11" fmla="*/ 425 h 426"/>
              <a:gd name="T12" fmla="*/ 200 w 401"/>
              <a:gd name="T13" fmla="*/ 425 h 426"/>
              <a:gd name="T14" fmla="*/ 225 w 401"/>
              <a:gd name="T15" fmla="*/ 374 h 426"/>
              <a:gd name="T16" fmla="*/ 350 w 401"/>
              <a:gd name="T17" fmla="*/ 374 h 426"/>
              <a:gd name="T18" fmla="*/ 350 w 401"/>
              <a:gd name="T19" fmla="*/ 374 h 426"/>
              <a:gd name="T20" fmla="*/ 375 w 401"/>
              <a:gd name="T21" fmla="*/ 325 h 426"/>
              <a:gd name="T22" fmla="*/ 375 w 401"/>
              <a:gd name="T23" fmla="*/ 200 h 426"/>
              <a:gd name="T24" fmla="*/ 375 w 401"/>
              <a:gd name="T25" fmla="*/ 100 h 426"/>
              <a:gd name="T26" fmla="*/ 400 w 401"/>
              <a:gd name="T27" fmla="*/ 50 h 426"/>
              <a:gd name="T28" fmla="*/ 300 w 401"/>
              <a:gd name="T29" fmla="*/ 25 h 426"/>
              <a:gd name="T30" fmla="*/ 175 w 401"/>
              <a:gd name="T31" fmla="*/ 25 h 426"/>
              <a:gd name="T32" fmla="*/ 125 w 401"/>
              <a:gd name="T33" fmla="*/ 25 h 426"/>
              <a:gd name="T34" fmla="*/ 100 w 401"/>
              <a:gd name="T35" fmla="*/ 25 h 426"/>
              <a:gd name="T36" fmla="*/ 100 w 401"/>
              <a:gd name="T37" fmla="*/ 10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01" h="426">
                <a:moveTo>
                  <a:pt x="100" y="100"/>
                </a:moveTo>
                <a:lnTo>
                  <a:pt x="100" y="100"/>
                </a:lnTo>
                <a:cubicBezTo>
                  <a:pt x="100" y="125"/>
                  <a:pt x="75" y="125"/>
                  <a:pt x="50" y="150"/>
                </a:cubicBezTo>
                <a:cubicBezTo>
                  <a:pt x="25" y="150"/>
                  <a:pt x="25" y="200"/>
                  <a:pt x="25" y="225"/>
                </a:cubicBezTo>
                <a:cubicBezTo>
                  <a:pt x="0" y="225"/>
                  <a:pt x="75" y="274"/>
                  <a:pt x="100" y="325"/>
                </a:cubicBezTo>
                <a:cubicBezTo>
                  <a:pt x="100" y="350"/>
                  <a:pt x="125" y="374"/>
                  <a:pt x="150" y="425"/>
                </a:cubicBezTo>
                <a:cubicBezTo>
                  <a:pt x="175" y="425"/>
                  <a:pt x="175" y="425"/>
                  <a:pt x="200" y="425"/>
                </a:cubicBezTo>
                <a:cubicBezTo>
                  <a:pt x="225" y="400"/>
                  <a:pt x="200" y="374"/>
                  <a:pt x="225" y="374"/>
                </a:cubicBezTo>
                <a:cubicBezTo>
                  <a:pt x="275" y="374"/>
                  <a:pt x="325" y="350"/>
                  <a:pt x="350" y="374"/>
                </a:cubicBezTo>
                <a:lnTo>
                  <a:pt x="350" y="374"/>
                </a:lnTo>
                <a:cubicBezTo>
                  <a:pt x="350" y="374"/>
                  <a:pt x="375" y="350"/>
                  <a:pt x="375" y="325"/>
                </a:cubicBezTo>
                <a:cubicBezTo>
                  <a:pt x="375" y="325"/>
                  <a:pt x="375" y="250"/>
                  <a:pt x="375" y="200"/>
                </a:cubicBezTo>
                <a:cubicBezTo>
                  <a:pt x="350" y="174"/>
                  <a:pt x="375" y="125"/>
                  <a:pt x="375" y="100"/>
                </a:cubicBezTo>
                <a:cubicBezTo>
                  <a:pt x="375" y="100"/>
                  <a:pt x="400" y="74"/>
                  <a:pt x="400" y="50"/>
                </a:cubicBezTo>
                <a:cubicBezTo>
                  <a:pt x="375" y="50"/>
                  <a:pt x="325" y="25"/>
                  <a:pt x="300" y="25"/>
                </a:cubicBezTo>
                <a:cubicBezTo>
                  <a:pt x="250" y="50"/>
                  <a:pt x="200" y="50"/>
                  <a:pt x="175" y="25"/>
                </a:cubicBezTo>
                <a:cubicBezTo>
                  <a:pt x="175" y="0"/>
                  <a:pt x="150" y="0"/>
                  <a:pt x="125" y="25"/>
                </a:cubicBezTo>
                <a:lnTo>
                  <a:pt x="100" y="25"/>
                </a:lnTo>
                <a:cubicBezTo>
                  <a:pt x="100" y="50"/>
                  <a:pt x="100" y="74"/>
                  <a:pt x="100" y="1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3" name="Freeform 228">
            <a:extLst>
              <a:ext uri="{FF2B5EF4-FFF2-40B4-BE49-F238E27FC236}">
                <a16:creationId xmlns:a16="http://schemas.microsoft.com/office/drawing/2014/main" id="{D37F30AC-A801-944C-A77E-0C6ACE44A208}"/>
              </a:ext>
            </a:extLst>
          </p:cNvPr>
          <p:cNvSpPr>
            <a:spLocks noChangeArrowheads="1"/>
          </p:cNvSpPr>
          <p:nvPr/>
        </p:nvSpPr>
        <p:spPr bwMode="auto">
          <a:xfrm>
            <a:off x="4123044" y="4661941"/>
            <a:ext cx="95624" cy="119531"/>
          </a:xfrm>
          <a:custGeom>
            <a:avLst/>
            <a:gdLst>
              <a:gd name="T0" fmla="*/ 25 w 301"/>
              <a:gd name="T1" fmla="*/ 150 h 376"/>
              <a:gd name="T2" fmla="*/ 25 w 301"/>
              <a:gd name="T3" fmla="*/ 150 h 376"/>
              <a:gd name="T4" fmla="*/ 25 w 301"/>
              <a:gd name="T5" fmla="*/ 275 h 376"/>
              <a:gd name="T6" fmla="*/ 0 w 301"/>
              <a:gd name="T7" fmla="*/ 324 h 376"/>
              <a:gd name="T8" fmla="*/ 75 w 301"/>
              <a:gd name="T9" fmla="*/ 350 h 376"/>
              <a:gd name="T10" fmla="*/ 175 w 301"/>
              <a:gd name="T11" fmla="*/ 300 h 376"/>
              <a:gd name="T12" fmla="*/ 300 w 301"/>
              <a:gd name="T13" fmla="*/ 150 h 376"/>
              <a:gd name="T14" fmla="*/ 300 w 301"/>
              <a:gd name="T15" fmla="*/ 150 h 376"/>
              <a:gd name="T16" fmla="*/ 125 w 301"/>
              <a:gd name="T17" fmla="*/ 24 h 376"/>
              <a:gd name="T18" fmla="*/ 50 w 301"/>
              <a:gd name="T19" fmla="*/ 0 h 376"/>
              <a:gd name="T20" fmla="*/ 25 w 301"/>
              <a:gd name="T21" fmla="*/ 50 h 376"/>
              <a:gd name="T22" fmla="*/ 25 w 301"/>
              <a:gd name="T23" fmla="*/ 150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01" h="376">
                <a:moveTo>
                  <a:pt x="25" y="150"/>
                </a:moveTo>
                <a:lnTo>
                  <a:pt x="25" y="150"/>
                </a:lnTo>
                <a:cubicBezTo>
                  <a:pt x="25" y="200"/>
                  <a:pt x="25" y="275"/>
                  <a:pt x="25" y="275"/>
                </a:cubicBezTo>
                <a:cubicBezTo>
                  <a:pt x="25" y="300"/>
                  <a:pt x="0" y="324"/>
                  <a:pt x="0" y="324"/>
                </a:cubicBezTo>
                <a:cubicBezTo>
                  <a:pt x="25" y="350"/>
                  <a:pt x="50" y="350"/>
                  <a:pt x="75" y="350"/>
                </a:cubicBezTo>
                <a:cubicBezTo>
                  <a:pt x="125" y="324"/>
                  <a:pt x="150" y="375"/>
                  <a:pt x="175" y="300"/>
                </a:cubicBezTo>
                <a:cubicBezTo>
                  <a:pt x="200" y="250"/>
                  <a:pt x="250" y="200"/>
                  <a:pt x="300" y="150"/>
                </a:cubicBezTo>
                <a:lnTo>
                  <a:pt x="300" y="150"/>
                </a:lnTo>
                <a:cubicBezTo>
                  <a:pt x="250" y="150"/>
                  <a:pt x="200" y="50"/>
                  <a:pt x="125" y="24"/>
                </a:cubicBezTo>
                <a:cubicBezTo>
                  <a:pt x="100" y="24"/>
                  <a:pt x="75" y="24"/>
                  <a:pt x="50" y="0"/>
                </a:cubicBezTo>
                <a:cubicBezTo>
                  <a:pt x="50" y="24"/>
                  <a:pt x="25" y="50"/>
                  <a:pt x="25" y="50"/>
                </a:cubicBezTo>
                <a:cubicBezTo>
                  <a:pt x="25" y="75"/>
                  <a:pt x="0" y="124"/>
                  <a:pt x="25" y="15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4" name="Freeform 229">
            <a:extLst>
              <a:ext uri="{FF2B5EF4-FFF2-40B4-BE49-F238E27FC236}">
                <a16:creationId xmlns:a16="http://schemas.microsoft.com/office/drawing/2014/main" id="{A185DEA1-A2E6-4B4E-8DBA-9E35F28E4B3A}"/>
              </a:ext>
            </a:extLst>
          </p:cNvPr>
          <p:cNvSpPr>
            <a:spLocks noChangeArrowheads="1"/>
          </p:cNvSpPr>
          <p:nvPr/>
        </p:nvSpPr>
        <p:spPr bwMode="auto">
          <a:xfrm>
            <a:off x="3206177" y="4110693"/>
            <a:ext cx="319217" cy="119531"/>
          </a:xfrm>
          <a:custGeom>
            <a:avLst/>
            <a:gdLst>
              <a:gd name="T0" fmla="*/ 801 w 1002"/>
              <a:gd name="T1" fmla="*/ 225 h 377"/>
              <a:gd name="T2" fmla="*/ 801 w 1002"/>
              <a:gd name="T3" fmla="*/ 225 h 377"/>
              <a:gd name="T4" fmla="*/ 351 w 1002"/>
              <a:gd name="T5" fmla="*/ 50 h 377"/>
              <a:gd name="T6" fmla="*/ 25 w 1002"/>
              <a:gd name="T7" fmla="*/ 176 h 377"/>
              <a:gd name="T8" fmla="*/ 176 w 1002"/>
              <a:gd name="T9" fmla="*/ 100 h 377"/>
              <a:gd name="T10" fmla="*/ 276 w 1002"/>
              <a:gd name="T11" fmla="*/ 125 h 377"/>
              <a:gd name="T12" fmla="*/ 425 w 1002"/>
              <a:gd name="T13" fmla="*/ 176 h 377"/>
              <a:gd name="T14" fmla="*/ 625 w 1002"/>
              <a:gd name="T15" fmla="*/ 276 h 377"/>
              <a:gd name="T16" fmla="*/ 676 w 1002"/>
              <a:gd name="T17" fmla="*/ 350 h 377"/>
              <a:gd name="T18" fmla="*/ 976 w 1002"/>
              <a:gd name="T19" fmla="*/ 350 h 377"/>
              <a:gd name="T20" fmla="*/ 801 w 1002"/>
              <a:gd name="T21" fmla="*/ 225 h 3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02" h="377">
                <a:moveTo>
                  <a:pt x="801" y="225"/>
                </a:moveTo>
                <a:lnTo>
                  <a:pt x="801" y="225"/>
                </a:lnTo>
                <a:cubicBezTo>
                  <a:pt x="751" y="225"/>
                  <a:pt x="551" y="100"/>
                  <a:pt x="351" y="50"/>
                </a:cubicBezTo>
                <a:cubicBezTo>
                  <a:pt x="176" y="0"/>
                  <a:pt x="0" y="150"/>
                  <a:pt x="25" y="176"/>
                </a:cubicBezTo>
                <a:cubicBezTo>
                  <a:pt x="51" y="200"/>
                  <a:pt x="151" y="125"/>
                  <a:pt x="176" y="100"/>
                </a:cubicBezTo>
                <a:cubicBezTo>
                  <a:pt x="225" y="50"/>
                  <a:pt x="276" y="100"/>
                  <a:pt x="276" y="125"/>
                </a:cubicBezTo>
                <a:cubicBezTo>
                  <a:pt x="276" y="150"/>
                  <a:pt x="351" y="176"/>
                  <a:pt x="425" y="176"/>
                </a:cubicBezTo>
                <a:cubicBezTo>
                  <a:pt x="525" y="176"/>
                  <a:pt x="551" y="250"/>
                  <a:pt x="625" y="276"/>
                </a:cubicBezTo>
                <a:cubicBezTo>
                  <a:pt x="725" y="300"/>
                  <a:pt x="625" y="325"/>
                  <a:pt x="676" y="350"/>
                </a:cubicBezTo>
                <a:cubicBezTo>
                  <a:pt x="725" y="376"/>
                  <a:pt x="976" y="350"/>
                  <a:pt x="976" y="350"/>
                </a:cubicBezTo>
                <a:cubicBezTo>
                  <a:pt x="1001" y="325"/>
                  <a:pt x="876" y="225"/>
                  <a:pt x="801" y="22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5" name="Freeform 230">
            <a:extLst>
              <a:ext uri="{FF2B5EF4-FFF2-40B4-BE49-F238E27FC236}">
                <a16:creationId xmlns:a16="http://schemas.microsoft.com/office/drawing/2014/main" id="{C362247E-08CA-CF4B-A467-1D913512307E}"/>
              </a:ext>
            </a:extLst>
          </p:cNvPr>
          <p:cNvSpPr>
            <a:spLocks noChangeArrowheads="1"/>
          </p:cNvSpPr>
          <p:nvPr/>
        </p:nvSpPr>
        <p:spPr bwMode="auto">
          <a:xfrm>
            <a:off x="3388989" y="4262568"/>
            <a:ext cx="71719" cy="40781"/>
          </a:xfrm>
          <a:custGeom>
            <a:avLst/>
            <a:gdLst>
              <a:gd name="T0" fmla="*/ 24 w 226"/>
              <a:gd name="T1" fmla="*/ 49 h 126"/>
              <a:gd name="T2" fmla="*/ 24 w 226"/>
              <a:gd name="T3" fmla="*/ 49 h 126"/>
              <a:gd name="T4" fmla="*/ 225 w 226"/>
              <a:gd name="T5" fmla="*/ 74 h 126"/>
              <a:gd name="T6" fmla="*/ 24 w 226"/>
              <a:gd name="T7" fmla="*/ 49 h 126"/>
            </a:gdLst>
            <a:ahLst/>
            <a:cxnLst>
              <a:cxn ang="0">
                <a:pos x="T0" y="T1"/>
              </a:cxn>
              <a:cxn ang="0">
                <a:pos x="T2" y="T3"/>
              </a:cxn>
              <a:cxn ang="0">
                <a:pos x="T4" y="T5"/>
              </a:cxn>
              <a:cxn ang="0">
                <a:pos x="T6" y="T7"/>
              </a:cxn>
            </a:cxnLst>
            <a:rect l="0" t="0" r="r" b="b"/>
            <a:pathLst>
              <a:path w="226" h="126">
                <a:moveTo>
                  <a:pt x="24" y="49"/>
                </a:moveTo>
                <a:lnTo>
                  <a:pt x="24" y="49"/>
                </a:lnTo>
                <a:cubicBezTo>
                  <a:pt x="49" y="74"/>
                  <a:pt x="200" y="125"/>
                  <a:pt x="225" y="74"/>
                </a:cubicBezTo>
                <a:cubicBezTo>
                  <a:pt x="225" y="49"/>
                  <a:pt x="0" y="0"/>
                  <a:pt x="24"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6" name="Freeform 231">
            <a:extLst>
              <a:ext uri="{FF2B5EF4-FFF2-40B4-BE49-F238E27FC236}">
                <a16:creationId xmlns:a16="http://schemas.microsoft.com/office/drawing/2014/main" id="{7DA3FB29-65A0-BF4B-8444-118565F80A1A}"/>
              </a:ext>
            </a:extLst>
          </p:cNvPr>
          <p:cNvSpPr>
            <a:spLocks noChangeArrowheads="1"/>
          </p:cNvSpPr>
          <p:nvPr/>
        </p:nvSpPr>
        <p:spPr bwMode="auto">
          <a:xfrm>
            <a:off x="3723674" y="4262568"/>
            <a:ext cx="71719" cy="40781"/>
          </a:xfrm>
          <a:custGeom>
            <a:avLst/>
            <a:gdLst>
              <a:gd name="T0" fmla="*/ 50 w 226"/>
              <a:gd name="T1" fmla="*/ 49 h 126"/>
              <a:gd name="T2" fmla="*/ 50 w 226"/>
              <a:gd name="T3" fmla="*/ 49 h 126"/>
              <a:gd name="T4" fmla="*/ 200 w 226"/>
              <a:gd name="T5" fmla="*/ 49 h 126"/>
              <a:gd name="T6" fmla="*/ 50 w 226"/>
              <a:gd name="T7" fmla="*/ 49 h 126"/>
            </a:gdLst>
            <a:ahLst/>
            <a:cxnLst>
              <a:cxn ang="0">
                <a:pos x="T0" y="T1"/>
              </a:cxn>
              <a:cxn ang="0">
                <a:pos x="T2" y="T3"/>
              </a:cxn>
              <a:cxn ang="0">
                <a:pos x="T4" y="T5"/>
              </a:cxn>
              <a:cxn ang="0">
                <a:pos x="T6" y="T7"/>
              </a:cxn>
            </a:cxnLst>
            <a:rect l="0" t="0" r="r" b="b"/>
            <a:pathLst>
              <a:path w="226" h="126">
                <a:moveTo>
                  <a:pt x="50" y="49"/>
                </a:moveTo>
                <a:lnTo>
                  <a:pt x="50" y="49"/>
                </a:lnTo>
                <a:cubicBezTo>
                  <a:pt x="75" y="125"/>
                  <a:pt x="200" y="74"/>
                  <a:pt x="200" y="49"/>
                </a:cubicBezTo>
                <a:cubicBezTo>
                  <a:pt x="225" y="25"/>
                  <a:pt x="0" y="0"/>
                  <a:pt x="5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7" name="Freeform 232">
            <a:extLst>
              <a:ext uri="{FF2B5EF4-FFF2-40B4-BE49-F238E27FC236}">
                <a16:creationId xmlns:a16="http://schemas.microsoft.com/office/drawing/2014/main" id="{84DB7CB4-A149-F743-854C-34557F0DF04D}"/>
              </a:ext>
            </a:extLst>
          </p:cNvPr>
          <p:cNvSpPr>
            <a:spLocks noChangeArrowheads="1"/>
          </p:cNvSpPr>
          <p:nvPr/>
        </p:nvSpPr>
        <p:spPr bwMode="auto">
          <a:xfrm>
            <a:off x="3916328" y="6535054"/>
            <a:ext cx="104061" cy="47812"/>
          </a:xfrm>
          <a:custGeom>
            <a:avLst/>
            <a:gdLst>
              <a:gd name="T0" fmla="*/ 325 w 326"/>
              <a:gd name="T1" fmla="*/ 49 h 150"/>
              <a:gd name="T2" fmla="*/ 325 w 326"/>
              <a:gd name="T3" fmla="*/ 49 h 150"/>
              <a:gd name="T4" fmla="*/ 175 w 326"/>
              <a:gd name="T5" fmla="*/ 125 h 150"/>
              <a:gd name="T6" fmla="*/ 325 w 326"/>
              <a:gd name="T7" fmla="*/ 49 h 150"/>
              <a:gd name="T8" fmla="*/ 150 w 326"/>
              <a:gd name="T9" fmla="*/ 0 h 150"/>
              <a:gd name="T10" fmla="*/ 150 w 326"/>
              <a:gd name="T11" fmla="*/ 0 h 150"/>
              <a:gd name="T12" fmla="*/ 50 w 326"/>
              <a:gd name="T13" fmla="*/ 125 h 150"/>
              <a:gd name="T14" fmla="*/ 150 w 326"/>
              <a:gd name="T15" fmla="*/ 0 h 1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 h="150">
                <a:moveTo>
                  <a:pt x="325" y="49"/>
                </a:moveTo>
                <a:lnTo>
                  <a:pt x="325" y="49"/>
                </a:lnTo>
                <a:cubicBezTo>
                  <a:pt x="275" y="0"/>
                  <a:pt x="125" y="100"/>
                  <a:pt x="175" y="125"/>
                </a:cubicBezTo>
                <a:cubicBezTo>
                  <a:pt x="200" y="149"/>
                  <a:pt x="325" y="75"/>
                  <a:pt x="325" y="49"/>
                </a:cubicBezTo>
                <a:close/>
                <a:moveTo>
                  <a:pt x="150" y="0"/>
                </a:moveTo>
                <a:lnTo>
                  <a:pt x="150" y="0"/>
                </a:lnTo>
                <a:cubicBezTo>
                  <a:pt x="100" y="0"/>
                  <a:pt x="0" y="100"/>
                  <a:pt x="50" y="125"/>
                </a:cubicBezTo>
                <a:cubicBezTo>
                  <a:pt x="100" y="149"/>
                  <a:pt x="200" y="25"/>
                  <a:pt x="150" y="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8" name="Freeform 233">
            <a:extLst>
              <a:ext uri="{FF2B5EF4-FFF2-40B4-BE49-F238E27FC236}">
                <a16:creationId xmlns:a16="http://schemas.microsoft.com/office/drawing/2014/main" id="{014DDE68-F279-2F46-A532-F7646A32310B}"/>
              </a:ext>
            </a:extLst>
          </p:cNvPr>
          <p:cNvSpPr>
            <a:spLocks noChangeArrowheads="1"/>
          </p:cNvSpPr>
          <p:nvPr/>
        </p:nvSpPr>
        <p:spPr bwMode="auto">
          <a:xfrm>
            <a:off x="2991021" y="4788503"/>
            <a:ext cx="503435" cy="208124"/>
          </a:xfrm>
          <a:custGeom>
            <a:avLst/>
            <a:gdLst>
              <a:gd name="T0" fmla="*/ 1526 w 1577"/>
              <a:gd name="T1" fmla="*/ 175 h 651"/>
              <a:gd name="T2" fmla="*/ 1526 w 1577"/>
              <a:gd name="T3" fmla="*/ 175 h 651"/>
              <a:gd name="T4" fmla="*/ 1476 w 1577"/>
              <a:gd name="T5" fmla="*/ 124 h 651"/>
              <a:gd name="T6" fmla="*/ 1400 w 1577"/>
              <a:gd name="T7" fmla="*/ 124 h 651"/>
              <a:gd name="T8" fmla="*/ 1326 w 1577"/>
              <a:gd name="T9" fmla="*/ 75 h 651"/>
              <a:gd name="T10" fmla="*/ 1226 w 1577"/>
              <a:gd name="T11" fmla="*/ 0 h 651"/>
              <a:gd name="T12" fmla="*/ 1226 w 1577"/>
              <a:gd name="T13" fmla="*/ 24 h 651"/>
              <a:gd name="T14" fmla="*/ 1151 w 1577"/>
              <a:gd name="T15" fmla="*/ 50 h 651"/>
              <a:gd name="T16" fmla="*/ 1126 w 1577"/>
              <a:gd name="T17" fmla="*/ 124 h 651"/>
              <a:gd name="T18" fmla="*/ 1075 w 1577"/>
              <a:gd name="T19" fmla="*/ 175 h 651"/>
              <a:gd name="T20" fmla="*/ 1051 w 1577"/>
              <a:gd name="T21" fmla="*/ 224 h 651"/>
              <a:gd name="T22" fmla="*/ 1026 w 1577"/>
              <a:gd name="T23" fmla="*/ 300 h 651"/>
              <a:gd name="T24" fmla="*/ 1026 w 1577"/>
              <a:gd name="T25" fmla="*/ 350 h 651"/>
              <a:gd name="T26" fmla="*/ 1075 w 1577"/>
              <a:gd name="T27" fmla="*/ 400 h 651"/>
              <a:gd name="T28" fmla="*/ 1126 w 1577"/>
              <a:gd name="T29" fmla="*/ 424 h 651"/>
              <a:gd name="T30" fmla="*/ 1075 w 1577"/>
              <a:gd name="T31" fmla="*/ 475 h 651"/>
              <a:gd name="T32" fmla="*/ 1075 w 1577"/>
              <a:gd name="T33" fmla="*/ 475 h 651"/>
              <a:gd name="T34" fmla="*/ 1100 w 1577"/>
              <a:gd name="T35" fmla="*/ 524 h 651"/>
              <a:gd name="T36" fmla="*/ 1100 w 1577"/>
              <a:gd name="T37" fmla="*/ 575 h 651"/>
              <a:gd name="T38" fmla="*/ 1175 w 1577"/>
              <a:gd name="T39" fmla="*/ 600 h 651"/>
              <a:gd name="T40" fmla="*/ 1226 w 1577"/>
              <a:gd name="T41" fmla="*/ 575 h 651"/>
              <a:gd name="T42" fmla="*/ 1326 w 1577"/>
              <a:gd name="T43" fmla="*/ 424 h 651"/>
              <a:gd name="T44" fmla="*/ 1500 w 1577"/>
              <a:gd name="T45" fmla="*/ 324 h 651"/>
              <a:gd name="T46" fmla="*/ 1551 w 1577"/>
              <a:gd name="T47" fmla="*/ 250 h 651"/>
              <a:gd name="T48" fmla="*/ 1526 w 1577"/>
              <a:gd name="T49" fmla="*/ 175 h 651"/>
              <a:gd name="T50" fmla="*/ 50 w 1577"/>
              <a:gd name="T51" fmla="*/ 150 h 651"/>
              <a:gd name="T52" fmla="*/ 50 w 1577"/>
              <a:gd name="T53" fmla="*/ 150 h 651"/>
              <a:gd name="T54" fmla="*/ 100 w 1577"/>
              <a:gd name="T55" fmla="*/ 250 h 651"/>
              <a:gd name="T56" fmla="*/ 50 w 1577"/>
              <a:gd name="T57" fmla="*/ 150 h 6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577" h="651">
                <a:moveTo>
                  <a:pt x="1526" y="175"/>
                </a:moveTo>
                <a:lnTo>
                  <a:pt x="1526" y="175"/>
                </a:lnTo>
                <a:cubicBezTo>
                  <a:pt x="1500" y="124"/>
                  <a:pt x="1476" y="100"/>
                  <a:pt x="1476" y="124"/>
                </a:cubicBezTo>
                <a:cubicBezTo>
                  <a:pt x="1451" y="124"/>
                  <a:pt x="1426" y="124"/>
                  <a:pt x="1400" y="124"/>
                </a:cubicBezTo>
                <a:cubicBezTo>
                  <a:pt x="1376" y="100"/>
                  <a:pt x="1351" y="75"/>
                  <a:pt x="1326" y="75"/>
                </a:cubicBezTo>
                <a:cubicBezTo>
                  <a:pt x="1326" y="75"/>
                  <a:pt x="1251" y="50"/>
                  <a:pt x="1226" y="0"/>
                </a:cubicBezTo>
                <a:cubicBezTo>
                  <a:pt x="1226" y="24"/>
                  <a:pt x="1226" y="24"/>
                  <a:pt x="1226" y="24"/>
                </a:cubicBezTo>
                <a:cubicBezTo>
                  <a:pt x="1226" y="50"/>
                  <a:pt x="1200" y="50"/>
                  <a:pt x="1151" y="50"/>
                </a:cubicBezTo>
                <a:cubicBezTo>
                  <a:pt x="1126" y="50"/>
                  <a:pt x="1126" y="100"/>
                  <a:pt x="1126" y="124"/>
                </a:cubicBezTo>
                <a:cubicBezTo>
                  <a:pt x="1126" y="150"/>
                  <a:pt x="1100" y="150"/>
                  <a:pt x="1075" y="175"/>
                </a:cubicBezTo>
                <a:cubicBezTo>
                  <a:pt x="1075" y="200"/>
                  <a:pt x="1075" y="224"/>
                  <a:pt x="1051" y="224"/>
                </a:cubicBezTo>
                <a:cubicBezTo>
                  <a:pt x="1026" y="250"/>
                  <a:pt x="1026" y="275"/>
                  <a:pt x="1026" y="300"/>
                </a:cubicBezTo>
                <a:cubicBezTo>
                  <a:pt x="1051" y="324"/>
                  <a:pt x="1026" y="350"/>
                  <a:pt x="1026" y="350"/>
                </a:cubicBezTo>
                <a:cubicBezTo>
                  <a:pt x="1026" y="375"/>
                  <a:pt x="1051" y="375"/>
                  <a:pt x="1075" y="400"/>
                </a:cubicBezTo>
                <a:cubicBezTo>
                  <a:pt x="1100" y="424"/>
                  <a:pt x="1126" y="400"/>
                  <a:pt x="1126" y="424"/>
                </a:cubicBezTo>
                <a:cubicBezTo>
                  <a:pt x="1151" y="424"/>
                  <a:pt x="1126" y="475"/>
                  <a:pt x="1075" y="475"/>
                </a:cubicBezTo>
                <a:lnTo>
                  <a:pt x="1075" y="475"/>
                </a:lnTo>
                <a:cubicBezTo>
                  <a:pt x="1100" y="500"/>
                  <a:pt x="1100" y="500"/>
                  <a:pt x="1100" y="524"/>
                </a:cubicBezTo>
                <a:cubicBezTo>
                  <a:pt x="1075" y="550"/>
                  <a:pt x="1075" y="550"/>
                  <a:pt x="1100" y="575"/>
                </a:cubicBezTo>
                <a:cubicBezTo>
                  <a:pt x="1126" y="600"/>
                  <a:pt x="1151" y="550"/>
                  <a:pt x="1175" y="600"/>
                </a:cubicBezTo>
                <a:cubicBezTo>
                  <a:pt x="1200" y="624"/>
                  <a:pt x="1200" y="650"/>
                  <a:pt x="1226" y="575"/>
                </a:cubicBezTo>
                <a:cubicBezTo>
                  <a:pt x="1251" y="524"/>
                  <a:pt x="1275" y="449"/>
                  <a:pt x="1326" y="424"/>
                </a:cubicBezTo>
                <a:cubicBezTo>
                  <a:pt x="1376" y="424"/>
                  <a:pt x="1451" y="400"/>
                  <a:pt x="1500" y="324"/>
                </a:cubicBezTo>
                <a:cubicBezTo>
                  <a:pt x="1551" y="275"/>
                  <a:pt x="1526" y="250"/>
                  <a:pt x="1551" y="250"/>
                </a:cubicBezTo>
                <a:cubicBezTo>
                  <a:pt x="1576" y="224"/>
                  <a:pt x="1576" y="200"/>
                  <a:pt x="1526" y="175"/>
                </a:cubicBezTo>
                <a:close/>
                <a:moveTo>
                  <a:pt x="50" y="150"/>
                </a:moveTo>
                <a:lnTo>
                  <a:pt x="50" y="150"/>
                </a:lnTo>
                <a:cubicBezTo>
                  <a:pt x="0" y="200"/>
                  <a:pt x="100" y="275"/>
                  <a:pt x="100" y="250"/>
                </a:cubicBezTo>
                <a:cubicBezTo>
                  <a:pt x="126" y="200"/>
                  <a:pt x="100" y="75"/>
                  <a:pt x="50" y="150"/>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09" name="Freeform 234">
            <a:extLst>
              <a:ext uri="{FF2B5EF4-FFF2-40B4-BE49-F238E27FC236}">
                <a16:creationId xmlns:a16="http://schemas.microsoft.com/office/drawing/2014/main" id="{2BF1AE11-03F2-F241-A263-F3F648130C63}"/>
              </a:ext>
            </a:extLst>
          </p:cNvPr>
          <p:cNvSpPr>
            <a:spLocks noChangeArrowheads="1"/>
          </p:cNvSpPr>
          <p:nvPr/>
        </p:nvSpPr>
        <p:spPr bwMode="auto">
          <a:xfrm>
            <a:off x="4616636" y="6646149"/>
            <a:ext cx="71717" cy="56249"/>
          </a:xfrm>
          <a:custGeom>
            <a:avLst/>
            <a:gdLst>
              <a:gd name="T0" fmla="*/ 0 w 227"/>
              <a:gd name="T1" fmla="*/ 26 h 177"/>
              <a:gd name="T2" fmla="*/ 0 w 227"/>
              <a:gd name="T3" fmla="*/ 26 h 177"/>
              <a:gd name="T4" fmla="*/ 100 w 227"/>
              <a:gd name="T5" fmla="*/ 76 h 177"/>
              <a:gd name="T6" fmla="*/ 200 w 227"/>
              <a:gd name="T7" fmla="*/ 126 h 177"/>
              <a:gd name="T8" fmla="*/ 0 w 227"/>
              <a:gd name="T9" fmla="*/ 26 h 177"/>
            </a:gdLst>
            <a:ahLst/>
            <a:cxnLst>
              <a:cxn ang="0">
                <a:pos x="T0" y="T1"/>
              </a:cxn>
              <a:cxn ang="0">
                <a:pos x="T2" y="T3"/>
              </a:cxn>
              <a:cxn ang="0">
                <a:pos x="T4" y="T5"/>
              </a:cxn>
              <a:cxn ang="0">
                <a:pos x="T6" y="T7"/>
              </a:cxn>
              <a:cxn ang="0">
                <a:pos x="T8" y="T9"/>
              </a:cxn>
            </a:cxnLst>
            <a:rect l="0" t="0" r="r" b="b"/>
            <a:pathLst>
              <a:path w="227" h="177">
                <a:moveTo>
                  <a:pt x="0" y="26"/>
                </a:moveTo>
                <a:lnTo>
                  <a:pt x="0" y="26"/>
                </a:lnTo>
                <a:cubicBezTo>
                  <a:pt x="26" y="76"/>
                  <a:pt x="51" y="51"/>
                  <a:pt x="100" y="76"/>
                </a:cubicBezTo>
                <a:cubicBezTo>
                  <a:pt x="126" y="126"/>
                  <a:pt x="151" y="176"/>
                  <a:pt x="200" y="126"/>
                </a:cubicBezTo>
                <a:cubicBezTo>
                  <a:pt x="226" y="76"/>
                  <a:pt x="0" y="0"/>
                  <a:pt x="0" y="2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0" name="Freeform 235">
            <a:extLst>
              <a:ext uri="{FF2B5EF4-FFF2-40B4-BE49-F238E27FC236}">
                <a16:creationId xmlns:a16="http://schemas.microsoft.com/office/drawing/2014/main" id="{538CB4A7-AEBC-CF44-93CF-C1A6E7B3A082}"/>
              </a:ext>
            </a:extLst>
          </p:cNvPr>
          <p:cNvSpPr>
            <a:spLocks noChangeArrowheads="1"/>
          </p:cNvSpPr>
          <p:nvPr/>
        </p:nvSpPr>
        <p:spPr bwMode="auto">
          <a:xfrm>
            <a:off x="3892420" y="4510065"/>
            <a:ext cx="40781" cy="23907"/>
          </a:xfrm>
          <a:custGeom>
            <a:avLst/>
            <a:gdLst>
              <a:gd name="T0" fmla="*/ 25 w 126"/>
              <a:gd name="T1" fmla="*/ 75 h 76"/>
              <a:gd name="T2" fmla="*/ 25 w 126"/>
              <a:gd name="T3" fmla="*/ 75 h 76"/>
              <a:gd name="T4" fmla="*/ 25 w 126"/>
              <a:gd name="T5" fmla="*/ 25 h 76"/>
              <a:gd name="T6" fmla="*/ 100 w 126"/>
              <a:gd name="T7" fmla="*/ 0 h 76"/>
              <a:gd name="T8" fmla="*/ 100 w 126"/>
              <a:gd name="T9" fmla="*/ 51 h 76"/>
              <a:gd name="T10" fmla="*/ 25 w 126"/>
              <a:gd name="T11" fmla="*/ 75 h 76"/>
            </a:gdLst>
            <a:ahLst/>
            <a:cxnLst>
              <a:cxn ang="0">
                <a:pos x="T0" y="T1"/>
              </a:cxn>
              <a:cxn ang="0">
                <a:pos x="T2" y="T3"/>
              </a:cxn>
              <a:cxn ang="0">
                <a:pos x="T4" y="T5"/>
              </a:cxn>
              <a:cxn ang="0">
                <a:pos x="T6" y="T7"/>
              </a:cxn>
              <a:cxn ang="0">
                <a:pos x="T8" y="T9"/>
              </a:cxn>
              <a:cxn ang="0">
                <a:pos x="T10" y="T11"/>
              </a:cxn>
            </a:cxnLst>
            <a:rect l="0" t="0" r="r" b="b"/>
            <a:pathLst>
              <a:path w="126" h="76">
                <a:moveTo>
                  <a:pt x="25" y="75"/>
                </a:moveTo>
                <a:lnTo>
                  <a:pt x="25" y="75"/>
                </a:lnTo>
                <a:cubicBezTo>
                  <a:pt x="25" y="51"/>
                  <a:pt x="50" y="25"/>
                  <a:pt x="25" y="25"/>
                </a:cubicBezTo>
                <a:cubicBezTo>
                  <a:pt x="0" y="25"/>
                  <a:pt x="75" y="0"/>
                  <a:pt x="100" y="0"/>
                </a:cubicBezTo>
                <a:cubicBezTo>
                  <a:pt x="125" y="25"/>
                  <a:pt x="125" y="51"/>
                  <a:pt x="100" y="51"/>
                </a:cubicBezTo>
                <a:cubicBezTo>
                  <a:pt x="75" y="75"/>
                  <a:pt x="50" y="75"/>
                  <a:pt x="2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1" name="Freeform 236">
            <a:extLst>
              <a:ext uri="{FF2B5EF4-FFF2-40B4-BE49-F238E27FC236}">
                <a16:creationId xmlns:a16="http://schemas.microsoft.com/office/drawing/2014/main" id="{1B72AA53-4E4D-7243-AF7F-536D8830E258}"/>
              </a:ext>
            </a:extLst>
          </p:cNvPr>
          <p:cNvSpPr>
            <a:spLocks noChangeArrowheads="1"/>
          </p:cNvSpPr>
          <p:nvPr/>
        </p:nvSpPr>
        <p:spPr bwMode="auto">
          <a:xfrm>
            <a:off x="3549300" y="4469285"/>
            <a:ext cx="414841" cy="351560"/>
          </a:xfrm>
          <a:custGeom>
            <a:avLst/>
            <a:gdLst>
              <a:gd name="T0" fmla="*/ 125 w 1301"/>
              <a:gd name="T1" fmla="*/ 76 h 1102"/>
              <a:gd name="T2" fmla="*/ 125 w 1301"/>
              <a:gd name="T3" fmla="*/ 76 h 1102"/>
              <a:gd name="T4" fmla="*/ 49 w 1301"/>
              <a:gd name="T5" fmla="*/ 176 h 1102"/>
              <a:gd name="T6" fmla="*/ 25 w 1301"/>
              <a:gd name="T7" fmla="*/ 251 h 1102"/>
              <a:gd name="T8" fmla="*/ 0 w 1301"/>
              <a:gd name="T9" fmla="*/ 276 h 1102"/>
              <a:gd name="T10" fmla="*/ 49 w 1301"/>
              <a:gd name="T11" fmla="*/ 300 h 1102"/>
              <a:gd name="T12" fmla="*/ 100 w 1301"/>
              <a:gd name="T13" fmla="*/ 376 h 1102"/>
              <a:gd name="T14" fmla="*/ 149 w 1301"/>
              <a:gd name="T15" fmla="*/ 501 h 1102"/>
              <a:gd name="T16" fmla="*/ 325 w 1301"/>
              <a:gd name="T17" fmla="*/ 501 h 1102"/>
              <a:gd name="T18" fmla="*/ 450 w 1301"/>
              <a:gd name="T19" fmla="*/ 576 h 1102"/>
              <a:gd name="T20" fmla="*/ 550 w 1301"/>
              <a:gd name="T21" fmla="*/ 601 h 1102"/>
              <a:gd name="T22" fmla="*/ 525 w 1301"/>
              <a:gd name="T23" fmla="*/ 776 h 1102"/>
              <a:gd name="T24" fmla="*/ 575 w 1301"/>
              <a:gd name="T25" fmla="*/ 825 h 1102"/>
              <a:gd name="T26" fmla="*/ 575 w 1301"/>
              <a:gd name="T27" fmla="*/ 901 h 1102"/>
              <a:gd name="T28" fmla="*/ 575 w 1301"/>
              <a:gd name="T29" fmla="*/ 951 h 1102"/>
              <a:gd name="T30" fmla="*/ 575 w 1301"/>
              <a:gd name="T31" fmla="*/ 951 h 1102"/>
              <a:gd name="T32" fmla="*/ 650 w 1301"/>
              <a:gd name="T33" fmla="*/ 1051 h 1102"/>
              <a:gd name="T34" fmla="*/ 700 w 1301"/>
              <a:gd name="T35" fmla="*/ 1076 h 1102"/>
              <a:gd name="T36" fmla="*/ 750 w 1301"/>
              <a:gd name="T37" fmla="*/ 1076 h 1102"/>
              <a:gd name="T38" fmla="*/ 825 w 1301"/>
              <a:gd name="T39" fmla="*/ 1025 h 1102"/>
              <a:gd name="T40" fmla="*/ 875 w 1301"/>
              <a:gd name="T41" fmla="*/ 1001 h 1102"/>
              <a:gd name="T42" fmla="*/ 925 w 1301"/>
              <a:gd name="T43" fmla="*/ 951 h 1102"/>
              <a:gd name="T44" fmla="*/ 950 w 1301"/>
              <a:gd name="T45" fmla="*/ 925 h 1102"/>
              <a:gd name="T46" fmla="*/ 900 w 1301"/>
              <a:gd name="T47" fmla="*/ 901 h 1102"/>
              <a:gd name="T48" fmla="*/ 875 w 1301"/>
              <a:gd name="T49" fmla="*/ 851 h 1102"/>
              <a:gd name="T50" fmla="*/ 825 w 1301"/>
              <a:gd name="T51" fmla="*/ 776 h 1102"/>
              <a:gd name="T52" fmla="*/ 900 w 1301"/>
              <a:gd name="T53" fmla="*/ 776 h 1102"/>
              <a:gd name="T54" fmla="*/ 975 w 1301"/>
              <a:gd name="T55" fmla="*/ 801 h 1102"/>
              <a:gd name="T56" fmla="*/ 1025 w 1301"/>
              <a:gd name="T57" fmla="*/ 801 h 1102"/>
              <a:gd name="T58" fmla="*/ 1075 w 1301"/>
              <a:gd name="T59" fmla="*/ 751 h 1102"/>
              <a:gd name="T60" fmla="*/ 1200 w 1301"/>
              <a:gd name="T61" fmla="*/ 725 h 1102"/>
              <a:gd name="T62" fmla="*/ 1225 w 1301"/>
              <a:gd name="T63" fmla="*/ 676 h 1102"/>
              <a:gd name="T64" fmla="*/ 1150 w 1301"/>
              <a:gd name="T65" fmla="*/ 601 h 1102"/>
              <a:gd name="T66" fmla="*/ 1175 w 1301"/>
              <a:gd name="T67" fmla="*/ 551 h 1102"/>
              <a:gd name="T68" fmla="*/ 1200 w 1301"/>
              <a:gd name="T69" fmla="*/ 501 h 1102"/>
              <a:gd name="T70" fmla="*/ 1225 w 1301"/>
              <a:gd name="T71" fmla="*/ 451 h 1102"/>
              <a:gd name="T72" fmla="*/ 1250 w 1301"/>
              <a:gd name="T73" fmla="*/ 400 h 1102"/>
              <a:gd name="T74" fmla="*/ 1300 w 1301"/>
              <a:gd name="T75" fmla="*/ 351 h 1102"/>
              <a:gd name="T76" fmla="*/ 1150 w 1301"/>
              <a:gd name="T77" fmla="*/ 325 h 1102"/>
              <a:gd name="T78" fmla="*/ 1175 w 1301"/>
              <a:gd name="T79" fmla="*/ 251 h 1102"/>
              <a:gd name="T80" fmla="*/ 1050 w 1301"/>
              <a:gd name="T81" fmla="*/ 200 h 1102"/>
              <a:gd name="T82" fmla="*/ 1050 w 1301"/>
              <a:gd name="T83" fmla="*/ 150 h 1102"/>
              <a:gd name="T84" fmla="*/ 975 w 1301"/>
              <a:gd name="T85" fmla="*/ 125 h 1102"/>
              <a:gd name="T86" fmla="*/ 800 w 1301"/>
              <a:gd name="T87" fmla="*/ 200 h 1102"/>
              <a:gd name="T88" fmla="*/ 625 w 1301"/>
              <a:gd name="T89" fmla="*/ 150 h 1102"/>
              <a:gd name="T90" fmla="*/ 500 w 1301"/>
              <a:gd name="T91" fmla="*/ 125 h 1102"/>
              <a:gd name="T92" fmla="*/ 425 w 1301"/>
              <a:gd name="T93" fmla="*/ 50 h 1102"/>
              <a:gd name="T94" fmla="*/ 349 w 1301"/>
              <a:gd name="T95" fmla="*/ 0 h 1102"/>
              <a:gd name="T96" fmla="*/ 325 w 1301"/>
              <a:gd name="T97" fmla="*/ 50 h 1102"/>
              <a:gd name="T98" fmla="*/ 200 w 1301"/>
              <a:gd name="T99" fmla="*/ 125 h 1102"/>
              <a:gd name="T100" fmla="*/ 225 w 1301"/>
              <a:gd name="T101" fmla="*/ 276 h 1102"/>
              <a:gd name="T102" fmla="*/ 125 w 1301"/>
              <a:gd name="T103" fmla="*/ 225 h 1102"/>
              <a:gd name="T104" fmla="*/ 149 w 1301"/>
              <a:gd name="T105" fmla="*/ 125 h 1102"/>
              <a:gd name="T106" fmla="*/ 149 w 1301"/>
              <a:gd name="T107" fmla="*/ 50 h 1102"/>
              <a:gd name="T108" fmla="*/ 125 w 1301"/>
              <a:gd name="T109" fmla="*/ 76 h 1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01" h="1102">
                <a:moveTo>
                  <a:pt x="125" y="76"/>
                </a:moveTo>
                <a:lnTo>
                  <a:pt x="125" y="76"/>
                </a:lnTo>
                <a:cubicBezTo>
                  <a:pt x="100" y="100"/>
                  <a:pt x="49" y="125"/>
                  <a:pt x="49" y="176"/>
                </a:cubicBezTo>
                <a:cubicBezTo>
                  <a:pt x="25" y="200"/>
                  <a:pt x="49" y="225"/>
                  <a:pt x="25" y="251"/>
                </a:cubicBezTo>
                <a:cubicBezTo>
                  <a:pt x="0" y="251"/>
                  <a:pt x="0" y="276"/>
                  <a:pt x="0" y="276"/>
                </a:cubicBezTo>
                <a:cubicBezTo>
                  <a:pt x="25" y="276"/>
                  <a:pt x="49" y="276"/>
                  <a:pt x="49" y="300"/>
                </a:cubicBezTo>
                <a:cubicBezTo>
                  <a:pt x="49" y="325"/>
                  <a:pt x="100" y="325"/>
                  <a:pt x="100" y="376"/>
                </a:cubicBezTo>
                <a:cubicBezTo>
                  <a:pt x="100" y="400"/>
                  <a:pt x="75" y="501"/>
                  <a:pt x="149" y="501"/>
                </a:cubicBezTo>
                <a:cubicBezTo>
                  <a:pt x="225" y="501"/>
                  <a:pt x="275" y="451"/>
                  <a:pt x="325" y="501"/>
                </a:cubicBezTo>
                <a:cubicBezTo>
                  <a:pt x="349" y="551"/>
                  <a:pt x="400" y="576"/>
                  <a:pt x="450" y="576"/>
                </a:cubicBezTo>
                <a:cubicBezTo>
                  <a:pt x="500" y="551"/>
                  <a:pt x="575" y="551"/>
                  <a:pt x="550" y="601"/>
                </a:cubicBezTo>
                <a:cubicBezTo>
                  <a:pt x="525" y="651"/>
                  <a:pt x="500" y="725"/>
                  <a:pt x="525" y="776"/>
                </a:cubicBezTo>
                <a:cubicBezTo>
                  <a:pt x="550" y="801"/>
                  <a:pt x="600" y="825"/>
                  <a:pt x="575" y="825"/>
                </a:cubicBezTo>
                <a:cubicBezTo>
                  <a:pt x="550" y="851"/>
                  <a:pt x="550" y="876"/>
                  <a:pt x="575" y="901"/>
                </a:cubicBezTo>
                <a:cubicBezTo>
                  <a:pt x="600" y="925"/>
                  <a:pt x="575" y="951"/>
                  <a:pt x="575" y="951"/>
                </a:cubicBezTo>
                <a:lnTo>
                  <a:pt x="575" y="951"/>
                </a:lnTo>
                <a:cubicBezTo>
                  <a:pt x="600" y="1001"/>
                  <a:pt x="625" y="1051"/>
                  <a:pt x="650" y="1051"/>
                </a:cubicBezTo>
                <a:cubicBezTo>
                  <a:pt x="675" y="1076"/>
                  <a:pt x="675" y="1101"/>
                  <a:pt x="700" y="1076"/>
                </a:cubicBezTo>
                <a:cubicBezTo>
                  <a:pt x="725" y="1076"/>
                  <a:pt x="725" y="1051"/>
                  <a:pt x="750" y="1076"/>
                </a:cubicBezTo>
                <a:cubicBezTo>
                  <a:pt x="775" y="1076"/>
                  <a:pt x="800" y="1051"/>
                  <a:pt x="825" y="1025"/>
                </a:cubicBezTo>
                <a:cubicBezTo>
                  <a:pt x="850" y="1025"/>
                  <a:pt x="875" y="1025"/>
                  <a:pt x="875" y="1001"/>
                </a:cubicBezTo>
                <a:cubicBezTo>
                  <a:pt x="875" y="976"/>
                  <a:pt x="900" y="951"/>
                  <a:pt x="925" y="951"/>
                </a:cubicBezTo>
                <a:cubicBezTo>
                  <a:pt x="975" y="951"/>
                  <a:pt x="975" y="925"/>
                  <a:pt x="950" y="925"/>
                </a:cubicBezTo>
                <a:cubicBezTo>
                  <a:pt x="925" y="925"/>
                  <a:pt x="900" y="951"/>
                  <a:pt x="900" y="901"/>
                </a:cubicBezTo>
                <a:cubicBezTo>
                  <a:pt x="900" y="876"/>
                  <a:pt x="875" y="876"/>
                  <a:pt x="875" y="851"/>
                </a:cubicBezTo>
                <a:cubicBezTo>
                  <a:pt x="875" y="825"/>
                  <a:pt x="875" y="801"/>
                  <a:pt x="825" y="776"/>
                </a:cubicBezTo>
                <a:cubicBezTo>
                  <a:pt x="800" y="751"/>
                  <a:pt x="875" y="751"/>
                  <a:pt x="900" y="776"/>
                </a:cubicBezTo>
                <a:cubicBezTo>
                  <a:pt x="900" y="776"/>
                  <a:pt x="975" y="776"/>
                  <a:pt x="975" y="801"/>
                </a:cubicBezTo>
                <a:cubicBezTo>
                  <a:pt x="975" y="825"/>
                  <a:pt x="1025" y="825"/>
                  <a:pt x="1025" y="801"/>
                </a:cubicBezTo>
                <a:cubicBezTo>
                  <a:pt x="1025" y="776"/>
                  <a:pt x="1050" y="751"/>
                  <a:pt x="1075" y="751"/>
                </a:cubicBezTo>
                <a:cubicBezTo>
                  <a:pt x="1100" y="776"/>
                  <a:pt x="1175" y="725"/>
                  <a:pt x="1200" y="725"/>
                </a:cubicBezTo>
                <a:cubicBezTo>
                  <a:pt x="1200" y="701"/>
                  <a:pt x="1200" y="701"/>
                  <a:pt x="1225" y="676"/>
                </a:cubicBezTo>
                <a:cubicBezTo>
                  <a:pt x="1200" y="651"/>
                  <a:pt x="1175" y="625"/>
                  <a:pt x="1150" y="601"/>
                </a:cubicBezTo>
                <a:cubicBezTo>
                  <a:pt x="1150" y="576"/>
                  <a:pt x="1175" y="576"/>
                  <a:pt x="1175" y="551"/>
                </a:cubicBezTo>
                <a:cubicBezTo>
                  <a:pt x="1175" y="525"/>
                  <a:pt x="1175" y="525"/>
                  <a:pt x="1200" y="501"/>
                </a:cubicBezTo>
                <a:cubicBezTo>
                  <a:pt x="1250" y="501"/>
                  <a:pt x="1250" y="476"/>
                  <a:pt x="1225" y="451"/>
                </a:cubicBezTo>
                <a:cubicBezTo>
                  <a:pt x="1200" y="451"/>
                  <a:pt x="1225" y="400"/>
                  <a:pt x="1250" y="400"/>
                </a:cubicBezTo>
                <a:cubicBezTo>
                  <a:pt x="1275" y="400"/>
                  <a:pt x="1275" y="376"/>
                  <a:pt x="1300" y="351"/>
                </a:cubicBezTo>
                <a:cubicBezTo>
                  <a:pt x="1250" y="325"/>
                  <a:pt x="1175" y="325"/>
                  <a:pt x="1150" y="325"/>
                </a:cubicBezTo>
                <a:cubicBezTo>
                  <a:pt x="1125" y="351"/>
                  <a:pt x="1175" y="300"/>
                  <a:pt x="1175" y="251"/>
                </a:cubicBezTo>
                <a:cubicBezTo>
                  <a:pt x="1175" y="225"/>
                  <a:pt x="1075" y="225"/>
                  <a:pt x="1050" y="200"/>
                </a:cubicBezTo>
                <a:cubicBezTo>
                  <a:pt x="1000" y="200"/>
                  <a:pt x="1025" y="150"/>
                  <a:pt x="1050" y="150"/>
                </a:cubicBezTo>
                <a:cubicBezTo>
                  <a:pt x="1100" y="150"/>
                  <a:pt x="1025" y="125"/>
                  <a:pt x="975" y="125"/>
                </a:cubicBezTo>
                <a:cubicBezTo>
                  <a:pt x="925" y="150"/>
                  <a:pt x="850" y="176"/>
                  <a:pt x="800" y="200"/>
                </a:cubicBezTo>
                <a:cubicBezTo>
                  <a:pt x="750" y="225"/>
                  <a:pt x="675" y="125"/>
                  <a:pt x="625" y="150"/>
                </a:cubicBezTo>
                <a:cubicBezTo>
                  <a:pt x="575" y="176"/>
                  <a:pt x="500" y="176"/>
                  <a:pt x="500" y="125"/>
                </a:cubicBezTo>
                <a:cubicBezTo>
                  <a:pt x="500" y="76"/>
                  <a:pt x="475" y="50"/>
                  <a:pt x="425" y="50"/>
                </a:cubicBezTo>
                <a:cubicBezTo>
                  <a:pt x="375" y="50"/>
                  <a:pt x="375" y="0"/>
                  <a:pt x="349" y="0"/>
                </a:cubicBezTo>
                <a:cubicBezTo>
                  <a:pt x="300" y="0"/>
                  <a:pt x="349" y="50"/>
                  <a:pt x="325" y="50"/>
                </a:cubicBezTo>
                <a:cubicBezTo>
                  <a:pt x="300" y="76"/>
                  <a:pt x="200" y="100"/>
                  <a:pt x="200" y="125"/>
                </a:cubicBezTo>
                <a:cubicBezTo>
                  <a:pt x="175" y="176"/>
                  <a:pt x="249" y="225"/>
                  <a:pt x="225" y="276"/>
                </a:cubicBezTo>
                <a:cubicBezTo>
                  <a:pt x="200" y="300"/>
                  <a:pt x="149" y="276"/>
                  <a:pt x="125" y="225"/>
                </a:cubicBezTo>
                <a:cubicBezTo>
                  <a:pt x="100" y="200"/>
                  <a:pt x="175" y="125"/>
                  <a:pt x="149" y="125"/>
                </a:cubicBezTo>
                <a:cubicBezTo>
                  <a:pt x="149" y="100"/>
                  <a:pt x="149" y="76"/>
                  <a:pt x="149" y="50"/>
                </a:cubicBezTo>
                <a:cubicBezTo>
                  <a:pt x="149" y="50"/>
                  <a:pt x="125" y="50"/>
                  <a:pt x="125" y="76"/>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2" name="Freeform 237">
            <a:extLst>
              <a:ext uri="{FF2B5EF4-FFF2-40B4-BE49-F238E27FC236}">
                <a16:creationId xmlns:a16="http://schemas.microsoft.com/office/drawing/2014/main" id="{42496E3A-A47F-FD43-A2DD-0ABD634354ED}"/>
              </a:ext>
            </a:extLst>
          </p:cNvPr>
          <p:cNvSpPr>
            <a:spLocks noChangeArrowheads="1"/>
          </p:cNvSpPr>
          <p:nvPr/>
        </p:nvSpPr>
        <p:spPr bwMode="auto">
          <a:xfrm>
            <a:off x="3916327" y="4581784"/>
            <a:ext cx="143436" cy="223592"/>
          </a:xfrm>
          <a:custGeom>
            <a:avLst/>
            <a:gdLst>
              <a:gd name="T0" fmla="*/ 100 w 451"/>
              <a:gd name="T1" fmla="*/ 49 h 701"/>
              <a:gd name="T2" fmla="*/ 100 w 451"/>
              <a:gd name="T3" fmla="*/ 49 h 701"/>
              <a:gd name="T4" fmla="*/ 75 w 451"/>
              <a:gd name="T5" fmla="*/ 100 h 701"/>
              <a:gd name="T6" fmla="*/ 50 w 451"/>
              <a:gd name="T7" fmla="*/ 150 h 701"/>
              <a:gd name="T8" fmla="*/ 25 w 451"/>
              <a:gd name="T9" fmla="*/ 200 h 701"/>
              <a:gd name="T10" fmla="*/ 0 w 451"/>
              <a:gd name="T11" fmla="*/ 250 h 701"/>
              <a:gd name="T12" fmla="*/ 75 w 451"/>
              <a:gd name="T13" fmla="*/ 325 h 701"/>
              <a:gd name="T14" fmla="*/ 100 w 451"/>
              <a:gd name="T15" fmla="*/ 300 h 701"/>
              <a:gd name="T16" fmla="*/ 150 w 451"/>
              <a:gd name="T17" fmla="*/ 400 h 701"/>
              <a:gd name="T18" fmla="*/ 150 w 451"/>
              <a:gd name="T19" fmla="*/ 474 h 701"/>
              <a:gd name="T20" fmla="*/ 175 w 451"/>
              <a:gd name="T21" fmla="*/ 625 h 701"/>
              <a:gd name="T22" fmla="*/ 275 w 451"/>
              <a:gd name="T23" fmla="*/ 674 h 701"/>
              <a:gd name="T24" fmla="*/ 325 w 451"/>
              <a:gd name="T25" fmla="*/ 650 h 701"/>
              <a:gd name="T26" fmla="*/ 375 w 451"/>
              <a:gd name="T27" fmla="*/ 625 h 701"/>
              <a:gd name="T28" fmla="*/ 450 w 451"/>
              <a:gd name="T29" fmla="*/ 625 h 701"/>
              <a:gd name="T30" fmla="*/ 400 w 451"/>
              <a:gd name="T31" fmla="*/ 525 h 701"/>
              <a:gd name="T32" fmla="*/ 325 w 451"/>
              <a:gd name="T33" fmla="*/ 425 h 701"/>
              <a:gd name="T34" fmla="*/ 350 w 451"/>
              <a:gd name="T35" fmla="*/ 350 h 701"/>
              <a:gd name="T36" fmla="*/ 400 w 451"/>
              <a:gd name="T37" fmla="*/ 300 h 701"/>
              <a:gd name="T38" fmla="*/ 400 w 451"/>
              <a:gd name="T39" fmla="*/ 225 h 701"/>
              <a:gd name="T40" fmla="*/ 325 w 451"/>
              <a:gd name="T41" fmla="*/ 150 h 701"/>
              <a:gd name="T42" fmla="*/ 275 w 451"/>
              <a:gd name="T43" fmla="*/ 100 h 701"/>
              <a:gd name="T44" fmla="*/ 175 w 451"/>
              <a:gd name="T45" fmla="*/ 25 h 701"/>
              <a:gd name="T46" fmla="*/ 150 w 451"/>
              <a:gd name="T47" fmla="*/ 0 h 701"/>
              <a:gd name="T48" fmla="*/ 100 w 451"/>
              <a:gd name="T49" fmla="*/ 49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51" h="701">
                <a:moveTo>
                  <a:pt x="100" y="49"/>
                </a:moveTo>
                <a:lnTo>
                  <a:pt x="100" y="49"/>
                </a:lnTo>
                <a:cubicBezTo>
                  <a:pt x="75" y="49"/>
                  <a:pt x="50" y="100"/>
                  <a:pt x="75" y="100"/>
                </a:cubicBezTo>
                <a:cubicBezTo>
                  <a:pt x="100" y="125"/>
                  <a:pt x="100" y="150"/>
                  <a:pt x="50" y="150"/>
                </a:cubicBezTo>
                <a:cubicBezTo>
                  <a:pt x="25" y="174"/>
                  <a:pt x="25" y="174"/>
                  <a:pt x="25" y="200"/>
                </a:cubicBezTo>
                <a:cubicBezTo>
                  <a:pt x="25" y="225"/>
                  <a:pt x="0" y="225"/>
                  <a:pt x="0" y="250"/>
                </a:cubicBezTo>
                <a:cubicBezTo>
                  <a:pt x="25" y="274"/>
                  <a:pt x="50" y="300"/>
                  <a:pt x="75" y="325"/>
                </a:cubicBezTo>
                <a:cubicBezTo>
                  <a:pt x="75" y="325"/>
                  <a:pt x="75" y="300"/>
                  <a:pt x="100" y="300"/>
                </a:cubicBezTo>
                <a:cubicBezTo>
                  <a:pt x="150" y="325"/>
                  <a:pt x="100" y="374"/>
                  <a:pt x="150" y="400"/>
                </a:cubicBezTo>
                <a:cubicBezTo>
                  <a:pt x="175" y="400"/>
                  <a:pt x="175" y="450"/>
                  <a:pt x="150" y="474"/>
                </a:cubicBezTo>
                <a:cubicBezTo>
                  <a:pt x="125" y="474"/>
                  <a:pt x="125" y="574"/>
                  <a:pt x="175" y="625"/>
                </a:cubicBezTo>
                <a:cubicBezTo>
                  <a:pt x="225" y="700"/>
                  <a:pt x="250" y="674"/>
                  <a:pt x="275" y="674"/>
                </a:cubicBezTo>
                <a:cubicBezTo>
                  <a:pt x="275" y="650"/>
                  <a:pt x="325" y="674"/>
                  <a:pt x="325" y="650"/>
                </a:cubicBezTo>
                <a:cubicBezTo>
                  <a:pt x="350" y="625"/>
                  <a:pt x="350" y="650"/>
                  <a:pt x="375" y="625"/>
                </a:cubicBezTo>
                <a:cubicBezTo>
                  <a:pt x="400" y="600"/>
                  <a:pt x="425" y="625"/>
                  <a:pt x="450" y="625"/>
                </a:cubicBezTo>
                <a:cubicBezTo>
                  <a:pt x="425" y="574"/>
                  <a:pt x="400" y="550"/>
                  <a:pt x="400" y="525"/>
                </a:cubicBezTo>
                <a:cubicBezTo>
                  <a:pt x="375" y="474"/>
                  <a:pt x="300" y="425"/>
                  <a:pt x="325" y="425"/>
                </a:cubicBezTo>
                <a:cubicBezTo>
                  <a:pt x="325" y="400"/>
                  <a:pt x="325" y="350"/>
                  <a:pt x="350" y="350"/>
                </a:cubicBezTo>
                <a:cubicBezTo>
                  <a:pt x="375" y="325"/>
                  <a:pt x="400" y="325"/>
                  <a:pt x="400" y="300"/>
                </a:cubicBezTo>
                <a:cubicBezTo>
                  <a:pt x="400" y="274"/>
                  <a:pt x="400" y="250"/>
                  <a:pt x="400" y="225"/>
                </a:cubicBezTo>
                <a:cubicBezTo>
                  <a:pt x="375" y="225"/>
                  <a:pt x="350" y="150"/>
                  <a:pt x="325" y="150"/>
                </a:cubicBezTo>
                <a:cubicBezTo>
                  <a:pt x="300" y="150"/>
                  <a:pt x="275" y="125"/>
                  <a:pt x="275" y="100"/>
                </a:cubicBezTo>
                <a:cubicBezTo>
                  <a:pt x="275" y="74"/>
                  <a:pt x="225" y="49"/>
                  <a:pt x="175" y="25"/>
                </a:cubicBezTo>
                <a:cubicBezTo>
                  <a:pt x="175" y="0"/>
                  <a:pt x="150" y="0"/>
                  <a:pt x="150" y="0"/>
                </a:cubicBezTo>
                <a:cubicBezTo>
                  <a:pt x="125" y="25"/>
                  <a:pt x="125" y="49"/>
                  <a:pt x="100" y="49"/>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3" name="Freeform 238">
            <a:extLst>
              <a:ext uri="{FF2B5EF4-FFF2-40B4-BE49-F238E27FC236}">
                <a16:creationId xmlns:a16="http://schemas.microsoft.com/office/drawing/2014/main" id="{812924E7-B62B-7342-AAF4-378F85CD9E75}"/>
              </a:ext>
            </a:extLst>
          </p:cNvPr>
          <p:cNvSpPr>
            <a:spLocks noChangeArrowheads="1"/>
          </p:cNvSpPr>
          <p:nvPr/>
        </p:nvSpPr>
        <p:spPr bwMode="auto">
          <a:xfrm>
            <a:off x="3166800" y="4501630"/>
            <a:ext cx="104061" cy="80156"/>
          </a:xfrm>
          <a:custGeom>
            <a:avLst/>
            <a:gdLst>
              <a:gd name="T0" fmla="*/ 300 w 325"/>
              <a:gd name="T1" fmla="*/ 200 h 252"/>
              <a:gd name="T2" fmla="*/ 300 w 325"/>
              <a:gd name="T3" fmla="*/ 200 h 252"/>
              <a:gd name="T4" fmla="*/ 324 w 325"/>
              <a:gd name="T5" fmla="*/ 151 h 252"/>
              <a:gd name="T6" fmla="*/ 224 w 325"/>
              <a:gd name="T7" fmla="*/ 25 h 252"/>
              <a:gd name="T8" fmla="*/ 175 w 325"/>
              <a:gd name="T9" fmla="*/ 25 h 252"/>
              <a:gd name="T10" fmla="*/ 100 w 325"/>
              <a:gd name="T11" fmla="*/ 0 h 252"/>
              <a:gd name="T12" fmla="*/ 49 w 325"/>
              <a:gd name="T13" fmla="*/ 0 h 252"/>
              <a:gd name="T14" fmla="*/ 24 w 325"/>
              <a:gd name="T15" fmla="*/ 50 h 252"/>
              <a:gd name="T16" fmla="*/ 49 w 325"/>
              <a:gd name="T17" fmla="*/ 125 h 252"/>
              <a:gd name="T18" fmla="*/ 100 w 325"/>
              <a:gd name="T19" fmla="*/ 100 h 252"/>
              <a:gd name="T20" fmla="*/ 149 w 325"/>
              <a:gd name="T21" fmla="*/ 151 h 252"/>
              <a:gd name="T22" fmla="*/ 224 w 325"/>
              <a:gd name="T23" fmla="*/ 200 h 252"/>
              <a:gd name="T24" fmla="*/ 275 w 325"/>
              <a:gd name="T25" fmla="*/ 251 h 252"/>
              <a:gd name="T26" fmla="*/ 300 w 325"/>
              <a:gd name="T27" fmla="*/ 251 h 252"/>
              <a:gd name="T28" fmla="*/ 300 w 325"/>
              <a:gd name="T29" fmla="*/ 2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5" h="252">
                <a:moveTo>
                  <a:pt x="300" y="200"/>
                </a:moveTo>
                <a:lnTo>
                  <a:pt x="300" y="200"/>
                </a:lnTo>
                <a:cubicBezTo>
                  <a:pt x="300" y="200"/>
                  <a:pt x="300" y="151"/>
                  <a:pt x="324" y="151"/>
                </a:cubicBezTo>
                <a:cubicBezTo>
                  <a:pt x="300" y="100"/>
                  <a:pt x="249" y="50"/>
                  <a:pt x="224" y="25"/>
                </a:cubicBezTo>
                <a:cubicBezTo>
                  <a:pt x="200" y="25"/>
                  <a:pt x="200" y="25"/>
                  <a:pt x="175" y="25"/>
                </a:cubicBezTo>
                <a:cubicBezTo>
                  <a:pt x="149" y="0"/>
                  <a:pt x="100" y="25"/>
                  <a:pt x="100" y="0"/>
                </a:cubicBezTo>
                <a:cubicBezTo>
                  <a:pt x="75" y="0"/>
                  <a:pt x="49" y="0"/>
                  <a:pt x="49" y="0"/>
                </a:cubicBezTo>
                <a:cubicBezTo>
                  <a:pt x="49" y="25"/>
                  <a:pt x="49" y="25"/>
                  <a:pt x="24" y="50"/>
                </a:cubicBezTo>
                <a:cubicBezTo>
                  <a:pt x="0" y="50"/>
                  <a:pt x="0" y="100"/>
                  <a:pt x="49" y="125"/>
                </a:cubicBezTo>
                <a:cubicBezTo>
                  <a:pt x="100" y="151"/>
                  <a:pt x="75" y="100"/>
                  <a:pt x="100" y="100"/>
                </a:cubicBezTo>
                <a:cubicBezTo>
                  <a:pt x="124" y="100"/>
                  <a:pt x="124" y="151"/>
                  <a:pt x="149" y="151"/>
                </a:cubicBezTo>
                <a:cubicBezTo>
                  <a:pt x="175" y="151"/>
                  <a:pt x="224" y="176"/>
                  <a:pt x="224" y="200"/>
                </a:cubicBezTo>
                <a:cubicBezTo>
                  <a:pt x="224" y="225"/>
                  <a:pt x="224" y="251"/>
                  <a:pt x="275" y="251"/>
                </a:cubicBezTo>
                <a:cubicBezTo>
                  <a:pt x="275" y="251"/>
                  <a:pt x="275" y="251"/>
                  <a:pt x="300" y="251"/>
                </a:cubicBezTo>
                <a:cubicBezTo>
                  <a:pt x="300" y="225"/>
                  <a:pt x="300" y="200"/>
                  <a:pt x="300" y="200"/>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4" name="Freeform 239">
            <a:extLst>
              <a:ext uri="{FF2B5EF4-FFF2-40B4-BE49-F238E27FC236}">
                <a16:creationId xmlns:a16="http://schemas.microsoft.com/office/drawing/2014/main" id="{41FCCCE1-4D5A-AB4D-80C8-723C7453CCC6}"/>
              </a:ext>
            </a:extLst>
          </p:cNvPr>
          <p:cNvSpPr>
            <a:spLocks noChangeArrowheads="1"/>
          </p:cNvSpPr>
          <p:nvPr/>
        </p:nvSpPr>
        <p:spPr bwMode="auto">
          <a:xfrm>
            <a:off x="3262426" y="4541003"/>
            <a:ext cx="175780" cy="80156"/>
          </a:xfrm>
          <a:custGeom>
            <a:avLst/>
            <a:gdLst>
              <a:gd name="T0" fmla="*/ 475 w 550"/>
              <a:gd name="T1" fmla="*/ 75 h 252"/>
              <a:gd name="T2" fmla="*/ 475 w 550"/>
              <a:gd name="T3" fmla="*/ 75 h 252"/>
              <a:gd name="T4" fmla="*/ 349 w 550"/>
              <a:gd name="T5" fmla="*/ 26 h 252"/>
              <a:gd name="T6" fmla="*/ 224 w 550"/>
              <a:gd name="T7" fmla="*/ 75 h 252"/>
              <a:gd name="T8" fmla="*/ 75 w 550"/>
              <a:gd name="T9" fmla="*/ 51 h 252"/>
              <a:gd name="T10" fmla="*/ 24 w 550"/>
              <a:gd name="T11" fmla="*/ 26 h 252"/>
              <a:gd name="T12" fmla="*/ 0 w 550"/>
              <a:gd name="T13" fmla="*/ 75 h 252"/>
              <a:gd name="T14" fmla="*/ 0 w 550"/>
              <a:gd name="T15" fmla="*/ 126 h 252"/>
              <a:gd name="T16" fmla="*/ 124 w 550"/>
              <a:gd name="T17" fmla="*/ 175 h 252"/>
              <a:gd name="T18" fmla="*/ 175 w 550"/>
              <a:gd name="T19" fmla="*/ 226 h 252"/>
              <a:gd name="T20" fmla="*/ 249 w 550"/>
              <a:gd name="T21" fmla="*/ 200 h 252"/>
              <a:gd name="T22" fmla="*/ 224 w 550"/>
              <a:gd name="T23" fmla="*/ 151 h 252"/>
              <a:gd name="T24" fmla="*/ 275 w 550"/>
              <a:gd name="T25" fmla="*/ 100 h 252"/>
              <a:gd name="T26" fmla="*/ 375 w 550"/>
              <a:gd name="T27" fmla="*/ 75 h 252"/>
              <a:gd name="T28" fmla="*/ 400 w 550"/>
              <a:gd name="T29" fmla="*/ 151 h 252"/>
              <a:gd name="T30" fmla="*/ 475 w 550"/>
              <a:gd name="T31" fmla="*/ 251 h 252"/>
              <a:gd name="T32" fmla="*/ 525 w 550"/>
              <a:gd name="T33" fmla="*/ 175 h 252"/>
              <a:gd name="T34" fmla="*/ 549 w 550"/>
              <a:gd name="T35" fmla="*/ 151 h 252"/>
              <a:gd name="T36" fmla="*/ 475 w 550"/>
              <a:gd name="T37" fmla="*/ 75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50" h="252">
                <a:moveTo>
                  <a:pt x="475" y="75"/>
                </a:moveTo>
                <a:lnTo>
                  <a:pt x="475" y="75"/>
                </a:lnTo>
                <a:cubicBezTo>
                  <a:pt x="449" y="26"/>
                  <a:pt x="400" y="26"/>
                  <a:pt x="349" y="26"/>
                </a:cubicBezTo>
                <a:cubicBezTo>
                  <a:pt x="324" y="0"/>
                  <a:pt x="275" y="26"/>
                  <a:pt x="224" y="75"/>
                </a:cubicBezTo>
                <a:cubicBezTo>
                  <a:pt x="175" y="100"/>
                  <a:pt x="100" y="75"/>
                  <a:pt x="75" y="51"/>
                </a:cubicBezTo>
                <a:cubicBezTo>
                  <a:pt x="49" y="51"/>
                  <a:pt x="49" y="26"/>
                  <a:pt x="24" y="26"/>
                </a:cubicBezTo>
                <a:cubicBezTo>
                  <a:pt x="0" y="26"/>
                  <a:pt x="0" y="75"/>
                  <a:pt x="0" y="75"/>
                </a:cubicBezTo>
                <a:cubicBezTo>
                  <a:pt x="0" y="75"/>
                  <a:pt x="0" y="100"/>
                  <a:pt x="0" y="126"/>
                </a:cubicBezTo>
                <a:cubicBezTo>
                  <a:pt x="24" y="126"/>
                  <a:pt x="100" y="151"/>
                  <a:pt x="124" y="175"/>
                </a:cubicBezTo>
                <a:cubicBezTo>
                  <a:pt x="149" y="226"/>
                  <a:pt x="175" y="200"/>
                  <a:pt x="175" y="226"/>
                </a:cubicBezTo>
                <a:cubicBezTo>
                  <a:pt x="200" y="251"/>
                  <a:pt x="249" y="226"/>
                  <a:pt x="249" y="200"/>
                </a:cubicBezTo>
                <a:cubicBezTo>
                  <a:pt x="275" y="200"/>
                  <a:pt x="224" y="175"/>
                  <a:pt x="224" y="151"/>
                </a:cubicBezTo>
                <a:cubicBezTo>
                  <a:pt x="224" y="126"/>
                  <a:pt x="275" y="151"/>
                  <a:pt x="275" y="100"/>
                </a:cubicBezTo>
                <a:cubicBezTo>
                  <a:pt x="300" y="75"/>
                  <a:pt x="349" y="75"/>
                  <a:pt x="375" y="75"/>
                </a:cubicBezTo>
                <a:cubicBezTo>
                  <a:pt x="424" y="100"/>
                  <a:pt x="449" y="100"/>
                  <a:pt x="400" y="151"/>
                </a:cubicBezTo>
                <a:cubicBezTo>
                  <a:pt x="400" y="175"/>
                  <a:pt x="424" y="200"/>
                  <a:pt x="475" y="251"/>
                </a:cubicBezTo>
                <a:cubicBezTo>
                  <a:pt x="500" y="226"/>
                  <a:pt x="525" y="175"/>
                  <a:pt x="525" y="175"/>
                </a:cubicBezTo>
                <a:lnTo>
                  <a:pt x="549" y="151"/>
                </a:lnTo>
                <a:cubicBezTo>
                  <a:pt x="525" y="151"/>
                  <a:pt x="500" y="100"/>
                  <a:pt x="475" y="75"/>
                </a:cubicBezTo>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7" name="Freeform 241">
            <a:extLst>
              <a:ext uri="{FF2B5EF4-FFF2-40B4-BE49-F238E27FC236}">
                <a16:creationId xmlns:a16="http://schemas.microsoft.com/office/drawing/2014/main" id="{FCA920D9-C512-2E47-B5E8-B8962E87115B}"/>
              </a:ext>
            </a:extLst>
          </p:cNvPr>
          <p:cNvSpPr>
            <a:spLocks noChangeArrowheads="1"/>
          </p:cNvSpPr>
          <p:nvPr/>
        </p:nvSpPr>
        <p:spPr bwMode="auto">
          <a:xfrm>
            <a:off x="1507438" y="1424773"/>
            <a:ext cx="2671857" cy="2057331"/>
          </a:xfrm>
          <a:custGeom>
            <a:avLst/>
            <a:gdLst>
              <a:gd name="T0" fmla="*/ 1701 w 8378"/>
              <a:gd name="T1" fmla="*/ 5726 h 6452"/>
              <a:gd name="T2" fmla="*/ 2076 w 8378"/>
              <a:gd name="T3" fmla="*/ 1901 h 6452"/>
              <a:gd name="T4" fmla="*/ 3426 w 8378"/>
              <a:gd name="T5" fmla="*/ 2001 h 6452"/>
              <a:gd name="T6" fmla="*/ 2551 w 8378"/>
              <a:gd name="T7" fmla="*/ 2175 h 6452"/>
              <a:gd name="T8" fmla="*/ 2601 w 8378"/>
              <a:gd name="T9" fmla="*/ 2800 h 6452"/>
              <a:gd name="T10" fmla="*/ 1750 w 8378"/>
              <a:gd name="T11" fmla="*/ 1525 h 6452"/>
              <a:gd name="T12" fmla="*/ 2350 w 8378"/>
              <a:gd name="T13" fmla="*/ 1275 h 6452"/>
              <a:gd name="T14" fmla="*/ 2501 w 8378"/>
              <a:gd name="T15" fmla="*/ 1725 h 6452"/>
              <a:gd name="T16" fmla="*/ 3026 w 8378"/>
              <a:gd name="T17" fmla="*/ 1650 h 6452"/>
              <a:gd name="T18" fmla="*/ 2926 w 8378"/>
              <a:gd name="T19" fmla="*/ 1225 h 6452"/>
              <a:gd name="T20" fmla="*/ 3801 w 8378"/>
              <a:gd name="T21" fmla="*/ 1150 h 6452"/>
              <a:gd name="T22" fmla="*/ 3901 w 8378"/>
              <a:gd name="T23" fmla="*/ 750 h 6452"/>
              <a:gd name="T24" fmla="*/ 3501 w 8378"/>
              <a:gd name="T25" fmla="*/ 1525 h 6452"/>
              <a:gd name="T26" fmla="*/ 4201 w 8378"/>
              <a:gd name="T27" fmla="*/ 1200 h 6452"/>
              <a:gd name="T28" fmla="*/ 4177 w 8378"/>
              <a:gd name="T29" fmla="*/ 2125 h 6452"/>
              <a:gd name="T30" fmla="*/ 4751 w 8378"/>
              <a:gd name="T31" fmla="*/ 1801 h 6452"/>
              <a:gd name="T32" fmla="*/ 4501 w 8378"/>
              <a:gd name="T33" fmla="*/ 1500 h 6452"/>
              <a:gd name="T34" fmla="*/ 4926 w 8378"/>
              <a:gd name="T35" fmla="*/ 1125 h 6452"/>
              <a:gd name="T36" fmla="*/ 4326 w 8378"/>
              <a:gd name="T37" fmla="*/ 700 h 6452"/>
              <a:gd name="T38" fmla="*/ 5826 w 8378"/>
              <a:gd name="T39" fmla="*/ 600 h 6452"/>
              <a:gd name="T40" fmla="*/ 5077 w 8378"/>
              <a:gd name="T41" fmla="*/ 1200 h 6452"/>
              <a:gd name="T42" fmla="*/ 5926 w 8378"/>
              <a:gd name="T43" fmla="*/ 1275 h 6452"/>
              <a:gd name="T44" fmla="*/ 7502 w 8378"/>
              <a:gd name="T45" fmla="*/ 175 h 6452"/>
              <a:gd name="T46" fmla="*/ 5526 w 8378"/>
              <a:gd name="T47" fmla="*/ 175 h 6452"/>
              <a:gd name="T48" fmla="*/ 5426 w 8378"/>
              <a:gd name="T49" fmla="*/ 3875 h 6452"/>
              <a:gd name="T50" fmla="*/ 5551 w 8378"/>
              <a:gd name="T51" fmla="*/ 3650 h 6452"/>
              <a:gd name="T52" fmla="*/ 6927 w 8378"/>
              <a:gd name="T53" fmla="*/ 2750 h 6452"/>
              <a:gd name="T54" fmla="*/ 5926 w 8378"/>
              <a:gd name="T55" fmla="*/ 2250 h 6452"/>
              <a:gd name="T56" fmla="*/ 4926 w 8378"/>
              <a:gd name="T57" fmla="*/ 2075 h 6452"/>
              <a:gd name="T58" fmla="*/ 6051 w 8378"/>
              <a:gd name="T59" fmla="*/ 2675 h 6452"/>
              <a:gd name="T60" fmla="*/ 5977 w 8378"/>
              <a:gd name="T61" fmla="*/ 3550 h 6452"/>
              <a:gd name="T62" fmla="*/ 6952 w 8378"/>
              <a:gd name="T63" fmla="*/ 3226 h 6452"/>
              <a:gd name="T64" fmla="*/ 5702 w 8378"/>
              <a:gd name="T65" fmla="*/ 2001 h 6452"/>
              <a:gd name="T66" fmla="*/ 8002 w 8378"/>
              <a:gd name="T67" fmla="*/ 5476 h 6452"/>
              <a:gd name="T68" fmla="*/ 8327 w 8378"/>
              <a:gd name="T69" fmla="*/ 5801 h 6452"/>
              <a:gd name="T70" fmla="*/ 7227 w 8378"/>
              <a:gd name="T71" fmla="*/ 5826 h 6452"/>
              <a:gd name="T72" fmla="*/ 8077 w 8378"/>
              <a:gd name="T73" fmla="*/ 5251 h 6452"/>
              <a:gd name="T74" fmla="*/ 7752 w 8378"/>
              <a:gd name="T75" fmla="*/ 4851 h 6452"/>
              <a:gd name="T76" fmla="*/ 7177 w 8378"/>
              <a:gd name="T77" fmla="*/ 4226 h 6452"/>
              <a:gd name="T78" fmla="*/ 6577 w 8378"/>
              <a:gd name="T79" fmla="*/ 4001 h 6452"/>
              <a:gd name="T80" fmla="*/ 6027 w 8378"/>
              <a:gd name="T81" fmla="*/ 4200 h 6452"/>
              <a:gd name="T82" fmla="*/ 5802 w 8378"/>
              <a:gd name="T83" fmla="*/ 5376 h 6452"/>
              <a:gd name="T84" fmla="*/ 4726 w 8378"/>
              <a:gd name="T85" fmla="*/ 4575 h 6452"/>
              <a:gd name="T86" fmla="*/ 4626 w 8378"/>
              <a:gd name="T87" fmla="*/ 3675 h 6452"/>
              <a:gd name="T88" fmla="*/ 5277 w 8378"/>
              <a:gd name="T89" fmla="*/ 3250 h 6452"/>
              <a:gd name="T90" fmla="*/ 5526 w 8378"/>
              <a:gd name="T91" fmla="*/ 2725 h 6452"/>
              <a:gd name="T92" fmla="*/ 5026 w 8378"/>
              <a:gd name="T93" fmla="*/ 2926 h 6452"/>
              <a:gd name="T94" fmla="*/ 4551 w 8378"/>
              <a:gd name="T95" fmla="*/ 2501 h 6452"/>
              <a:gd name="T96" fmla="*/ 4301 w 8378"/>
              <a:gd name="T97" fmla="*/ 2101 h 6452"/>
              <a:gd name="T98" fmla="*/ 4426 w 8378"/>
              <a:gd name="T99" fmla="*/ 2926 h 6452"/>
              <a:gd name="T100" fmla="*/ 4151 w 8378"/>
              <a:gd name="T101" fmla="*/ 2701 h 6452"/>
              <a:gd name="T102" fmla="*/ 3226 w 8378"/>
              <a:gd name="T103" fmla="*/ 2850 h 6452"/>
              <a:gd name="T104" fmla="*/ 2451 w 8378"/>
              <a:gd name="T105" fmla="*/ 3026 h 6452"/>
              <a:gd name="T106" fmla="*/ 1201 w 8378"/>
              <a:gd name="T107" fmla="*/ 2650 h 6452"/>
              <a:gd name="T108" fmla="*/ 625 w 8378"/>
              <a:gd name="T109" fmla="*/ 2725 h 6452"/>
              <a:gd name="T110" fmla="*/ 601 w 8378"/>
              <a:gd name="T111" fmla="*/ 4275 h 6452"/>
              <a:gd name="T112" fmla="*/ 1250 w 8378"/>
              <a:gd name="T113" fmla="*/ 5326 h 6452"/>
              <a:gd name="T114" fmla="*/ 4651 w 8378"/>
              <a:gd name="T115" fmla="*/ 5726 h 6452"/>
              <a:gd name="T116" fmla="*/ 5551 w 8378"/>
              <a:gd name="T117" fmla="*/ 6376 h 6452"/>
              <a:gd name="T118" fmla="*/ 6802 w 8378"/>
              <a:gd name="T119" fmla="*/ 5826 h 6452"/>
              <a:gd name="T120" fmla="*/ 7677 w 8378"/>
              <a:gd name="T121" fmla="*/ 6026 h 6452"/>
              <a:gd name="T122" fmla="*/ 1876 w 8378"/>
              <a:gd name="T123" fmla="*/ 3301 h 6452"/>
              <a:gd name="T124" fmla="*/ 2476 w 8378"/>
              <a:gd name="T125" fmla="*/ 3926 h 6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378" h="6452">
                <a:moveTo>
                  <a:pt x="1650" y="5651"/>
                </a:moveTo>
                <a:lnTo>
                  <a:pt x="1650" y="5651"/>
                </a:lnTo>
                <a:cubicBezTo>
                  <a:pt x="1626" y="5626"/>
                  <a:pt x="1576" y="5626"/>
                  <a:pt x="1550" y="5600"/>
                </a:cubicBezTo>
                <a:cubicBezTo>
                  <a:pt x="1550" y="5576"/>
                  <a:pt x="1476" y="5476"/>
                  <a:pt x="1450" y="5476"/>
                </a:cubicBezTo>
                <a:cubicBezTo>
                  <a:pt x="1401" y="5476"/>
                  <a:pt x="1350" y="5476"/>
                  <a:pt x="1325" y="5451"/>
                </a:cubicBezTo>
                <a:cubicBezTo>
                  <a:pt x="1276" y="5426"/>
                  <a:pt x="1250" y="5401"/>
                  <a:pt x="1225" y="5426"/>
                </a:cubicBezTo>
                <a:cubicBezTo>
                  <a:pt x="1201" y="5451"/>
                  <a:pt x="1250" y="5451"/>
                  <a:pt x="1250" y="5476"/>
                </a:cubicBezTo>
                <a:cubicBezTo>
                  <a:pt x="1250" y="5500"/>
                  <a:pt x="1276" y="5500"/>
                  <a:pt x="1301" y="5500"/>
                </a:cubicBezTo>
                <a:cubicBezTo>
                  <a:pt x="1325" y="5500"/>
                  <a:pt x="1325" y="5551"/>
                  <a:pt x="1350" y="5551"/>
                </a:cubicBezTo>
                <a:cubicBezTo>
                  <a:pt x="1376" y="5551"/>
                  <a:pt x="1401" y="5600"/>
                  <a:pt x="1425" y="5600"/>
                </a:cubicBezTo>
                <a:cubicBezTo>
                  <a:pt x="1450" y="5600"/>
                  <a:pt x="1450" y="5626"/>
                  <a:pt x="1476" y="5651"/>
                </a:cubicBezTo>
                <a:cubicBezTo>
                  <a:pt x="1476" y="5676"/>
                  <a:pt x="1526" y="5651"/>
                  <a:pt x="1526" y="5676"/>
                </a:cubicBezTo>
                <a:cubicBezTo>
                  <a:pt x="1526" y="5676"/>
                  <a:pt x="1550" y="5701"/>
                  <a:pt x="1550" y="5726"/>
                </a:cubicBezTo>
                <a:cubicBezTo>
                  <a:pt x="1626" y="5726"/>
                  <a:pt x="1676" y="5726"/>
                  <a:pt x="1701" y="5726"/>
                </a:cubicBezTo>
                <a:cubicBezTo>
                  <a:pt x="1701" y="5701"/>
                  <a:pt x="1726" y="5701"/>
                  <a:pt x="1726" y="5676"/>
                </a:cubicBezTo>
                <a:cubicBezTo>
                  <a:pt x="1726" y="5651"/>
                  <a:pt x="1701" y="5676"/>
                  <a:pt x="1650" y="5651"/>
                </a:cubicBezTo>
                <a:close/>
                <a:moveTo>
                  <a:pt x="1601" y="2325"/>
                </a:moveTo>
                <a:lnTo>
                  <a:pt x="1601" y="2325"/>
                </a:lnTo>
                <a:cubicBezTo>
                  <a:pt x="1676" y="2350"/>
                  <a:pt x="1676" y="2475"/>
                  <a:pt x="1726" y="2475"/>
                </a:cubicBezTo>
                <a:cubicBezTo>
                  <a:pt x="1750" y="2475"/>
                  <a:pt x="1726" y="2450"/>
                  <a:pt x="1776" y="2450"/>
                </a:cubicBezTo>
                <a:cubicBezTo>
                  <a:pt x="1850" y="2450"/>
                  <a:pt x="1826" y="2425"/>
                  <a:pt x="1876" y="2425"/>
                </a:cubicBezTo>
                <a:cubicBezTo>
                  <a:pt x="1926" y="2425"/>
                  <a:pt x="1976" y="2401"/>
                  <a:pt x="1976" y="2350"/>
                </a:cubicBezTo>
                <a:cubicBezTo>
                  <a:pt x="1976" y="2301"/>
                  <a:pt x="2001" y="2275"/>
                  <a:pt x="2050" y="2250"/>
                </a:cubicBezTo>
                <a:cubicBezTo>
                  <a:pt x="2101" y="2250"/>
                  <a:pt x="2050" y="2175"/>
                  <a:pt x="2126" y="2175"/>
                </a:cubicBezTo>
                <a:cubicBezTo>
                  <a:pt x="2201" y="2150"/>
                  <a:pt x="2401" y="2075"/>
                  <a:pt x="2426" y="2050"/>
                </a:cubicBezTo>
                <a:cubicBezTo>
                  <a:pt x="2476" y="2025"/>
                  <a:pt x="2401" y="1975"/>
                  <a:pt x="2326" y="1925"/>
                </a:cubicBezTo>
                <a:cubicBezTo>
                  <a:pt x="2250" y="1901"/>
                  <a:pt x="2176" y="1875"/>
                  <a:pt x="2126" y="1925"/>
                </a:cubicBezTo>
                <a:cubicBezTo>
                  <a:pt x="2076" y="1950"/>
                  <a:pt x="2101" y="1875"/>
                  <a:pt x="2076" y="1901"/>
                </a:cubicBezTo>
                <a:cubicBezTo>
                  <a:pt x="2026" y="1925"/>
                  <a:pt x="1901" y="1850"/>
                  <a:pt x="1876" y="1850"/>
                </a:cubicBezTo>
                <a:cubicBezTo>
                  <a:pt x="1850" y="1825"/>
                  <a:pt x="1626" y="1875"/>
                  <a:pt x="1576" y="1875"/>
                </a:cubicBezTo>
                <a:cubicBezTo>
                  <a:pt x="1526" y="1875"/>
                  <a:pt x="1576" y="1950"/>
                  <a:pt x="1626" y="1975"/>
                </a:cubicBezTo>
                <a:cubicBezTo>
                  <a:pt x="1650" y="2001"/>
                  <a:pt x="1526" y="2101"/>
                  <a:pt x="1550" y="2125"/>
                </a:cubicBezTo>
                <a:cubicBezTo>
                  <a:pt x="1576" y="2125"/>
                  <a:pt x="1526" y="2201"/>
                  <a:pt x="1476" y="2250"/>
                </a:cubicBezTo>
                <a:cubicBezTo>
                  <a:pt x="1425" y="2325"/>
                  <a:pt x="1526" y="2325"/>
                  <a:pt x="1601" y="2325"/>
                </a:cubicBezTo>
                <a:close/>
                <a:moveTo>
                  <a:pt x="3676" y="2675"/>
                </a:moveTo>
                <a:lnTo>
                  <a:pt x="3676" y="2675"/>
                </a:lnTo>
                <a:cubicBezTo>
                  <a:pt x="3701" y="2650"/>
                  <a:pt x="3801" y="2725"/>
                  <a:pt x="3801" y="2675"/>
                </a:cubicBezTo>
                <a:cubicBezTo>
                  <a:pt x="3801" y="2601"/>
                  <a:pt x="3701" y="2575"/>
                  <a:pt x="3651" y="2550"/>
                </a:cubicBezTo>
                <a:cubicBezTo>
                  <a:pt x="3601" y="2525"/>
                  <a:pt x="3576" y="2525"/>
                  <a:pt x="3501" y="2475"/>
                </a:cubicBezTo>
                <a:cubicBezTo>
                  <a:pt x="3401" y="2425"/>
                  <a:pt x="3501" y="2375"/>
                  <a:pt x="3451" y="2350"/>
                </a:cubicBezTo>
                <a:cubicBezTo>
                  <a:pt x="3401" y="2301"/>
                  <a:pt x="3376" y="2175"/>
                  <a:pt x="3426" y="2125"/>
                </a:cubicBezTo>
                <a:cubicBezTo>
                  <a:pt x="3451" y="2075"/>
                  <a:pt x="3501" y="2025"/>
                  <a:pt x="3426" y="2001"/>
                </a:cubicBezTo>
                <a:cubicBezTo>
                  <a:pt x="3351" y="1975"/>
                  <a:pt x="3226" y="2025"/>
                  <a:pt x="3251" y="2025"/>
                </a:cubicBezTo>
                <a:cubicBezTo>
                  <a:pt x="3251" y="2050"/>
                  <a:pt x="3351" y="2101"/>
                  <a:pt x="3351" y="2125"/>
                </a:cubicBezTo>
                <a:cubicBezTo>
                  <a:pt x="3351" y="2150"/>
                  <a:pt x="3276" y="2075"/>
                  <a:pt x="3226" y="2075"/>
                </a:cubicBezTo>
                <a:cubicBezTo>
                  <a:pt x="3201" y="2101"/>
                  <a:pt x="3151" y="2050"/>
                  <a:pt x="3126" y="2075"/>
                </a:cubicBezTo>
                <a:cubicBezTo>
                  <a:pt x="3101" y="2125"/>
                  <a:pt x="3176" y="2275"/>
                  <a:pt x="3201" y="2325"/>
                </a:cubicBezTo>
                <a:cubicBezTo>
                  <a:pt x="3226" y="2350"/>
                  <a:pt x="3176" y="2350"/>
                  <a:pt x="3126" y="2375"/>
                </a:cubicBezTo>
                <a:cubicBezTo>
                  <a:pt x="3101" y="2375"/>
                  <a:pt x="3101" y="2250"/>
                  <a:pt x="3076" y="2201"/>
                </a:cubicBezTo>
                <a:cubicBezTo>
                  <a:pt x="3026" y="2150"/>
                  <a:pt x="2901" y="2101"/>
                  <a:pt x="2901" y="2125"/>
                </a:cubicBezTo>
                <a:cubicBezTo>
                  <a:pt x="2876" y="2175"/>
                  <a:pt x="2976" y="2175"/>
                  <a:pt x="2951" y="2225"/>
                </a:cubicBezTo>
                <a:cubicBezTo>
                  <a:pt x="2951" y="2250"/>
                  <a:pt x="2901" y="2175"/>
                  <a:pt x="2851" y="2225"/>
                </a:cubicBezTo>
                <a:cubicBezTo>
                  <a:pt x="2801" y="2250"/>
                  <a:pt x="2826" y="2225"/>
                  <a:pt x="2826" y="2201"/>
                </a:cubicBezTo>
                <a:cubicBezTo>
                  <a:pt x="2826" y="2150"/>
                  <a:pt x="2751" y="2125"/>
                  <a:pt x="2676" y="2125"/>
                </a:cubicBezTo>
                <a:cubicBezTo>
                  <a:pt x="2601" y="2125"/>
                  <a:pt x="2626" y="2201"/>
                  <a:pt x="2601" y="2225"/>
                </a:cubicBezTo>
                <a:cubicBezTo>
                  <a:pt x="2576" y="2225"/>
                  <a:pt x="2451" y="2201"/>
                  <a:pt x="2551" y="2175"/>
                </a:cubicBezTo>
                <a:cubicBezTo>
                  <a:pt x="2626" y="2175"/>
                  <a:pt x="2576" y="2125"/>
                  <a:pt x="2551" y="2075"/>
                </a:cubicBezTo>
                <a:cubicBezTo>
                  <a:pt x="2526" y="2025"/>
                  <a:pt x="2451" y="2075"/>
                  <a:pt x="2326" y="2125"/>
                </a:cubicBezTo>
                <a:cubicBezTo>
                  <a:pt x="2201" y="2175"/>
                  <a:pt x="2126" y="2225"/>
                  <a:pt x="2150" y="2225"/>
                </a:cubicBezTo>
                <a:cubicBezTo>
                  <a:pt x="2176" y="2225"/>
                  <a:pt x="2176" y="2250"/>
                  <a:pt x="2126" y="2301"/>
                </a:cubicBezTo>
                <a:cubicBezTo>
                  <a:pt x="2076" y="2350"/>
                  <a:pt x="2126" y="2375"/>
                  <a:pt x="2176" y="2375"/>
                </a:cubicBezTo>
                <a:cubicBezTo>
                  <a:pt x="2201" y="2375"/>
                  <a:pt x="2176" y="2401"/>
                  <a:pt x="2201" y="2425"/>
                </a:cubicBezTo>
                <a:cubicBezTo>
                  <a:pt x="2226" y="2425"/>
                  <a:pt x="2376" y="2375"/>
                  <a:pt x="2426" y="2401"/>
                </a:cubicBezTo>
                <a:cubicBezTo>
                  <a:pt x="2476" y="2425"/>
                  <a:pt x="2176" y="2450"/>
                  <a:pt x="2176" y="2501"/>
                </a:cubicBezTo>
                <a:cubicBezTo>
                  <a:pt x="2176" y="2550"/>
                  <a:pt x="2326" y="2575"/>
                  <a:pt x="2451" y="2550"/>
                </a:cubicBezTo>
                <a:cubicBezTo>
                  <a:pt x="2576" y="2525"/>
                  <a:pt x="2776" y="2575"/>
                  <a:pt x="2776" y="2601"/>
                </a:cubicBezTo>
                <a:cubicBezTo>
                  <a:pt x="2776" y="2625"/>
                  <a:pt x="2626" y="2625"/>
                  <a:pt x="2526" y="2601"/>
                </a:cubicBezTo>
                <a:cubicBezTo>
                  <a:pt x="2426" y="2601"/>
                  <a:pt x="2250" y="2650"/>
                  <a:pt x="2250" y="2675"/>
                </a:cubicBezTo>
                <a:cubicBezTo>
                  <a:pt x="2276" y="2701"/>
                  <a:pt x="2276" y="2701"/>
                  <a:pt x="2376" y="2750"/>
                </a:cubicBezTo>
                <a:cubicBezTo>
                  <a:pt x="2501" y="2800"/>
                  <a:pt x="2601" y="2725"/>
                  <a:pt x="2601" y="2800"/>
                </a:cubicBezTo>
                <a:cubicBezTo>
                  <a:pt x="2601" y="2875"/>
                  <a:pt x="2651" y="2900"/>
                  <a:pt x="2801" y="2900"/>
                </a:cubicBezTo>
                <a:cubicBezTo>
                  <a:pt x="2951" y="2900"/>
                  <a:pt x="3026" y="2825"/>
                  <a:pt x="3101" y="2825"/>
                </a:cubicBezTo>
                <a:cubicBezTo>
                  <a:pt x="3151" y="2850"/>
                  <a:pt x="3201" y="2825"/>
                  <a:pt x="3226" y="2775"/>
                </a:cubicBezTo>
                <a:cubicBezTo>
                  <a:pt x="3251" y="2725"/>
                  <a:pt x="3301" y="2750"/>
                  <a:pt x="3301" y="2775"/>
                </a:cubicBezTo>
                <a:cubicBezTo>
                  <a:pt x="3301" y="2800"/>
                  <a:pt x="3401" y="2800"/>
                  <a:pt x="3426" y="2825"/>
                </a:cubicBezTo>
                <a:cubicBezTo>
                  <a:pt x="3476" y="2875"/>
                  <a:pt x="3651" y="2850"/>
                  <a:pt x="3726" y="2825"/>
                </a:cubicBezTo>
                <a:cubicBezTo>
                  <a:pt x="3776" y="2800"/>
                  <a:pt x="3676" y="2701"/>
                  <a:pt x="3651" y="2750"/>
                </a:cubicBezTo>
                <a:cubicBezTo>
                  <a:pt x="3626" y="2775"/>
                  <a:pt x="3601" y="2750"/>
                  <a:pt x="3576" y="2750"/>
                </a:cubicBezTo>
                <a:cubicBezTo>
                  <a:pt x="3576" y="2725"/>
                  <a:pt x="3651" y="2701"/>
                  <a:pt x="3676" y="2675"/>
                </a:cubicBezTo>
                <a:close/>
                <a:moveTo>
                  <a:pt x="2101" y="1650"/>
                </a:moveTo>
                <a:lnTo>
                  <a:pt x="2101" y="1650"/>
                </a:lnTo>
                <a:cubicBezTo>
                  <a:pt x="2176" y="1650"/>
                  <a:pt x="2250" y="1600"/>
                  <a:pt x="2226" y="1550"/>
                </a:cubicBezTo>
                <a:cubicBezTo>
                  <a:pt x="2226" y="1525"/>
                  <a:pt x="2050" y="1650"/>
                  <a:pt x="2101" y="1650"/>
                </a:cubicBezTo>
                <a:close/>
                <a:moveTo>
                  <a:pt x="1750" y="1525"/>
                </a:moveTo>
                <a:lnTo>
                  <a:pt x="1750" y="1525"/>
                </a:lnTo>
                <a:cubicBezTo>
                  <a:pt x="1776" y="1550"/>
                  <a:pt x="1750" y="1600"/>
                  <a:pt x="1776" y="1600"/>
                </a:cubicBezTo>
                <a:cubicBezTo>
                  <a:pt x="1801" y="1575"/>
                  <a:pt x="1826" y="1575"/>
                  <a:pt x="1850" y="1575"/>
                </a:cubicBezTo>
                <a:cubicBezTo>
                  <a:pt x="1901" y="1600"/>
                  <a:pt x="1901" y="1550"/>
                  <a:pt x="1926" y="1525"/>
                </a:cubicBezTo>
                <a:cubicBezTo>
                  <a:pt x="1950" y="1500"/>
                  <a:pt x="1926" y="1600"/>
                  <a:pt x="1976" y="1600"/>
                </a:cubicBezTo>
                <a:cubicBezTo>
                  <a:pt x="2026" y="1600"/>
                  <a:pt x="2026" y="1500"/>
                  <a:pt x="2076" y="1525"/>
                </a:cubicBezTo>
                <a:cubicBezTo>
                  <a:pt x="2101" y="1575"/>
                  <a:pt x="2126" y="1525"/>
                  <a:pt x="2126" y="1500"/>
                </a:cubicBezTo>
                <a:cubicBezTo>
                  <a:pt x="2126" y="1475"/>
                  <a:pt x="2126" y="1425"/>
                  <a:pt x="2176" y="1400"/>
                </a:cubicBezTo>
                <a:cubicBezTo>
                  <a:pt x="2226" y="1400"/>
                  <a:pt x="2201" y="1450"/>
                  <a:pt x="2201" y="1500"/>
                </a:cubicBezTo>
                <a:cubicBezTo>
                  <a:pt x="2250" y="1550"/>
                  <a:pt x="2301" y="1500"/>
                  <a:pt x="2301" y="1475"/>
                </a:cubicBezTo>
                <a:cubicBezTo>
                  <a:pt x="2301" y="1450"/>
                  <a:pt x="2376" y="1450"/>
                  <a:pt x="2376" y="1425"/>
                </a:cubicBezTo>
                <a:cubicBezTo>
                  <a:pt x="2376" y="1400"/>
                  <a:pt x="2401" y="1400"/>
                  <a:pt x="2376" y="1350"/>
                </a:cubicBezTo>
                <a:cubicBezTo>
                  <a:pt x="2350" y="1325"/>
                  <a:pt x="2401" y="1325"/>
                  <a:pt x="2426" y="1300"/>
                </a:cubicBezTo>
                <a:cubicBezTo>
                  <a:pt x="2451" y="1275"/>
                  <a:pt x="2401" y="1300"/>
                  <a:pt x="2350" y="1275"/>
                </a:cubicBezTo>
                <a:cubicBezTo>
                  <a:pt x="2326" y="1225"/>
                  <a:pt x="2301" y="1275"/>
                  <a:pt x="2301" y="1300"/>
                </a:cubicBezTo>
                <a:cubicBezTo>
                  <a:pt x="2301" y="1325"/>
                  <a:pt x="2226" y="1300"/>
                  <a:pt x="2176" y="1300"/>
                </a:cubicBezTo>
                <a:cubicBezTo>
                  <a:pt x="2126" y="1275"/>
                  <a:pt x="2076" y="1350"/>
                  <a:pt x="2001" y="1375"/>
                </a:cubicBezTo>
                <a:cubicBezTo>
                  <a:pt x="1926" y="1425"/>
                  <a:pt x="1926" y="1475"/>
                  <a:pt x="1876" y="1475"/>
                </a:cubicBezTo>
                <a:cubicBezTo>
                  <a:pt x="1801" y="1475"/>
                  <a:pt x="1726" y="1525"/>
                  <a:pt x="1750" y="1525"/>
                </a:cubicBezTo>
                <a:close/>
                <a:moveTo>
                  <a:pt x="2401" y="1525"/>
                </a:moveTo>
                <a:lnTo>
                  <a:pt x="2401" y="1525"/>
                </a:lnTo>
                <a:cubicBezTo>
                  <a:pt x="2326" y="1525"/>
                  <a:pt x="2350" y="1575"/>
                  <a:pt x="2401" y="1575"/>
                </a:cubicBezTo>
                <a:cubicBezTo>
                  <a:pt x="2476" y="1575"/>
                  <a:pt x="2501" y="1600"/>
                  <a:pt x="2401" y="1600"/>
                </a:cubicBezTo>
                <a:cubicBezTo>
                  <a:pt x="2301" y="1600"/>
                  <a:pt x="2250" y="1675"/>
                  <a:pt x="2326" y="1650"/>
                </a:cubicBezTo>
                <a:cubicBezTo>
                  <a:pt x="2401" y="1650"/>
                  <a:pt x="2476" y="1650"/>
                  <a:pt x="2426" y="1650"/>
                </a:cubicBezTo>
                <a:cubicBezTo>
                  <a:pt x="2376" y="1675"/>
                  <a:pt x="2250" y="1675"/>
                  <a:pt x="2250" y="1700"/>
                </a:cubicBezTo>
                <a:cubicBezTo>
                  <a:pt x="2276" y="1725"/>
                  <a:pt x="2326" y="1725"/>
                  <a:pt x="2376" y="1750"/>
                </a:cubicBezTo>
                <a:cubicBezTo>
                  <a:pt x="2426" y="1775"/>
                  <a:pt x="2476" y="1775"/>
                  <a:pt x="2501" y="1725"/>
                </a:cubicBezTo>
                <a:cubicBezTo>
                  <a:pt x="2551" y="1675"/>
                  <a:pt x="2601" y="1650"/>
                  <a:pt x="2576" y="1700"/>
                </a:cubicBezTo>
                <a:cubicBezTo>
                  <a:pt x="2551" y="1775"/>
                  <a:pt x="2651" y="1725"/>
                  <a:pt x="2751" y="1725"/>
                </a:cubicBezTo>
                <a:cubicBezTo>
                  <a:pt x="2876" y="1700"/>
                  <a:pt x="2751" y="1775"/>
                  <a:pt x="2626" y="1801"/>
                </a:cubicBezTo>
                <a:cubicBezTo>
                  <a:pt x="2501" y="1801"/>
                  <a:pt x="2526" y="1850"/>
                  <a:pt x="2626" y="1875"/>
                </a:cubicBezTo>
                <a:cubicBezTo>
                  <a:pt x="2701" y="1901"/>
                  <a:pt x="2901" y="1825"/>
                  <a:pt x="2951" y="1775"/>
                </a:cubicBezTo>
                <a:cubicBezTo>
                  <a:pt x="3001" y="1725"/>
                  <a:pt x="3051" y="1801"/>
                  <a:pt x="3076" y="1775"/>
                </a:cubicBezTo>
                <a:cubicBezTo>
                  <a:pt x="3126" y="1725"/>
                  <a:pt x="3226" y="1775"/>
                  <a:pt x="3301" y="1750"/>
                </a:cubicBezTo>
                <a:cubicBezTo>
                  <a:pt x="3376" y="1725"/>
                  <a:pt x="3401" y="1575"/>
                  <a:pt x="3326" y="1550"/>
                </a:cubicBezTo>
                <a:cubicBezTo>
                  <a:pt x="3276" y="1525"/>
                  <a:pt x="3276" y="1600"/>
                  <a:pt x="3226" y="1600"/>
                </a:cubicBezTo>
                <a:cubicBezTo>
                  <a:pt x="3176" y="1600"/>
                  <a:pt x="3151" y="1550"/>
                  <a:pt x="3126" y="1500"/>
                </a:cubicBezTo>
                <a:cubicBezTo>
                  <a:pt x="3076" y="1475"/>
                  <a:pt x="3101" y="1400"/>
                  <a:pt x="3051" y="1400"/>
                </a:cubicBezTo>
                <a:cubicBezTo>
                  <a:pt x="3001" y="1425"/>
                  <a:pt x="2876" y="1500"/>
                  <a:pt x="2951" y="1525"/>
                </a:cubicBezTo>
                <a:cubicBezTo>
                  <a:pt x="3026" y="1525"/>
                  <a:pt x="3001" y="1550"/>
                  <a:pt x="2951" y="1575"/>
                </a:cubicBezTo>
                <a:cubicBezTo>
                  <a:pt x="2926" y="1600"/>
                  <a:pt x="3051" y="1625"/>
                  <a:pt x="3026" y="1650"/>
                </a:cubicBezTo>
                <a:cubicBezTo>
                  <a:pt x="3026" y="1675"/>
                  <a:pt x="2826" y="1650"/>
                  <a:pt x="2826" y="1600"/>
                </a:cubicBezTo>
                <a:cubicBezTo>
                  <a:pt x="2801" y="1575"/>
                  <a:pt x="2651" y="1500"/>
                  <a:pt x="2601" y="1500"/>
                </a:cubicBezTo>
                <a:cubicBezTo>
                  <a:pt x="2526" y="1525"/>
                  <a:pt x="2551" y="1450"/>
                  <a:pt x="2501" y="1450"/>
                </a:cubicBezTo>
                <a:cubicBezTo>
                  <a:pt x="2426" y="1450"/>
                  <a:pt x="2451" y="1500"/>
                  <a:pt x="2401" y="1525"/>
                </a:cubicBezTo>
                <a:close/>
                <a:moveTo>
                  <a:pt x="2601" y="1225"/>
                </a:moveTo>
                <a:lnTo>
                  <a:pt x="2601" y="1225"/>
                </a:lnTo>
                <a:cubicBezTo>
                  <a:pt x="2626" y="1175"/>
                  <a:pt x="2476" y="1175"/>
                  <a:pt x="2476" y="1200"/>
                </a:cubicBezTo>
                <a:cubicBezTo>
                  <a:pt x="2526" y="1225"/>
                  <a:pt x="2601" y="1275"/>
                  <a:pt x="2601" y="1225"/>
                </a:cubicBezTo>
                <a:close/>
                <a:moveTo>
                  <a:pt x="2951" y="1200"/>
                </a:moveTo>
                <a:lnTo>
                  <a:pt x="2951" y="1200"/>
                </a:lnTo>
                <a:cubicBezTo>
                  <a:pt x="3001" y="1175"/>
                  <a:pt x="2976" y="1150"/>
                  <a:pt x="2901" y="1150"/>
                </a:cubicBezTo>
                <a:cubicBezTo>
                  <a:pt x="2801" y="1175"/>
                  <a:pt x="2651" y="1175"/>
                  <a:pt x="2651" y="1225"/>
                </a:cubicBezTo>
                <a:cubicBezTo>
                  <a:pt x="2651" y="1275"/>
                  <a:pt x="2701" y="1300"/>
                  <a:pt x="2776" y="1325"/>
                </a:cubicBezTo>
                <a:cubicBezTo>
                  <a:pt x="2876" y="1325"/>
                  <a:pt x="2976" y="1225"/>
                  <a:pt x="2926" y="1225"/>
                </a:cubicBezTo>
                <a:cubicBezTo>
                  <a:pt x="2876" y="1225"/>
                  <a:pt x="2901" y="1200"/>
                  <a:pt x="2951" y="1200"/>
                </a:cubicBezTo>
                <a:close/>
                <a:moveTo>
                  <a:pt x="2751" y="1125"/>
                </a:moveTo>
                <a:lnTo>
                  <a:pt x="2751" y="1125"/>
                </a:lnTo>
                <a:cubicBezTo>
                  <a:pt x="2801" y="1125"/>
                  <a:pt x="2826" y="1075"/>
                  <a:pt x="2876" y="1100"/>
                </a:cubicBezTo>
                <a:cubicBezTo>
                  <a:pt x="2901" y="1125"/>
                  <a:pt x="3026" y="1150"/>
                  <a:pt x="3026" y="1075"/>
                </a:cubicBezTo>
                <a:cubicBezTo>
                  <a:pt x="3026" y="1025"/>
                  <a:pt x="2851" y="1000"/>
                  <a:pt x="2826" y="1025"/>
                </a:cubicBezTo>
                <a:cubicBezTo>
                  <a:pt x="2776" y="1050"/>
                  <a:pt x="2576" y="1075"/>
                  <a:pt x="2651" y="1100"/>
                </a:cubicBezTo>
                <a:cubicBezTo>
                  <a:pt x="2676" y="1125"/>
                  <a:pt x="2701" y="1100"/>
                  <a:pt x="2751" y="1125"/>
                </a:cubicBezTo>
                <a:close/>
                <a:moveTo>
                  <a:pt x="3451" y="975"/>
                </a:moveTo>
                <a:lnTo>
                  <a:pt x="3451" y="975"/>
                </a:lnTo>
                <a:cubicBezTo>
                  <a:pt x="3501" y="950"/>
                  <a:pt x="3601" y="1000"/>
                  <a:pt x="3576" y="1050"/>
                </a:cubicBezTo>
                <a:cubicBezTo>
                  <a:pt x="3551" y="1075"/>
                  <a:pt x="3426" y="1025"/>
                  <a:pt x="3426" y="1075"/>
                </a:cubicBezTo>
                <a:cubicBezTo>
                  <a:pt x="3426" y="1075"/>
                  <a:pt x="3451" y="1125"/>
                  <a:pt x="3551" y="1100"/>
                </a:cubicBezTo>
                <a:cubicBezTo>
                  <a:pt x="3651" y="1075"/>
                  <a:pt x="3726" y="1100"/>
                  <a:pt x="3801" y="1150"/>
                </a:cubicBezTo>
                <a:cubicBezTo>
                  <a:pt x="3851" y="1200"/>
                  <a:pt x="3926" y="1225"/>
                  <a:pt x="3976" y="1175"/>
                </a:cubicBezTo>
                <a:cubicBezTo>
                  <a:pt x="4026" y="1125"/>
                  <a:pt x="3901" y="1100"/>
                  <a:pt x="3926" y="1075"/>
                </a:cubicBezTo>
                <a:cubicBezTo>
                  <a:pt x="3951" y="1025"/>
                  <a:pt x="3876" y="1000"/>
                  <a:pt x="3826" y="1000"/>
                </a:cubicBezTo>
                <a:cubicBezTo>
                  <a:pt x="3776" y="1000"/>
                  <a:pt x="3751" y="925"/>
                  <a:pt x="3726" y="925"/>
                </a:cubicBezTo>
                <a:cubicBezTo>
                  <a:pt x="3676" y="950"/>
                  <a:pt x="3651" y="975"/>
                  <a:pt x="3651" y="925"/>
                </a:cubicBezTo>
                <a:cubicBezTo>
                  <a:pt x="3651" y="875"/>
                  <a:pt x="3451" y="875"/>
                  <a:pt x="3376" y="875"/>
                </a:cubicBezTo>
                <a:cubicBezTo>
                  <a:pt x="3326" y="900"/>
                  <a:pt x="3401" y="1025"/>
                  <a:pt x="3451" y="975"/>
                </a:cubicBezTo>
                <a:close/>
                <a:moveTo>
                  <a:pt x="3476" y="1325"/>
                </a:moveTo>
                <a:lnTo>
                  <a:pt x="3476" y="1325"/>
                </a:lnTo>
                <a:cubicBezTo>
                  <a:pt x="3501" y="1300"/>
                  <a:pt x="3351" y="1150"/>
                  <a:pt x="3326" y="1225"/>
                </a:cubicBezTo>
                <a:cubicBezTo>
                  <a:pt x="3326" y="1275"/>
                  <a:pt x="3451" y="1375"/>
                  <a:pt x="3476" y="1325"/>
                </a:cubicBezTo>
                <a:close/>
                <a:moveTo>
                  <a:pt x="4026" y="800"/>
                </a:moveTo>
                <a:lnTo>
                  <a:pt x="4026" y="800"/>
                </a:lnTo>
                <a:cubicBezTo>
                  <a:pt x="4051" y="750"/>
                  <a:pt x="3851" y="700"/>
                  <a:pt x="3901" y="750"/>
                </a:cubicBezTo>
                <a:cubicBezTo>
                  <a:pt x="3926" y="775"/>
                  <a:pt x="4001" y="850"/>
                  <a:pt x="4026" y="800"/>
                </a:cubicBezTo>
                <a:close/>
                <a:moveTo>
                  <a:pt x="3551" y="1725"/>
                </a:moveTo>
                <a:lnTo>
                  <a:pt x="3551" y="1725"/>
                </a:lnTo>
                <a:cubicBezTo>
                  <a:pt x="3576" y="1700"/>
                  <a:pt x="3476" y="1625"/>
                  <a:pt x="3451" y="1700"/>
                </a:cubicBezTo>
                <a:cubicBezTo>
                  <a:pt x="3426" y="1750"/>
                  <a:pt x="3526" y="1775"/>
                  <a:pt x="3551" y="1725"/>
                </a:cubicBezTo>
                <a:close/>
                <a:moveTo>
                  <a:pt x="4026" y="1450"/>
                </a:moveTo>
                <a:lnTo>
                  <a:pt x="4026" y="1450"/>
                </a:lnTo>
                <a:cubicBezTo>
                  <a:pt x="4026" y="1475"/>
                  <a:pt x="3926" y="1425"/>
                  <a:pt x="3851" y="1400"/>
                </a:cubicBezTo>
                <a:cubicBezTo>
                  <a:pt x="3776" y="1375"/>
                  <a:pt x="3826" y="1475"/>
                  <a:pt x="3876" y="1525"/>
                </a:cubicBezTo>
                <a:cubicBezTo>
                  <a:pt x="3926" y="1575"/>
                  <a:pt x="3851" y="1550"/>
                  <a:pt x="3776" y="1475"/>
                </a:cubicBezTo>
                <a:cubicBezTo>
                  <a:pt x="3676" y="1425"/>
                  <a:pt x="3701" y="1525"/>
                  <a:pt x="3726" y="1550"/>
                </a:cubicBezTo>
                <a:cubicBezTo>
                  <a:pt x="3776" y="1575"/>
                  <a:pt x="3726" y="1625"/>
                  <a:pt x="3676" y="1550"/>
                </a:cubicBezTo>
                <a:cubicBezTo>
                  <a:pt x="3626" y="1500"/>
                  <a:pt x="3601" y="1425"/>
                  <a:pt x="3526" y="1425"/>
                </a:cubicBezTo>
                <a:cubicBezTo>
                  <a:pt x="3451" y="1400"/>
                  <a:pt x="3476" y="1500"/>
                  <a:pt x="3501" y="1525"/>
                </a:cubicBezTo>
                <a:cubicBezTo>
                  <a:pt x="3551" y="1575"/>
                  <a:pt x="3601" y="1600"/>
                  <a:pt x="3651" y="1625"/>
                </a:cubicBezTo>
                <a:cubicBezTo>
                  <a:pt x="3726" y="1675"/>
                  <a:pt x="3826" y="1625"/>
                  <a:pt x="3876" y="1625"/>
                </a:cubicBezTo>
                <a:cubicBezTo>
                  <a:pt x="3926" y="1650"/>
                  <a:pt x="3826" y="1700"/>
                  <a:pt x="3851" y="1750"/>
                </a:cubicBezTo>
                <a:cubicBezTo>
                  <a:pt x="3901" y="1801"/>
                  <a:pt x="3976" y="1750"/>
                  <a:pt x="4051" y="1750"/>
                </a:cubicBezTo>
                <a:cubicBezTo>
                  <a:pt x="4126" y="1750"/>
                  <a:pt x="4101" y="1700"/>
                  <a:pt x="4126" y="1675"/>
                </a:cubicBezTo>
                <a:cubicBezTo>
                  <a:pt x="4177" y="1650"/>
                  <a:pt x="4101" y="1650"/>
                  <a:pt x="4126" y="1575"/>
                </a:cubicBezTo>
                <a:cubicBezTo>
                  <a:pt x="4151" y="1525"/>
                  <a:pt x="4026" y="1400"/>
                  <a:pt x="4026" y="1450"/>
                </a:cubicBezTo>
                <a:close/>
                <a:moveTo>
                  <a:pt x="4201" y="1200"/>
                </a:moveTo>
                <a:lnTo>
                  <a:pt x="4201" y="1200"/>
                </a:lnTo>
                <a:cubicBezTo>
                  <a:pt x="4251" y="1200"/>
                  <a:pt x="4301" y="1200"/>
                  <a:pt x="4351" y="1175"/>
                </a:cubicBezTo>
                <a:cubicBezTo>
                  <a:pt x="4426" y="1150"/>
                  <a:pt x="4326" y="1150"/>
                  <a:pt x="4377" y="1100"/>
                </a:cubicBezTo>
                <a:cubicBezTo>
                  <a:pt x="4401" y="1050"/>
                  <a:pt x="4277" y="1050"/>
                  <a:pt x="4277" y="1050"/>
                </a:cubicBezTo>
                <a:cubicBezTo>
                  <a:pt x="4251" y="1075"/>
                  <a:pt x="4101" y="950"/>
                  <a:pt x="4076" y="1000"/>
                </a:cubicBezTo>
                <a:cubicBezTo>
                  <a:pt x="4051" y="1025"/>
                  <a:pt x="4126" y="1200"/>
                  <a:pt x="4201" y="1200"/>
                </a:cubicBezTo>
                <a:close/>
                <a:moveTo>
                  <a:pt x="4526" y="1225"/>
                </a:moveTo>
                <a:lnTo>
                  <a:pt x="4526" y="1225"/>
                </a:lnTo>
                <a:cubicBezTo>
                  <a:pt x="4526" y="1200"/>
                  <a:pt x="4201" y="1225"/>
                  <a:pt x="4251" y="1275"/>
                </a:cubicBezTo>
                <a:cubicBezTo>
                  <a:pt x="4351" y="1325"/>
                  <a:pt x="4551" y="1250"/>
                  <a:pt x="4526" y="1225"/>
                </a:cubicBezTo>
                <a:close/>
                <a:moveTo>
                  <a:pt x="4477" y="1825"/>
                </a:moveTo>
                <a:lnTo>
                  <a:pt x="4477" y="1825"/>
                </a:lnTo>
                <a:cubicBezTo>
                  <a:pt x="4551" y="1825"/>
                  <a:pt x="4526" y="1725"/>
                  <a:pt x="4451" y="1675"/>
                </a:cubicBezTo>
                <a:cubicBezTo>
                  <a:pt x="4351" y="1600"/>
                  <a:pt x="4177" y="1725"/>
                  <a:pt x="4201" y="1750"/>
                </a:cubicBezTo>
                <a:cubicBezTo>
                  <a:pt x="4251" y="1801"/>
                  <a:pt x="4401" y="1825"/>
                  <a:pt x="4477" y="1825"/>
                </a:cubicBezTo>
                <a:close/>
                <a:moveTo>
                  <a:pt x="3951" y="2401"/>
                </a:moveTo>
                <a:lnTo>
                  <a:pt x="3951" y="2401"/>
                </a:lnTo>
                <a:cubicBezTo>
                  <a:pt x="4051" y="2475"/>
                  <a:pt x="4026" y="2350"/>
                  <a:pt x="4126" y="2375"/>
                </a:cubicBezTo>
                <a:cubicBezTo>
                  <a:pt x="4226" y="2375"/>
                  <a:pt x="4226" y="2201"/>
                  <a:pt x="4251" y="2125"/>
                </a:cubicBezTo>
                <a:cubicBezTo>
                  <a:pt x="4251" y="2075"/>
                  <a:pt x="4151" y="2075"/>
                  <a:pt x="4177" y="2125"/>
                </a:cubicBezTo>
                <a:cubicBezTo>
                  <a:pt x="4201" y="2175"/>
                  <a:pt x="4177" y="2225"/>
                  <a:pt x="4177" y="2150"/>
                </a:cubicBezTo>
                <a:cubicBezTo>
                  <a:pt x="4177" y="2101"/>
                  <a:pt x="4076" y="2150"/>
                  <a:pt x="4051" y="2125"/>
                </a:cubicBezTo>
                <a:cubicBezTo>
                  <a:pt x="4026" y="2075"/>
                  <a:pt x="4151" y="2075"/>
                  <a:pt x="4177" y="2025"/>
                </a:cubicBezTo>
                <a:cubicBezTo>
                  <a:pt x="4201" y="1950"/>
                  <a:pt x="4076" y="1975"/>
                  <a:pt x="4101" y="1925"/>
                </a:cubicBezTo>
                <a:cubicBezTo>
                  <a:pt x="4151" y="1875"/>
                  <a:pt x="3926" y="1925"/>
                  <a:pt x="4001" y="1950"/>
                </a:cubicBezTo>
                <a:cubicBezTo>
                  <a:pt x="4051" y="1975"/>
                  <a:pt x="4001" y="2025"/>
                  <a:pt x="3926" y="1975"/>
                </a:cubicBezTo>
                <a:cubicBezTo>
                  <a:pt x="3876" y="1925"/>
                  <a:pt x="3726" y="2001"/>
                  <a:pt x="3776" y="2050"/>
                </a:cubicBezTo>
                <a:cubicBezTo>
                  <a:pt x="3826" y="2075"/>
                  <a:pt x="3951" y="2025"/>
                  <a:pt x="3876" y="2125"/>
                </a:cubicBezTo>
                <a:cubicBezTo>
                  <a:pt x="3801" y="2250"/>
                  <a:pt x="3776" y="2101"/>
                  <a:pt x="3701" y="2125"/>
                </a:cubicBezTo>
                <a:cubicBezTo>
                  <a:pt x="3626" y="2125"/>
                  <a:pt x="3651" y="2225"/>
                  <a:pt x="3751" y="2250"/>
                </a:cubicBezTo>
                <a:cubicBezTo>
                  <a:pt x="3876" y="2275"/>
                  <a:pt x="3851" y="2350"/>
                  <a:pt x="3951" y="2401"/>
                </a:cubicBezTo>
                <a:close/>
                <a:moveTo>
                  <a:pt x="4626" y="1750"/>
                </a:moveTo>
                <a:lnTo>
                  <a:pt x="4626" y="1750"/>
                </a:lnTo>
                <a:cubicBezTo>
                  <a:pt x="4651" y="1825"/>
                  <a:pt x="4701" y="1775"/>
                  <a:pt x="4751" y="1801"/>
                </a:cubicBezTo>
                <a:cubicBezTo>
                  <a:pt x="4777" y="1825"/>
                  <a:pt x="4851" y="1850"/>
                  <a:pt x="4901" y="1825"/>
                </a:cubicBezTo>
                <a:cubicBezTo>
                  <a:pt x="4926" y="1801"/>
                  <a:pt x="4951" y="1775"/>
                  <a:pt x="4951" y="1801"/>
                </a:cubicBezTo>
                <a:cubicBezTo>
                  <a:pt x="4977" y="1850"/>
                  <a:pt x="5077" y="1850"/>
                  <a:pt x="5277" y="1850"/>
                </a:cubicBezTo>
                <a:cubicBezTo>
                  <a:pt x="5477" y="1850"/>
                  <a:pt x="5426" y="1775"/>
                  <a:pt x="5477" y="1801"/>
                </a:cubicBezTo>
                <a:cubicBezTo>
                  <a:pt x="5551" y="1825"/>
                  <a:pt x="5677" y="1825"/>
                  <a:pt x="5726" y="1825"/>
                </a:cubicBezTo>
                <a:cubicBezTo>
                  <a:pt x="5802" y="1801"/>
                  <a:pt x="5826" y="1725"/>
                  <a:pt x="5826" y="1675"/>
                </a:cubicBezTo>
                <a:cubicBezTo>
                  <a:pt x="5802" y="1625"/>
                  <a:pt x="5377" y="1600"/>
                  <a:pt x="5277" y="1625"/>
                </a:cubicBezTo>
                <a:cubicBezTo>
                  <a:pt x="5202" y="1675"/>
                  <a:pt x="5077" y="1625"/>
                  <a:pt x="5026" y="1650"/>
                </a:cubicBezTo>
                <a:cubicBezTo>
                  <a:pt x="4951" y="1675"/>
                  <a:pt x="4977" y="1600"/>
                  <a:pt x="4877" y="1600"/>
                </a:cubicBezTo>
                <a:cubicBezTo>
                  <a:pt x="4751" y="1600"/>
                  <a:pt x="4877" y="1550"/>
                  <a:pt x="4901" y="1525"/>
                </a:cubicBezTo>
                <a:cubicBezTo>
                  <a:pt x="4926" y="1500"/>
                  <a:pt x="4726" y="1425"/>
                  <a:pt x="4651" y="1450"/>
                </a:cubicBezTo>
                <a:cubicBezTo>
                  <a:pt x="4577" y="1450"/>
                  <a:pt x="4526" y="1425"/>
                  <a:pt x="4451" y="1375"/>
                </a:cubicBezTo>
                <a:cubicBezTo>
                  <a:pt x="4377" y="1350"/>
                  <a:pt x="4177" y="1350"/>
                  <a:pt x="4201" y="1425"/>
                </a:cubicBezTo>
                <a:cubicBezTo>
                  <a:pt x="4226" y="1450"/>
                  <a:pt x="4477" y="1550"/>
                  <a:pt x="4501" y="1500"/>
                </a:cubicBezTo>
                <a:cubicBezTo>
                  <a:pt x="4526" y="1450"/>
                  <a:pt x="4601" y="1550"/>
                  <a:pt x="4626" y="1600"/>
                </a:cubicBezTo>
                <a:cubicBezTo>
                  <a:pt x="4677" y="1650"/>
                  <a:pt x="4601" y="1650"/>
                  <a:pt x="4626" y="1750"/>
                </a:cubicBezTo>
                <a:close/>
                <a:moveTo>
                  <a:pt x="4851" y="1250"/>
                </a:moveTo>
                <a:lnTo>
                  <a:pt x="4851" y="1250"/>
                </a:lnTo>
                <a:cubicBezTo>
                  <a:pt x="4777" y="1225"/>
                  <a:pt x="4677" y="1300"/>
                  <a:pt x="4751" y="1325"/>
                </a:cubicBezTo>
                <a:cubicBezTo>
                  <a:pt x="4826" y="1350"/>
                  <a:pt x="4926" y="1300"/>
                  <a:pt x="4851" y="1250"/>
                </a:cubicBezTo>
                <a:close/>
                <a:moveTo>
                  <a:pt x="4251" y="775"/>
                </a:moveTo>
                <a:lnTo>
                  <a:pt x="4251" y="775"/>
                </a:lnTo>
                <a:cubicBezTo>
                  <a:pt x="4301" y="825"/>
                  <a:pt x="4277" y="850"/>
                  <a:pt x="4326" y="875"/>
                </a:cubicBezTo>
                <a:cubicBezTo>
                  <a:pt x="4401" y="925"/>
                  <a:pt x="4601" y="850"/>
                  <a:pt x="4601" y="900"/>
                </a:cubicBezTo>
                <a:cubicBezTo>
                  <a:pt x="4626" y="950"/>
                  <a:pt x="4426" y="950"/>
                  <a:pt x="4451" y="975"/>
                </a:cubicBezTo>
                <a:cubicBezTo>
                  <a:pt x="4477" y="1000"/>
                  <a:pt x="4601" y="1050"/>
                  <a:pt x="4577" y="1075"/>
                </a:cubicBezTo>
                <a:cubicBezTo>
                  <a:pt x="4551" y="1100"/>
                  <a:pt x="4777" y="1175"/>
                  <a:pt x="4801" y="1125"/>
                </a:cubicBezTo>
                <a:cubicBezTo>
                  <a:pt x="4826" y="1100"/>
                  <a:pt x="4877" y="1100"/>
                  <a:pt x="4926" y="1125"/>
                </a:cubicBezTo>
                <a:cubicBezTo>
                  <a:pt x="4977" y="1150"/>
                  <a:pt x="5001" y="1000"/>
                  <a:pt x="5026" y="1025"/>
                </a:cubicBezTo>
                <a:cubicBezTo>
                  <a:pt x="5077" y="1050"/>
                  <a:pt x="5051" y="975"/>
                  <a:pt x="5126" y="950"/>
                </a:cubicBezTo>
                <a:cubicBezTo>
                  <a:pt x="5177" y="925"/>
                  <a:pt x="5277" y="925"/>
                  <a:pt x="5277" y="900"/>
                </a:cubicBezTo>
                <a:cubicBezTo>
                  <a:pt x="5277" y="875"/>
                  <a:pt x="5277" y="850"/>
                  <a:pt x="5202" y="850"/>
                </a:cubicBezTo>
                <a:cubicBezTo>
                  <a:pt x="5126" y="850"/>
                  <a:pt x="5077" y="825"/>
                  <a:pt x="5102" y="800"/>
                </a:cubicBezTo>
                <a:cubicBezTo>
                  <a:pt x="5126" y="750"/>
                  <a:pt x="5026" y="725"/>
                  <a:pt x="5051" y="700"/>
                </a:cubicBezTo>
                <a:cubicBezTo>
                  <a:pt x="5102" y="675"/>
                  <a:pt x="4977" y="625"/>
                  <a:pt x="5001" y="675"/>
                </a:cubicBezTo>
                <a:cubicBezTo>
                  <a:pt x="5001" y="725"/>
                  <a:pt x="4926" y="700"/>
                  <a:pt x="4901" y="650"/>
                </a:cubicBezTo>
                <a:cubicBezTo>
                  <a:pt x="4901" y="600"/>
                  <a:pt x="4726" y="575"/>
                  <a:pt x="4601" y="475"/>
                </a:cubicBezTo>
                <a:cubicBezTo>
                  <a:pt x="4501" y="375"/>
                  <a:pt x="4377" y="450"/>
                  <a:pt x="4451" y="450"/>
                </a:cubicBezTo>
                <a:cubicBezTo>
                  <a:pt x="4501" y="475"/>
                  <a:pt x="4501" y="500"/>
                  <a:pt x="4451" y="500"/>
                </a:cubicBezTo>
                <a:cubicBezTo>
                  <a:pt x="4401" y="500"/>
                  <a:pt x="4301" y="500"/>
                  <a:pt x="4401" y="550"/>
                </a:cubicBezTo>
                <a:cubicBezTo>
                  <a:pt x="4477" y="575"/>
                  <a:pt x="4377" y="575"/>
                  <a:pt x="4301" y="575"/>
                </a:cubicBezTo>
                <a:cubicBezTo>
                  <a:pt x="4251" y="575"/>
                  <a:pt x="4226" y="675"/>
                  <a:pt x="4326" y="700"/>
                </a:cubicBezTo>
                <a:cubicBezTo>
                  <a:pt x="4426" y="700"/>
                  <a:pt x="4351" y="750"/>
                  <a:pt x="4277" y="725"/>
                </a:cubicBezTo>
                <a:cubicBezTo>
                  <a:pt x="4201" y="725"/>
                  <a:pt x="4177" y="750"/>
                  <a:pt x="4251" y="775"/>
                </a:cubicBezTo>
                <a:close/>
                <a:moveTo>
                  <a:pt x="4751" y="375"/>
                </a:moveTo>
                <a:lnTo>
                  <a:pt x="4751" y="375"/>
                </a:lnTo>
                <a:cubicBezTo>
                  <a:pt x="4801" y="325"/>
                  <a:pt x="4851" y="350"/>
                  <a:pt x="4801" y="375"/>
                </a:cubicBezTo>
                <a:cubicBezTo>
                  <a:pt x="4751" y="400"/>
                  <a:pt x="4777" y="425"/>
                  <a:pt x="4851" y="425"/>
                </a:cubicBezTo>
                <a:cubicBezTo>
                  <a:pt x="4901" y="425"/>
                  <a:pt x="4801" y="450"/>
                  <a:pt x="4801" y="475"/>
                </a:cubicBezTo>
                <a:cubicBezTo>
                  <a:pt x="4801" y="525"/>
                  <a:pt x="4901" y="500"/>
                  <a:pt x="4901" y="550"/>
                </a:cubicBezTo>
                <a:cubicBezTo>
                  <a:pt x="4901" y="575"/>
                  <a:pt x="5077" y="600"/>
                  <a:pt x="5126" y="550"/>
                </a:cubicBezTo>
                <a:cubicBezTo>
                  <a:pt x="5202" y="500"/>
                  <a:pt x="5177" y="575"/>
                  <a:pt x="5177" y="600"/>
                </a:cubicBezTo>
                <a:cubicBezTo>
                  <a:pt x="5151" y="625"/>
                  <a:pt x="5426" y="650"/>
                  <a:pt x="5426" y="625"/>
                </a:cubicBezTo>
                <a:cubicBezTo>
                  <a:pt x="5451" y="575"/>
                  <a:pt x="5477" y="600"/>
                  <a:pt x="5526" y="600"/>
                </a:cubicBezTo>
                <a:cubicBezTo>
                  <a:pt x="5577" y="625"/>
                  <a:pt x="5826" y="550"/>
                  <a:pt x="5826" y="500"/>
                </a:cubicBezTo>
                <a:cubicBezTo>
                  <a:pt x="5826" y="450"/>
                  <a:pt x="5902" y="525"/>
                  <a:pt x="5826" y="600"/>
                </a:cubicBezTo>
                <a:cubicBezTo>
                  <a:pt x="5751" y="650"/>
                  <a:pt x="5602" y="625"/>
                  <a:pt x="5526" y="650"/>
                </a:cubicBezTo>
                <a:cubicBezTo>
                  <a:pt x="5451" y="675"/>
                  <a:pt x="5577" y="725"/>
                  <a:pt x="5651" y="775"/>
                </a:cubicBezTo>
                <a:cubicBezTo>
                  <a:pt x="5702" y="825"/>
                  <a:pt x="5551" y="800"/>
                  <a:pt x="5477" y="725"/>
                </a:cubicBezTo>
                <a:cubicBezTo>
                  <a:pt x="5426" y="675"/>
                  <a:pt x="5277" y="675"/>
                  <a:pt x="5177" y="675"/>
                </a:cubicBezTo>
                <a:cubicBezTo>
                  <a:pt x="5102" y="675"/>
                  <a:pt x="5126" y="825"/>
                  <a:pt x="5202" y="825"/>
                </a:cubicBezTo>
                <a:cubicBezTo>
                  <a:pt x="5251" y="825"/>
                  <a:pt x="5302" y="850"/>
                  <a:pt x="5377" y="925"/>
                </a:cubicBezTo>
                <a:cubicBezTo>
                  <a:pt x="5426" y="1025"/>
                  <a:pt x="5551" y="1000"/>
                  <a:pt x="5551" y="1050"/>
                </a:cubicBezTo>
                <a:cubicBezTo>
                  <a:pt x="5551" y="1075"/>
                  <a:pt x="5377" y="1000"/>
                  <a:pt x="5302" y="1000"/>
                </a:cubicBezTo>
                <a:cubicBezTo>
                  <a:pt x="5202" y="975"/>
                  <a:pt x="5051" y="1025"/>
                  <a:pt x="5051" y="1100"/>
                </a:cubicBezTo>
                <a:cubicBezTo>
                  <a:pt x="5051" y="1175"/>
                  <a:pt x="5177" y="1150"/>
                  <a:pt x="5277" y="1100"/>
                </a:cubicBezTo>
                <a:cubicBezTo>
                  <a:pt x="5377" y="1050"/>
                  <a:pt x="5302" y="1125"/>
                  <a:pt x="5251" y="1175"/>
                </a:cubicBezTo>
                <a:cubicBezTo>
                  <a:pt x="5202" y="1200"/>
                  <a:pt x="5377" y="1250"/>
                  <a:pt x="5377" y="1300"/>
                </a:cubicBezTo>
                <a:cubicBezTo>
                  <a:pt x="5377" y="1350"/>
                  <a:pt x="5251" y="1325"/>
                  <a:pt x="5251" y="1275"/>
                </a:cubicBezTo>
                <a:cubicBezTo>
                  <a:pt x="5226" y="1225"/>
                  <a:pt x="5177" y="1175"/>
                  <a:pt x="5077" y="1200"/>
                </a:cubicBezTo>
                <a:cubicBezTo>
                  <a:pt x="4977" y="1200"/>
                  <a:pt x="5001" y="1275"/>
                  <a:pt x="5077" y="1275"/>
                </a:cubicBezTo>
                <a:cubicBezTo>
                  <a:pt x="5126" y="1300"/>
                  <a:pt x="5126" y="1350"/>
                  <a:pt x="5051" y="1350"/>
                </a:cubicBezTo>
                <a:cubicBezTo>
                  <a:pt x="4977" y="1350"/>
                  <a:pt x="4826" y="1400"/>
                  <a:pt x="4877" y="1450"/>
                </a:cubicBezTo>
                <a:cubicBezTo>
                  <a:pt x="4926" y="1500"/>
                  <a:pt x="5151" y="1450"/>
                  <a:pt x="5177" y="1475"/>
                </a:cubicBezTo>
                <a:cubicBezTo>
                  <a:pt x="5226" y="1500"/>
                  <a:pt x="5326" y="1525"/>
                  <a:pt x="5351" y="1475"/>
                </a:cubicBezTo>
                <a:cubicBezTo>
                  <a:pt x="5377" y="1450"/>
                  <a:pt x="5451" y="1450"/>
                  <a:pt x="5526" y="1450"/>
                </a:cubicBezTo>
                <a:cubicBezTo>
                  <a:pt x="5626" y="1450"/>
                  <a:pt x="5651" y="1475"/>
                  <a:pt x="5677" y="1500"/>
                </a:cubicBezTo>
                <a:cubicBezTo>
                  <a:pt x="5726" y="1550"/>
                  <a:pt x="5777" y="1525"/>
                  <a:pt x="5826" y="1500"/>
                </a:cubicBezTo>
                <a:cubicBezTo>
                  <a:pt x="5877" y="1450"/>
                  <a:pt x="5877" y="1450"/>
                  <a:pt x="5926" y="1450"/>
                </a:cubicBezTo>
                <a:cubicBezTo>
                  <a:pt x="6002" y="1450"/>
                  <a:pt x="6002" y="1425"/>
                  <a:pt x="5977" y="1375"/>
                </a:cubicBezTo>
                <a:cubicBezTo>
                  <a:pt x="5951" y="1325"/>
                  <a:pt x="5877" y="1400"/>
                  <a:pt x="5851" y="1375"/>
                </a:cubicBezTo>
                <a:cubicBezTo>
                  <a:pt x="5851" y="1325"/>
                  <a:pt x="5777" y="1325"/>
                  <a:pt x="5677" y="1350"/>
                </a:cubicBezTo>
                <a:cubicBezTo>
                  <a:pt x="5551" y="1350"/>
                  <a:pt x="5602" y="1275"/>
                  <a:pt x="5677" y="1275"/>
                </a:cubicBezTo>
                <a:cubicBezTo>
                  <a:pt x="5751" y="1300"/>
                  <a:pt x="5826" y="1300"/>
                  <a:pt x="5926" y="1275"/>
                </a:cubicBezTo>
                <a:cubicBezTo>
                  <a:pt x="6002" y="1250"/>
                  <a:pt x="5926" y="1225"/>
                  <a:pt x="5926" y="1175"/>
                </a:cubicBezTo>
                <a:cubicBezTo>
                  <a:pt x="5926" y="1150"/>
                  <a:pt x="6027" y="1175"/>
                  <a:pt x="6102" y="1175"/>
                </a:cubicBezTo>
                <a:cubicBezTo>
                  <a:pt x="6177" y="1175"/>
                  <a:pt x="6302" y="1050"/>
                  <a:pt x="6302" y="975"/>
                </a:cubicBezTo>
                <a:cubicBezTo>
                  <a:pt x="6302" y="900"/>
                  <a:pt x="6127" y="925"/>
                  <a:pt x="6051" y="925"/>
                </a:cubicBezTo>
                <a:cubicBezTo>
                  <a:pt x="5951" y="925"/>
                  <a:pt x="6102" y="875"/>
                  <a:pt x="6251" y="875"/>
                </a:cubicBezTo>
                <a:cubicBezTo>
                  <a:pt x="6427" y="875"/>
                  <a:pt x="6351" y="800"/>
                  <a:pt x="6377" y="775"/>
                </a:cubicBezTo>
                <a:cubicBezTo>
                  <a:pt x="6402" y="750"/>
                  <a:pt x="6477" y="825"/>
                  <a:pt x="6551" y="800"/>
                </a:cubicBezTo>
                <a:cubicBezTo>
                  <a:pt x="6627" y="775"/>
                  <a:pt x="6577" y="725"/>
                  <a:pt x="6627" y="725"/>
                </a:cubicBezTo>
                <a:cubicBezTo>
                  <a:pt x="6677" y="725"/>
                  <a:pt x="6751" y="650"/>
                  <a:pt x="6927" y="550"/>
                </a:cubicBezTo>
                <a:cubicBezTo>
                  <a:pt x="7102" y="475"/>
                  <a:pt x="7227" y="475"/>
                  <a:pt x="7252" y="425"/>
                </a:cubicBezTo>
                <a:cubicBezTo>
                  <a:pt x="7252" y="375"/>
                  <a:pt x="7002" y="425"/>
                  <a:pt x="6977" y="400"/>
                </a:cubicBezTo>
                <a:cubicBezTo>
                  <a:pt x="6927" y="400"/>
                  <a:pt x="7127" y="350"/>
                  <a:pt x="7177" y="350"/>
                </a:cubicBezTo>
                <a:cubicBezTo>
                  <a:pt x="7227" y="375"/>
                  <a:pt x="7302" y="350"/>
                  <a:pt x="7477" y="275"/>
                </a:cubicBezTo>
                <a:cubicBezTo>
                  <a:pt x="7652" y="200"/>
                  <a:pt x="7577" y="175"/>
                  <a:pt x="7502" y="175"/>
                </a:cubicBezTo>
                <a:cubicBezTo>
                  <a:pt x="7427" y="200"/>
                  <a:pt x="7352" y="175"/>
                  <a:pt x="7352" y="125"/>
                </a:cubicBezTo>
                <a:cubicBezTo>
                  <a:pt x="7352" y="75"/>
                  <a:pt x="7252" y="125"/>
                  <a:pt x="7252" y="99"/>
                </a:cubicBezTo>
                <a:cubicBezTo>
                  <a:pt x="7252" y="75"/>
                  <a:pt x="7152" y="75"/>
                  <a:pt x="7027" y="125"/>
                </a:cubicBezTo>
                <a:cubicBezTo>
                  <a:pt x="6927" y="175"/>
                  <a:pt x="7027" y="75"/>
                  <a:pt x="7077" y="75"/>
                </a:cubicBezTo>
                <a:cubicBezTo>
                  <a:pt x="7127" y="50"/>
                  <a:pt x="6802" y="75"/>
                  <a:pt x="6751" y="25"/>
                </a:cubicBezTo>
                <a:cubicBezTo>
                  <a:pt x="6677" y="0"/>
                  <a:pt x="6627" y="99"/>
                  <a:pt x="6577" y="50"/>
                </a:cubicBezTo>
                <a:cubicBezTo>
                  <a:pt x="6527" y="0"/>
                  <a:pt x="6402" y="25"/>
                  <a:pt x="6402" y="75"/>
                </a:cubicBezTo>
                <a:cubicBezTo>
                  <a:pt x="6427" y="99"/>
                  <a:pt x="6402" y="99"/>
                  <a:pt x="6351" y="75"/>
                </a:cubicBezTo>
                <a:cubicBezTo>
                  <a:pt x="6302" y="25"/>
                  <a:pt x="6202" y="75"/>
                  <a:pt x="6102" y="50"/>
                </a:cubicBezTo>
                <a:cubicBezTo>
                  <a:pt x="6027" y="50"/>
                  <a:pt x="6051" y="125"/>
                  <a:pt x="5951" y="99"/>
                </a:cubicBezTo>
                <a:cubicBezTo>
                  <a:pt x="5877" y="50"/>
                  <a:pt x="5751" y="75"/>
                  <a:pt x="5802" y="75"/>
                </a:cubicBezTo>
                <a:cubicBezTo>
                  <a:pt x="5826" y="99"/>
                  <a:pt x="5777" y="125"/>
                  <a:pt x="5751" y="99"/>
                </a:cubicBezTo>
                <a:cubicBezTo>
                  <a:pt x="5702" y="99"/>
                  <a:pt x="5651" y="99"/>
                  <a:pt x="5677" y="150"/>
                </a:cubicBezTo>
                <a:cubicBezTo>
                  <a:pt x="5702" y="200"/>
                  <a:pt x="5526" y="150"/>
                  <a:pt x="5526" y="175"/>
                </a:cubicBezTo>
                <a:cubicBezTo>
                  <a:pt x="5526" y="225"/>
                  <a:pt x="5477" y="250"/>
                  <a:pt x="5426" y="225"/>
                </a:cubicBezTo>
                <a:cubicBezTo>
                  <a:pt x="5377" y="175"/>
                  <a:pt x="5202" y="150"/>
                  <a:pt x="5251" y="200"/>
                </a:cubicBezTo>
                <a:cubicBezTo>
                  <a:pt x="5302" y="225"/>
                  <a:pt x="5102" y="225"/>
                  <a:pt x="5151" y="250"/>
                </a:cubicBezTo>
                <a:cubicBezTo>
                  <a:pt x="5202" y="300"/>
                  <a:pt x="5102" y="325"/>
                  <a:pt x="5102" y="300"/>
                </a:cubicBezTo>
                <a:cubicBezTo>
                  <a:pt x="5102" y="275"/>
                  <a:pt x="5001" y="250"/>
                  <a:pt x="4951" y="275"/>
                </a:cubicBezTo>
                <a:cubicBezTo>
                  <a:pt x="4901" y="325"/>
                  <a:pt x="4901" y="350"/>
                  <a:pt x="4877" y="325"/>
                </a:cubicBezTo>
                <a:cubicBezTo>
                  <a:pt x="4851" y="300"/>
                  <a:pt x="4777" y="325"/>
                  <a:pt x="4677" y="350"/>
                </a:cubicBezTo>
                <a:cubicBezTo>
                  <a:pt x="4601" y="375"/>
                  <a:pt x="4701" y="400"/>
                  <a:pt x="4751" y="375"/>
                </a:cubicBezTo>
                <a:close/>
                <a:moveTo>
                  <a:pt x="5802" y="3975"/>
                </a:moveTo>
                <a:lnTo>
                  <a:pt x="5802" y="3975"/>
                </a:lnTo>
                <a:cubicBezTo>
                  <a:pt x="5826" y="3975"/>
                  <a:pt x="5877" y="3850"/>
                  <a:pt x="5802" y="3875"/>
                </a:cubicBezTo>
                <a:cubicBezTo>
                  <a:pt x="5726" y="3875"/>
                  <a:pt x="5751" y="3975"/>
                  <a:pt x="5802" y="3975"/>
                </a:cubicBezTo>
                <a:close/>
                <a:moveTo>
                  <a:pt x="5426" y="3875"/>
                </a:moveTo>
                <a:lnTo>
                  <a:pt x="5426" y="3875"/>
                </a:lnTo>
                <a:cubicBezTo>
                  <a:pt x="5502" y="3926"/>
                  <a:pt x="5602" y="3801"/>
                  <a:pt x="5602" y="3775"/>
                </a:cubicBezTo>
                <a:cubicBezTo>
                  <a:pt x="5577" y="3750"/>
                  <a:pt x="5351" y="3826"/>
                  <a:pt x="5426" y="3875"/>
                </a:cubicBezTo>
                <a:close/>
                <a:moveTo>
                  <a:pt x="5726" y="3650"/>
                </a:moveTo>
                <a:lnTo>
                  <a:pt x="5726" y="3650"/>
                </a:lnTo>
                <a:cubicBezTo>
                  <a:pt x="5751" y="3601"/>
                  <a:pt x="5602" y="3601"/>
                  <a:pt x="5602" y="3550"/>
                </a:cubicBezTo>
                <a:cubicBezTo>
                  <a:pt x="5602" y="3501"/>
                  <a:pt x="5477" y="3450"/>
                  <a:pt x="5426" y="3426"/>
                </a:cubicBezTo>
                <a:cubicBezTo>
                  <a:pt x="5377" y="3401"/>
                  <a:pt x="5302" y="3401"/>
                  <a:pt x="5302" y="3350"/>
                </a:cubicBezTo>
                <a:cubicBezTo>
                  <a:pt x="5302" y="3301"/>
                  <a:pt x="5202" y="3326"/>
                  <a:pt x="5202" y="3401"/>
                </a:cubicBezTo>
                <a:cubicBezTo>
                  <a:pt x="5202" y="3475"/>
                  <a:pt x="5151" y="3475"/>
                  <a:pt x="5177" y="3550"/>
                </a:cubicBezTo>
                <a:cubicBezTo>
                  <a:pt x="5202" y="3601"/>
                  <a:pt x="5077" y="3626"/>
                  <a:pt x="5102" y="3675"/>
                </a:cubicBezTo>
                <a:cubicBezTo>
                  <a:pt x="5102" y="3701"/>
                  <a:pt x="5151" y="3650"/>
                  <a:pt x="5202" y="3650"/>
                </a:cubicBezTo>
                <a:cubicBezTo>
                  <a:pt x="5251" y="3650"/>
                  <a:pt x="5202" y="3726"/>
                  <a:pt x="5251" y="3726"/>
                </a:cubicBezTo>
                <a:cubicBezTo>
                  <a:pt x="5302" y="3750"/>
                  <a:pt x="5402" y="3675"/>
                  <a:pt x="5426" y="3650"/>
                </a:cubicBezTo>
                <a:cubicBezTo>
                  <a:pt x="5451" y="3626"/>
                  <a:pt x="5477" y="3601"/>
                  <a:pt x="5551" y="3650"/>
                </a:cubicBezTo>
                <a:cubicBezTo>
                  <a:pt x="5602" y="3675"/>
                  <a:pt x="5726" y="3701"/>
                  <a:pt x="5726" y="3650"/>
                </a:cubicBezTo>
                <a:close/>
                <a:moveTo>
                  <a:pt x="7102" y="3275"/>
                </a:moveTo>
                <a:lnTo>
                  <a:pt x="7102" y="3275"/>
                </a:lnTo>
                <a:cubicBezTo>
                  <a:pt x="7152" y="3275"/>
                  <a:pt x="7152" y="3350"/>
                  <a:pt x="7227" y="3426"/>
                </a:cubicBezTo>
                <a:cubicBezTo>
                  <a:pt x="7302" y="3475"/>
                  <a:pt x="7327" y="3426"/>
                  <a:pt x="7327" y="3401"/>
                </a:cubicBezTo>
                <a:cubicBezTo>
                  <a:pt x="7352" y="3350"/>
                  <a:pt x="7427" y="3375"/>
                  <a:pt x="7427" y="3326"/>
                </a:cubicBezTo>
                <a:cubicBezTo>
                  <a:pt x="7427" y="3301"/>
                  <a:pt x="7502" y="3226"/>
                  <a:pt x="7552" y="3226"/>
                </a:cubicBezTo>
                <a:cubicBezTo>
                  <a:pt x="7602" y="3201"/>
                  <a:pt x="7502" y="3150"/>
                  <a:pt x="7452" y="3150"/>
                </a:cubicBezTo>
                <a:cubicBezTo>
                  <a:pt x="7377" y="3150"/>
                  <a:pt x="7352" y="3101"/>
                  <a:pt x="7352" y="3075"/>
                </a:cubicBezTo>
                <a:cubicBezTo>
                  <a:pt x="7352" y="3050"/>
                  <a:pt x="7227" y="2975"/>
                  <a:pt x="7202" y="3001"/>
                </a:cubicBezTo>
                <a:cubicBezTo>
                  <a:pt x="7152" y="3001"/>
                  <a:pt x="7077" y="2926"/>
                  <a:pt x="7027" y="2926"/>
                </a:cubicBezTo>
                <a:cubicBezTo>
                  <a:pt x="6977" y="2926"/>
                  <a:pt x="6902" y="2875"/>
                  <a:pt x="6902" y="2825"/>
                </a:cubicBezTo>
                <a:cubicBezTo>
                  <a:pt x="6902" y="2775"/>
                  <a:pt x="7002" y="2850"/>
                  <a:pt x="7027" y="2800"/>
                </a:cubicBezTo>
                <a:cubicBezTo>
                  <a:pt x="7052" y="2750"/>
                  <a:pt x="6927" y="2775"/>
                  <a:pt x="6927" y="2750"/>
                </a:cubicBezTo>
                <a:cubicBezTo>
                  <a:pt x="6927" y="2701"/>
                  <a:pt x="6952" y="2725"/>
                  <a:pt x="6977" y="2701"/>
                </a:cubicBezTo>
                <a:cubicBezTo>
                  <a:pt x="7002" y="2675"/>
                  <a:pt x="6952" y="2650"/>
                  <a:pt x="6927" y="2625"/>
                </a:cubicBezTo>
                <a:cubicBezTo>
                  <a:pt x="6902" y="2601"/>
                  <a:pt x="6902" y="2650"/>
                  <a:pt x="6852" y="2650"/>
                </a:cubicBezTo>
                <a:cubicBezTo>
                  <a:pt x="6827" y="2650"/>
                  <a:pt x="6852" y="2601"/>
                  <a:pt x="6877" y="2575"/>
                </a:cubicBezTo>
                <a:cubicBezTo>
                  <a:pt x="6902" y="2550"/>
                  <a:pt x="6777" y="2525"/>
                  <a:pt x="6727" y="2525"/>
                </a:cubicBezTo>
                <a:cubicBezTo>
                  <a:pt x="6677" y="2550"/>
                  <a:pt x="6677" y="2525"/>
                  <a:pt x="6677" y="2501"/>
                </a:cubicBezTo>
                <a:cubicBezTo>
                  <a:pt x="6677" y="2450"/>
                  <a:pt x="6577" y="2501"/>
                  <a:pt x="6551" y="2525"/>
                </a:cubicBezTo>
                <a:cubicBezTo>
                  <a:pt x="6502" y="2550"/>
                  <a:pt x="6477" y="2501"/>
                  <a:pt x="6502" y="2475"/>
                </a:cubicBezTo>
                <a:cubicBezTo>
                  <a:pt x="6551" y="2475"/>
                  <a:pt x="6602" y="2450"/>
                  <a:pt x="6602" y="2401"/>
                </a:cubicBezTo>
                <a:cubicBezTo>
                  <a:pt x="6577" y="2375"/>
                  <a:pt x="6477" y="2375"/>
                  <a:pt x="6451" y="2425"/>
                </a:cubicBezTo>
                <a:cubicBezTo>
                  <a:pt x="6427" y="2450"/>
                  <a:pt x="6351" y="2375"/>
                  <a:pt x="6351" y="2325"/>
                </a:cubicBezTo>
                <a:cubicBezTo>
                  <a:pt x="6351" y="2301"/>
                  <a:pt x="6202" y="2325"/>
                  <a:pt x="6227" y="2250"/>
                </a:cubicBezTo>
                <a:cubicBezTo>
                  <a:pt x="6251" y="2201"/>
                  <a:pt x="6077" y="2175"/>
                  <a:pt x="6027" y="2175"/>
                </a:cubicBezTo>
                <a:cubicBezTo>
                  <a:pt x="5977" y="2175"/>
                  <a:pt x="5902" y="2225"/>
                  <a:pt x="5926" y="2250"/>
                </a:cubicBezTo>
                <a:cubicBezTo>
                  <a:pt x="5926" y="2301"/>
                  <a:pt x="5877" y="2275"/>
                  <a:pt x="5851" y="2250"/>
                </a:cubicBezTo>
                <a:cubicBezTo>
                  <a:pt x="5851" y="2201"/>
                  <a:pt x="5751" y="2301"/>
                  <a:pt x="5702" y="2301"/>
                </a:cubicBezTo>
                <a:cubicBezTo>
                  <a:pt x="5677" y="2301"/>
                  <a:pt x="5726" y="2175"/>
                  <a:pt x="5702" y="2125"/>
                </a:cubicBezTo>
                <a:cubicBezTo>
                  <a:pt x="5702" y="2101"/>
                  <a:pt x="5677" y="2075"/>
                  <a:pt x="5651" y="2025"/>
                </a:cubicBezTo>
                <a:cubicBezTo>
                  <a:pt x="5626" y="1950"/>
                  <a:pt x="5502" y="1975"/>
                  <a:pt x="5451" y="2025"/>
                </a:cubicBezTo>
                <a:cubicBezTo>
                  <a:pt x="5426" y="2050"/>
                  <a:pt x="5326" y="2050"/>
                  <a:pt x="5251" y="2101"/>
                </a:cubicBezTo>
                <a:cubicBezTo>
                  <a:pt x="5202" y="2150"/>
                  <a:pt x="5277" y="2225"/>
                  <a:pt x="5302" y="2225"/>
                </a:cubicBezTo>
                <a:cubicBezTo>
                  <a:pt x="5326" y="2250"/>
                  <a:pt x="5202" y="2301"/>
                  <a:pt x="5251" y="2325"/>
                </a:cubicBezTo>
                <a:cubicBezTo>
                  <a:pt x="5277" y="2350"/>
                  <a:pt x="5326" y="2350"/>
                  <a:pt x="5351" y="2401"/>
                </a:cubicBezTo>
                <a:cubicBezTo>
                  <a:pt x="5351" y="2450"/>
                  <a:pt x="5202" y="2375"/>
                  <a:pt x="5177" y="2325"/>
                </a:cubicBezTo>
                <a:cubicBezTo>
                  <a:pt x="5151" y="2275"/>
                  <a:pt x="5202" y="2250"/>
                  <a:pt x="5151" y="2201"/>
                </a:cubicBezTo>
                <a:cubicBezTo>
                  <a:pt x="5126" y="2175"/>
                  <a:pt x="5151" y="2125"/>
                  <a:pt x="5202" y="2075"/>
                </a:cubicBezTo>
                <a:cubicBezTo>
                  <a:pt x="5277" y="2025"/>
                  <a:pt x="5302" y="2025"/>
                  <a:pt x="5302" y="2001"/>
                </a:cubicBezTo>
                <a:cubicBezTo>
                  <a:pt x="5302" y="1950"/>
                  <a:pt x="5077" y="1950"/>
                  <a:pt x="4926" y="2075"/>
                </a:cubicBezTo>
                <a:cubicBezTo>
                  <a:pt x="4801" y="2201"/>
                  <a:pt x="4851" y="2375"/>
                  <a:pt x="4851" y="2401"/>
                </a:cubicBezTo>
                <a:cubicBezTo>
                  <a:pt x="4851" y="2450"/>
                  <a:pt x="4977" y="2425"/>
                  <a:pt x="5051" y="2450"/>
                </a:cubicBezTo>
                <a:cubicBezTo>
                  <a:pt x="5126" y="2475"/>
                  <a:pt x="5077" y="2501"/>
                  <a:pt x="5026" y="2501"/>
                </a:cubicBezTo>
                <a:cubicBezTo>
                  <a:pt x="4977" y="2475"/>
                  <a:pt x="4877" y="2475"/>
                  <a:pt x="4877" y="2501"/>
                </a:cubicBezTo>
                <a:cubicBezTo>
                  <a:pt x="4901" y="2550"/>
                  <a:pt x="5001" y="2601"/>
                  <a:pt x="5077" y="2601"/>
                </a:cubicBezTo>
                <a:cubicBezTo>
                  <a:pt x="5126" y="2575"/>
                  <a:pt x="5126" y="2575"/>
                  <a:pt x="5177" y="2625"/>
                </a:cubicBezTo>
                <a:cubicBezTo>
                  <a:pt x="5202" y="2650"/>
                  <a:pt x="5277" y="2650"/>
                  <a:pt x="5351" y="2650"/>
                </a:cubicBezTo>
                <a:cubicBezTo>
                  <a:pt x="5426" y="2650"/>
                  <a:pt x="5526" y="2675"/>
                  <a:pt x="5551" y="2675"/>
                </a:cubicBezTo>
                <a:cubicBezTo>
                  <a:pt x="5602" y="2675"/>
                  <a:pt x="5651" y="2650"/>
                  <a:pt x="5651" y="2650"/>
                </a:cubicBezTo>
                <a:cubicBezTo>
                  <a:pt x="5677" y="2625"/>
                  <a:pt x="5826" y="2675"/>
                  <a:pt x="5877" y="2675"/>
                </a:cubicBezTo>
                <a:cubicBezTo>
                  <a:pt x="5926" y="2675"/>
                  <a:pt x="5877" y="2625"/>
                  <a:pt x="5851" y="2601"/>
                </a:cubicBezTo>
                <a:cubicBezTo>
                  <a:pt x="5826" y="2601"/>
                  <a:pt x="5851" y="2550"/>
                  <a:pt x="5877" y="2575"/>
                </a:cubicBezTo>
                <a:cubicBezTo>
                  <a:pt x="5926" y="2575"/>
                  <a:pt x="5977" y="2601"/>
                  <a:pt x="6002" y="2625"/>
                </a:cubicBezTo>
                <a:cubicBezTo>
                  <a:pt x="6002" y="2675"/>
                  <a:pt x="6027" y="2650"/>
                  <a:pt x="6051" y="2675"/>
                </a:cubicBezTo>
                <a:cubicBezTo>
                  <a:pt x="6051" y="2701"/>
                  <a:pt x="6177" y="2750"/>
                  <a:pt x="6177" y="2775"/>
                </a:cubicBezTo>
                <a:cubicBezTo>
                  <a:pt x="6177" y="2800"/>
                  <a:pt x="6051" y="2825"/>
                  <a:pt x="6102" y="2850"/>
                </a:cubicBezTo>
                <a:cubicBezTo>
                  <a:pt x="6127" y="2875"/>
                  <a:pt x="6177" y="2825"/>
                  <a:pt x="6227" y="2825"/>
                </a:cubicBezTo>
                <a:cubicBezTo>
                  <a:pt x="6277" y="2800"/>
                  <a:pt x="6277" y="2926"/>
                  <a:pt x="6327" y="2900"/>
                </a:cubicBezTo>
                <a:cubicBezTo>
                  <a:pt x="6377" y="2875"/>
                  <a:pt x="6427" y="2926"/>
                  <a:pt x="6477" y="3001"/>
                </a:cubicBezTo>
                <a:cubicBezTo>
                  <a:pt x="6527" y="3075"/>
                  <a:pt x="6451" y="3126"/>
                  <a:pt x="6477" y="3150"/>
                </a:cubicBezTo>
                <a:cubicBezTo>
                  <a:pt x="6477" y="3175"/>
                  <a:pt x="6577" y="3175"/>
                  <a:pt x="6627" y="3150"/>
                </a:cubicBezTo>
                <a:cubicBezTo>
                  <a:pt x="6677" y="3126"/>
                  <a:pt x="6727" y="3175"/>
                  <a:pt x="6777" y="3226"/>
                </a:cubicBezTo>
                <a:cubicBezTo>
                  <a:pt x="6802" y="3250"/>
                  <a:pt x="6602" y="3326"/>
                  <a:pt x="6627" y="3275"/>
                </a:cubicBezTo>
                <a:cubicBezTo>
                  <a:pt x="6651" y="3250"/>
                  <a:pt x="6502" y="3150"/>
                  <a:pt x="6402" y="3201"/>
                </a:cubicBezTo>
                <a:cubicBezTo>
                  <a:pt x="6277" y="3250"/>
                  <a:pt x="6351" y="3326"/>
                  <a:pt x="6377" y="3350"/>
                </a:cubicBezTo>
                <a:cubicBezTo>
                  <a:pt x="6377" y="3401"/>
                  <a:pt x="6251" y="3450"/>
                  <a:pt x="6151" y="3401"/>
                </a:cubicBezTo>
                <a:cubicBezTo>
                  <a:pt x="6027" y="3375"/>
                  <a:pt x="6077" y="3426"/>
                  <a:pt x="6027" y="3426"/>
                </a:cubicBezTo>
                <a:cubicBezTo>
                  <a:pt x="5977" y="3426"/>
                  <a:pt x="5926" y="3501"/>
                  <a:pt x="5977" y="3550"/>
                </a:cubicBezTo>
                <a:cubicBezTo>
                  <a:pt x="6002" y="3601"/>
                  <a:pt x="6102" y="3550"/>
                  <a:pt x="6177" y="3550"/>
                </a:cubicBezTo>
                <a:cubicBezTo>
                  <a:pt x="6251" y="3550"/>
                  <a:pt x="6251" y="3575"/>
                  <a:pt x="6277" y="3526"/>
                </a:cubicBezTo>
                <a:cubicBezTo>
                  <a:pt x="6277" y="3501"/>
                  <a:pt x="6351" y="3526"/>
                  <a:pt x="6402" y="3526"/>
                </a:cubicBezTo>
                <a:cubicBezTo>
                  <a:pt x="6451" y="3550"/>
                  <a:pt x="6451" y="3626"/>
                  <a:pt x="6527" y="3626"/>
                </a:cubicBezTo>
                <a:cubicBezTo>
                  <a:pt x="6577" y="3626"/>
                  <a:pt x="6527" y="3701"/>
                  <a:pt x="6577" y="3750"/>
                </a:cubicBezTo>
                <a:cubicBezTo>
                  <a:pt x="6602" y="3801"/>
                  <a:pt x="6751" y="3775"/>
                  <a:pt x="6802" y="3826"/>
                </a:cubicBezTo>
                <a:cubicBezTo>
                  <a:pt x="6852" y="3875"/>
                  <a:pt x="7052" y="3950"/>
                  <a:pt x="7077" y="3926"/>
                </a:cubicBezTo>
                <a:cubicBezTo>
                  <a:pt x="7127" y="3875"/>
                  <a:pt x="6902" y="3701"/>
                  <a:pt x="6852" y="3675"/>
                </a:cubicBezTo>
                <a:cubicBezTo>
                  <a:pt x="6777" y="3650"/>
                  <a:pt x="6902" y="3650"/>
                  <a:pt x="6977" y="3701"/>
                </a:cubicBezTo>
                <a:cubicBezTo>
                  <a:pt x="7052" y="3775"/>
                  <a:pt x="7177" y="3801"/>
                  <a:pt x="7227" y="3726"/>
                </a:cubicBezTo>
                <a:cubicBezTo>
                  <a:pt x="7302" y="3650"/>
                  <a:pt x="7177" y="3675"/>
                  <a:pt x="7177" y="3601"/>
                </a:cubicBezTo>
                <a:cubicBezTo>
                  <a:pt x="7177" y="3550"/>
                  <a:pt x="7152" y="3475"/>
                  <a:pt x="7102" y="3475"/>
                </a:cubicBezTo>
                <a:cubicBezTo>
                  <a:pt x="7027" y="3475"/>
                  <a:pt x="6877" y="3375"/>
                  <a:pt x="6927" y="3350"/>
                </a:cubicBezTo>
                <a:cubicBezTo>
                  <a:pt x="7002" y="3326"/>
                  <a:pt x="6927" y="3275"/>
                  <a:pt x="6952" y="3226"/>
                </a:cubicBezTo>
                <a:cubicBezTo>
                  <a:pt x="7002" y="3201"/>
                  <a:pt x="7052" y="3275"/>
                  <a:pt x="7102" y="3275"/>
                </a:cubicBezTo>
                <a:close/>
                <a:moveTo>
                  <a:pt x="6227" y="3075"/>
                </a:moveTo>
                <a:lnTo>
                  <a:pt x="6227" y="3075"/>
                </a:lnTo>
                <a:cubicBezTo>
                  <a:pt x="6277" y="3075"/>
                  <a:pt x="6251" y="3001"/>
                  <a:pt x="6227" y="2950"/>
                </a:cubicBezTo>
                <a:cubicBezTo>
                  <a:pt x="6202" y="2926"/>
                  <a:pt x="6151" y="2926"/>
                  <a:pt x="6102" y="2926"/>
                </a:cubicBezTo>
                <a:cubicBezTo>
                  <a:pt x="6051" y="2926"/>
                  <a:pt x="5977" y="3001"/>
                  <a:pt x="6027" y="3075"/>
                </a:cubicBezTo>
                <a:cubicBezTo>
                  <a:pt x="6077" y="3150"/>
                  <a:pt x="6177" y="3101"/>
                  <a:pt x="6227" y="3075"/>
                </a:cubicBezTo>
                <a:close/>
                <a:moveTo>
                  <a:pt x="5702" y="2001"/>
                </a:moveTo>
                <a:lnTo>
                  <a:pt x="5702" y="2001"/>
                </a:lnTo>
                <a:cubicBezTo>
                  <a:pt x="5677" y="2050"/>
                  <a:pt x="5751" y="2050"/>
                  <a:pt x="5751" y="2125"/>
                </a:cubicBezTo>
                <a:cubicBezTo>
                  <a:pt x="5751" y="2175"/>
                  <a:pt x="5826" y="2201"/>
                  <a:pt x="5902" y="2150"/>
                </a:cubicBezTo>
                <a:cubicBezTo>
                  <a:pt x="5951" y="2125"/>
                  <a:pt x="6127" y="2175"/>
                  <a:pt x="6127" y="2125"/>
                </a:cubicBezTo>
                <a:cubicBezTo>
                  <a:pt x="6127" y="2075"/>
                  <a:pt x="5951" y="2001"/>
                  <a:pt x="5877" y="2001"/>
                </a:cubicBezTo>
                <a:cubicBezTo>
                  <a:pt x="5826" y="2025"/>
                  <a:pt x="5726" y="1950"/>
                  <a:pt x="5702" y="2001"/>
                </a:cubicBezTo>
                <a:close/>
                <a:moveTo>
                  <a:pt x="7252" y="5551"/>
                </a:moveTo>
                <a:lnTo>
                  <a:pt x="7252" y="5551"/>
                </a:lnTo>
                <a:cubicBezTo>
                  <a:pt x="7277" y="5576"/>
                  <a:pt x="7502" y="5676"/>
                  <a:pt x="7527" y="5626"/>
                </a:cubicBezTo>
                <a:cubicBezTo>
                  <a:pt x="7527" y="5576"/>
                  <a:pt x="7252" y="5526"/>
                  <a:pt x="7252" y="5551"/>
                </a:cubicBezTo>
                <a:close/>
                <a:moveTo>
                  <a:pt x="8327" y="5801"/>
                </a:moveTo>
                <a:lnTo>
                  <a:pt x="8327" y="5801"/>
                </a:lnTo>
                <a:cubicBezTo>
                  <a:pt x="8302" y="5826"/>
                  <a:pt x="8277" y="5776"/>
                  <a:pt x="8302" y="5751"/>
                </a:cubicBezTo>
                <a:cubicBezTo>
                  <a:pt x="8352" y="5726"/>
                  <a:pt x="8302" y="5701"/>
                  <a:pt x="8277" y="5726"/>
                </a:cubicBezTo>
                <a:cubicBezTo>
                  <a:pt x="8227" y="5726"/>
                  <a:pt x="8252" y="5651"/>
                  <a:pt x="8277" y="5626"/>
                </a:cubicBezTo>
                <a:cubicBezTo>
                  <a:pt x="8302" y="5600"/>
                  <a:pt x="8202" y="5576"/>
                  <a:pt x="8202" y="5600"/>
                </a:cubicBezTo>
                <a:cubicBezTo>
                  <a:pt x="8202" y="5651"/>
                  <a:pt x="8127" y="5626"/>
                  <a:pt x="8127" y="5600"/>
                </a:cubicBezTo>
                <a:cubicBezTo>
                  <a:pt x="8102" y="5576"/>
                  <a:pt x="8052" y="5551"/>
                  <a:pt x="8077" y="5526"/>
                </a:cubicBezTo>
                <a:cubicBezTo>
                  <a:pt x="8102" y="5526"/>
                  <a:pt x="8002" y="5500"/>
                  <a:pt x="8002" y="5551"/>
                </a:cubicBezTo>
                <a:cubicBezTo>
                  <a:pt x="8002" y="5576"/>
                  <a:pt x="7977" y="5526"/>
                  <a:pt x="8002" y="5476"/>
                </a:cubicBezTo>
                <a:cubicBezTo>
                  <a:pt x="8052" y="5426"/>
                  <a:pt x="8052" y="5401"/>
                  <a:pt x="8077" y="5376"/>
                </a:cubicBezTo>
                <a:cubicBezTo>
                  <a:pt x="8127" y="5351"/>
                  <a:pt x="8077" y="5326"/>
                  <a:pt x="8027" y="5326"/>
                </a:cubicBezTo>
                <a:cubicBezTo>
                  <a:pt x="8002" y="5351"/>
                  <a:pt x="7877" y="5500"/>
                  <a:pt x="7877" y="5551"/>
                </a:cubicBezTo>
                <a:cubicBezTo>
                  <a:pt x="7877" y="5600"/>
                  <a:pt x="7877" y="5651"/>
                  <a:pt x="7852" y="5626"/>
                </a:cubicBezTo>
                <a:cubicBezTo>
                  <a:pt x="7802" y="5626"/>
                  <a:pt x="7752" y="5676"/>
                  <a:pt x="7777" y="5701"/>
                </a:cubicBezTo>
                <a:cubicBezTo>
                  <a:pt x="7827" y="5726"/>
                  <a:pt x="7702" y="5776"/>
                  <a:pt x="7752" y="5801"/>
                </a:cubicBezTo>
                <a:cubicBezTo>
                  <a:pt x="7802" y="5826"/>
                  <a:pt x="7852" y="5801"/>
                  <a:pt x="7902" y="5801"/>
                </a:cubicBezTo>
                <a:cubicBezTo>
                  <a:pt x="7952" y="5801"/>
                  <a:pt x="8002" y="5801"/>
                  <a:pt x="8027" y="5776"/>
                </a:cubicBezTo>
                <a:cubicBezTo>
                  <a:pt x="8077" y="5751"/>
                  <a:pt x="8077" y="5801"/>
                  <a:pt x="8127" y="5801"/>
                </a:cubicBezTo>
                <a:cubicBezTo>
                  <a:pt x="8177" y="5801"/>
                  <a:pt x="8102" y="5851"/>
                  <a:pt x="8102" y="5876"/>
                </a:cubicBezTo>
                <a:cubicBezTo>
                  <a:pt x="8102" y="5901"/>
                  <a:pt x="8152" y="5851"/>
                  <a:pt x="8177" y="5826"/>
                </a:cubicBezTo>
                <a:cubicBezTo>
                  <a:pt x="8227" y="5826"/>
                  <a:pt x="8252" y="5826"/>
                  <a:pt x="8252" y="5876"/>
                </a:cubicBezTo>
                <a:cubicBezTo>
                  <a:pt x="8227" y="5901"/>
                  <a:pt x="8327" y="5926"/>
                  <a:pt x="8352" y="5876"/>
                </a:cubicBezTo>
                <a:cubicBezTo>
                  <a:pt x="8377" y="5826"/>
                  <a:pt x="8327" y="5751"/>
                  <a:pt x="8327" y="5801"/>
                </a:cubicBezTo>
                <a:close/>
                <a:moveTo>
                  <a:pt x="776" y="5026"/>
                </a:moveTo>
                <a:lnTo>
                  <a:pt x="776" y="5026"/>
                </a:lnTo>
                <a:cubicBezTo>
                  <a:pt x="701" y="5075"/>
                  <a:pt x="901" y="5251"/>
                  <a:pt x="925" y="5226"/>
                </a:cubicBezTo>
                <a:cubicBezTo>
                  <a:pt x="950" y="5226"/>
                  <a:pt x="876" y="5126"/>
                  <a:pt x="876" y="5075"/>
                </a:cubicBezTo>
                <a:cubicBezTo>
                  <a:pt x="876" y="5026"/>
                  <a:pt x="850" y="4975"/>
                  <a:pt x="776" y="5026"/>
                </a:cubicBezTo>
                <a:close/>
                <a:moveTo>
                  <a:pt x="7652" y="5976"/>
                </a:moveTo>
                <a:lnTo>
                  <a:pt x="7652" y="5976"/>
                </a:lnTo>
                <a:cubicBezTo>
                  <a:pt x="7627" y="5976"/>
                  <a:pt x="7652" y="5926"/>
                  <a:pt x="7652" y="5901"/>
                </a:cubicBezTo>
                <a:cubicBezTo>
                  <a:pt x="7652" y="5901"/>
                  <a:pt x="7577" y="5926"/>
                  <a:pt x="7577" y="5951"/>
                </a:cubicBezTo>
                <a:cubicBezTo>
                  <a:pt x="7577" y="5976"/>
                  <a:pt x="7527" y="5976"/>
                  <a:pt x="7527" y="6001"/>
                </a:cubicBezTo>
                <a:cubicBezTo>
                  <a:pt x="7527" y="6051"/>
                  <a:pt x="7527" y="6026"/>
                  <a:pt x="7502" y="6051"/>
                </a:cubicBezTo>
                <a:cubicBezTo>
                  <a:pt x="7452" y="6051"/>
                  <a:pt x="7327" y="6051"/>
                  <a:pt x="7327" y="6026"/>
                </a:cubicBezTo>
                <a:cubicBezTo>
                  <a:pt x="7327" y="5976"/>
                  <a:pt x="7227" y="5976"/>
                  <a:pt x="7227" y="5926"/>
                </a:cubicBezTo>
                <a:cubicBezTo>
                  <a:pt x="7227" y="5901"/>
                  <a:pt x="7177" y="5876"/>
                  <a:pt x="7227" y="5826"/>
                </a:cubicBezTo>
                <a:cubicBezTo>
                  <a:pt x="7252" y="5801"/>
                  <a:pt x="7202" y="5776"/>
                  <a:pt x="7177" y="5801"/>
                </a:cubicBezTo>
                <a:cubicBezTo>
                  <a:pt x="7127" y="5826"/>
                  <a:pt x="7127" y="5776"/>
                  <a:pt x="7177" y="5776"/>
                </a:cubicBezTo>
                <a:cubicBezTo>
                  <a:pt x="7202" y="5751"/>
                  <a:pt x="7302" y="5726"/>
                  <a:pt x="7252" y="5651"/>
                </a:cubicBezTo>
                <a:cubicBezTo>
                  <a:pt x="7202" y="5551"/>
                  <a:pt x="6927" y="5676"/>
                  <a:pt x="6852" y="5701"/>
                </a:cubicBezTo>
                <a:cubicBezTo>
                  <a:pt x="6777" y="5751"/>
                  <a:pt x="6677" y="5876"/>
                  <a:pt x="6651" y="5876"/>
                </a:cubicBezTo>
                <a:cubicBezTo>
                  <a:pt x="6602" y="5876"/>
                  <a:pt x="6727" y="5826"/>
                  <a:pt x="6727" y="5801"/>
                </a:cubicBezTo>
                <a:cubicBezTo>
                  <a:pt x="6751" y="5751"/>
                  <a:pt x="6727" y="5726"/>
                  <a:pt x="6751" y="5751"/>
                </a:cubicBezTo>
                <a:cubicBezTo>
                  <a:pt x="6777" y="5751"/>
                  <a:pt x="6827" y="5651"/>
                  <a:pt x="6877" y="5626"/>
                </a:cubicBezTo>
                <a:cubicBezTo>
                  <a:pt x="6927" y="5600"/>
                  <a:pt x="6977" y="5626"/>
                  <a:pt x="6977" y="5600"/>
                </a:cubicBezTo>
                <a:cubicBezTo>
                  <a:pt x="6977" y="5576"/>
                  <a:pt x="7002" y="5551"/>
                  <a:pt x="7052" y="5500"/>
                </a:cubicBezTo>
                <a:cubicBezTo>
                  <a:pt x="7102" y="5476"/>
                  <a:pt x="7577" y="5476"/>
                  <a:pt x="7627" y="5476"/>
                </a:cubicBezTo>
                <a:cubicBezTo>
                  <a:pt x="7677" y="5476"/>
                  <a:pt x="7777" y="5426"/>
                  <a:pt x="7802" y="5376"/>
                </a:cubicBezTo>
                <a:cubicBezTo>
                  <a:pt x="7827" y="5326"/>
                  <a:pt x="7877" y="5326"/>
                  <a:pt x="7927" y="5351"/>
                </a:cubicBezTo>
                <a:cubicBezTo>
                  <a:pt x="8002" y="5351"/>
                  <a:pt x="8027" y="5275"/>
                  <a:pt x="8077" y="5251"/>
                </a:cubicBezTo>
                <a:cubicBezTo>
                  <a:pt x="8102" y="5226"/>
                  <a:pt x="8077" y="5226"/>
                  <a:pt x="8052" y="5226"/>
                </a:cubicBezTo>
                <a:cubicBezTo>
                  <a:pt x="8027" y="5226"/>
                  <a:pt x="8002" y="5201"/>
                  <a:pt x="8027" y="5201"/>
                </a:cubicBezTo>
                <a:cubicBezTo>
                  <a:pt x="8052" y="5201"/>
                  <a:pt x="8077" y="5175"/>
                  <a:pt x="8077" y="5126"/>
                </a:cubicBezTo>
                <a:cubicBezTo>
                  <a:pt x="8102" y="5101"/>
                  <a:pt x="8077" y="5126"/>
                  <a:pt x="8027" y="5075"/>
                </a:cubicBezTo>
                <a:cubicBezTo>
                  <a:pt x="8002" y="5001"/>
                  <a:pt x="7977" y="5075"/>
                  <a:pt x="7927" y="5075"/>
                </a:cubicBezTo>
                <a:cubicBezTo>
                  <a:pt x="7902" y="5075"/>
                  <a:pt x="7952" y="5026"/>
                  <a:pt x="7927" y="5001"/>
                </a:cubicBezTo>
                <a:cubicBezTo>
                  <a:pt x="7902" y="4975"/>
                  <a:pt x="7827" y="5001"/>
                  <a:pt x="7777" y="5026"/>
                </a:cubicBezTo>
                <a:cubicBezTo>
                  <a:pt x="7727" y="5075"/>
                  <a:pt x="7727" y="5026"/>
                  <a:pt x="7702" y="5075"/>
                </a:cubicBezTo>
                <a:cubicBezTo>
                  <a:pt x="7652" y="5126"/>
                  <a:pt x="7652" y="5051"/>
                  <a:pt x="7677" y="5051"/>
                </a:cubicBezTo>
                <a:cubicBezTo>
                  <a:pt x="7702" y="5026"/>
                  <a:pt x="7702" y="5051"/>
                  <a:pt x="7727" y="5026"/>
                </a:cubicBezTo>
                <a:cubicBezTo>
                  <a:pt x="7752" y="5001"/>
                  <a:pt x="7752" y="5026"/>
                  <a:pt x="7802" y="4975"/>
                </a:cubicBezTo>
                <a:cubicBezTo>
                  <a:pt x="7852" y="4951"/>
                  <a:pt x="7902" y="4975"/>
                  <a:pt x="7927" y="4951"/>
                </a:cubicBezTo>
                <a:cubicBezTo>
                  <a:pt x="7927" y="4926"/>
                  <a:pt x="7902" y="4901"/>
                  <a:pt x="7852" y="4901"/>
                </a:cubicBezTo>
                <a:cubicBezTo>
                  <a:pt x="7802" y="4901"/>
                  <a:pt x="7777" y="4851"/>
                  <a:pt x="7752" y="4851"/>
                </a:cubicBezTo>
                <a:cubicBezTo>
                  <a:pt x="7702" y="4875"/>
                  <a:pt x="7727" y="4826"/>
                  <a:pt x="7677" y="4851"/>
                </a:cubicBezTo>
                <a:cubicBezTo>
                  <a:pt x="7652" y="4875"/>
                  <a:pt x="7627" y="4851"/>
                  <a:pt x="7627" y="4801"/>
                </a:cubicBezTo>
                <a:cubicBezTo>
                  <a:pt x="7602" y="4775"/>
                  <a:pt x="7502" y="4701"/>
                  <a:pt x="7452" y="4675"/>
                </a:cubicBezTo>
                <a:cubicBezTo>
                  <a:pt x="7402" y="4675"/>
                  <a:pt x="7452" y="4626"/>
                  <a:pt x="7477" y="4651"/>
                </a:cubicBezTo>
                <a:cubicBezTo>
                  <a:pt x="7502" y="4675"/>
                  <a:pt x="7527" y="4626"/>
                  <a:pt x="7552" y="4626"/>
                </a:cubicBezTo>
                <a:cubicBezTo>
                  <a:pt x="7552" y="4601"/>
                  <a:pt x="7527" y="4575"/>
                  <a:pt x="7502" y="4575"/>
                </a:cubicBezTo>
                <a:cubicBezTo>
                  <a:pt x="7502" y="4575"/>
                  <a:pt x="7502" y="4551"/>
                  <a:pt x="7502" y="4526"/>
                </a:cubicBezTo>
                <a:cubicBezTo>
                  <a:pt x="7502" y="4501"/>
                  <a:pt x="7427" y="4475"/>
                  <a:pt x="7427" y="4451"/>
                </a:cubicBezTo>
                <a:cubicBezTo>
                  <a:pt x="7427" y="4426"/>
                  <a:pt x="7402" y="4426"/>
                  <a:pt x="7402" y="4401"/>
                </a:cubicBezTo>
                <a:cubicBezTo>
                  <a:pt x="7402" y="4375"/>
                  <a:pt x="7352" y="4351"/>
                  <a:pt x="7352" y="4326"/>
                </a:cubicBezTo>
                <a:cubicBezTo>
                  <a:pt x="7352" y="4301"/>
                  <a:pt x="7302" y="4251"/>
                  <a:pt x="7302" y="4226"/>
                </a:cubicBezTo>
                <a:cubicBezTo>
                  <a:pt x="7302" y="4200"/>
                  <a:pt x="7252" y="4175"/>
                  <a:pt x="7252" y="4151"/>
                </a:cubicBezTo>
                <a:cubicBezTo>
                  <a:pt x="7227" y="4101"/>
                  <a:pt x="7227" y="4126"/>
                  <a:pt x="7202" y="4175"/>
                </a:cubicBezTo>
                <a:cubicBezTo>
                  <a:pt x="7202" y="4226"/>
                  <a:pt x="7152" y="4226"/>
                  <a:pt x="7177" y="4226"/>
                </a:cubicBezTo>
                <a:cubicBezTo>
                  <a:pt x="7202" y="4275"/>
                  <a:pt x="7177" y="4275"/>
                  <a:pt x="7152" y="4301"/>
                </a:cubicBezTo>
                <a:cubicBezTo>
                  <a:pt x="7127" y="4326"/>
                  <a:pt x="7177" y="4351"/>
                  <a:pt x="7127" y="4351"/>
                </a:cubicBezTo>
                <a:cubicBezTo>
                  <a:pt x="7102" y="4351"/>
                  <a:pt x="7127" y="4401"/>
                  <a:pt x="7102" y="4375"/>
                </a:cubicBezTo>
                <a:cubicBezTo>
                  <a:pt x="7077" y="4351"/>
                  <a:pt x="7052" y="4351"/>
                  <a:pt x="7052" y="4401"/>
                </a:cubicBezTo>
                <a:cubicBezTo>
                  <a:pt x="7052" y="4426"/>
                  <a:pt x="6977" y="4451"/>
                  <a:pt x="6952" y="4451"/>
                </a:cubicBezTo>
                <a:cubicBezTo>
                  <a:pt x="6927" y="4451"/>
                  <a:pt x="6927" y="4375"/>
                  <a:pt x="6902" y="4401"/>
                </a:cubicBezTo>
                <a:cubicBezTo>
                  <a:pt x="6877" y="4426"/>
                  <a:pt x="6877" y="4351"/>
                  <a:pt x="6852" y="4351"/>
                </a:cubicBezTo>
                <a:cubicBezTo>
                  <a:pt x="6802" y="4351"/>
                  <a:pt x="6777" y="4351"/>
                  <a:pt x="6802" y="4326"/>
                </a:cubicBezTo>
                <a:cubicBezTo>
                  <a:pt x="6802" y="4301"/>
                  <a:pt x="6727" y="4275"/>
                  <a:pt x="6751" y="4251"/>
                </a:cubicBezTo>
                <a:cubicBezTo>
                  <a:pt x="6777" y="4251"/>
                  <a:pt x="6751" y="4200"/>
                  <a:pt x="6751" y="4151"/>
                </a:cubicBezTo>
                <a:cubicBezTo>
                  <a:pt x="6751" y="4101"/>
                  <a:pt x="6777" y="4101"/>
                  <a:pt x="6777" y="4075"/>
                </a:cubicBezTo>
                <a:cubicBezTo>
                  <a:pt x="6777" y="4050"/>
                  <a:pt x="6751" y="4050"/>
                  <a:pt x="6727" y="4075"/>
                </a:cubicBezTo>
                <a:cubicBezTo>
                  <a:pt x="6702" y="4075"/>
                  <a:pt x="6702" y="4050"/>
                  <a:pt x="6677" y="4050"/>
                </a:cubicBezTo>
                <a:cubicBezTo>
                  <a:pt x="6651" y="4050"/>
                  <a:pt x="6577" y="4050"/>
                  <a:pt x="6577" y="4001"/>
                </a:cubicBezTo>
                <a:cubicBezTo>
                  <a:pt x="6551" y="3975"/>
                  <a:pt x="6527" y="4001"/>
                  <a:pt x="6527" y="3950"/>
                </a:cubicBezTo>
                <a:cubicBezTo>
                  <a:pt x="6502" y="3926"/>
                  <a:pt x="6477" y="3950"/>
                  <a:pt x="6477" y="3926"/>
                </a:cubicBezTo>
                <a:cubicBezTo>
                  <a:pt x="6477" y="3901"/>
                  <a:pt x="6451" y="3875"/>
                  <a:pt x="6427" y="3875"/>
                </a:cubicBezTo>
                <a:cubicBezTo>
                  <a:pt x="6402" y="3875"/>
                  <a:pt x="6402" y="3850"/>
                  <a:pt x="6377" y="3850"/>
                </a:cubicBezTo>
                <a:cubicBezTo>
                  <a:pt x="6327" y="3850"/>
                  <a:pt x="6302" y="3875"/>
                  <a:pt x="6277" y="3875"/>
                </a:cubicBezTo>
                <a:cubicBezTo>
                  <a:pt x="6251" y="3901"/>
                  <a:pt x="6202" y="3850"/>
                  <a:pt x="6202" y="3875"/>
                </a:cubicBezTo>
                <a:cubicBezTo>
                  <a:pt x="6177" y="3875"/>
                  <a:pt x="6177" y="3850"/>
                  <a:pt x="6127" y="3850"/>
                </a:cubicBezTo>
                <a:cubicBezTo>
                  <a:pt x="6051" y="3826"/>
                  <a:pt x="6002" y="3826"/>
                  <a:pt x="6002" y="3850"/>
                </a:cubicBezTo>
                <a:cubicBezTo>
                  <a:pt x="5977" y="3850"/>
                  <a:pt x="5951" y="3875"/>
                  <a:pt x="5951" y="3901"/>
                </a:cubicBezTo>
                <a:cubicBezTo>
                  <a:pt x="5951" y="3950"/>
                  <a:pt x="6002" y="3950"/>
                  <a:pt x="6002" y="3975"/>
                </a:cubicBezTo>
                <a:cubicBezTo>
                  <a:pt x="6027" y="4001"/>
                  <a:pt x="6002" y="4001"/>
                  <a:pt x="5977" y="4026"/>
                </a:cubicBezTo>
                <a:cubicBezTo>
                  <a:pt x="5977" y="4050"/>
                  <a:pt x="5951" y="4050"/>
                  <a:pt x="5951" y="4075"/>
                </a:cubicBezTo>
                <a:cubicBezTo>
                  <a:pt x="5951" y="4075"/>
                  <a:pt x="5977" y="4075"/>
                  <a:pt x="5977" y="4126"/>
                </a:cubicBezTo>
                <a:cubicBezTo>
                  <a:pt x="6002" y="4151"/>
                  <a:pt x="6027" y="4151"/>
                  <a:pt x="6027" y="4200"/>
                </a:cubicBezTo>
                <a:cubicBezTo>
                  <a:pt x="6027" y="4251"/>
                  <a:pt x="6002" y="4251"/>
                  <a:pt x="5977" y="4251"/>
                </a:cubicBezTo>
                <a:cubicBezTo>
                  <a:pt x="5977" y="4251"/>
                  <a:pt x="6002" y="4275"/>
                  <a:pt x="5951" y="4301"/>
                </a:cubicBezTo>
                <a:cubicBezTo>
                  <a:pt x="5926" y="4351"/>
                  <a:pt x="5902" y="4375"/>
                  <a:pt x="5926" y="4401"/>
                </a:cubicBezTo>
                <a:cubicBezTo>
                  <a:pt x="5951" y="4426"/>
                  <a:pt x="6027" y="4451"/>
                  <a:pt x="6077" y="4526"/>
                </a:cubicBezTo>
                <a:cubicBezTo>
                  <a:pt x="6102" y="4575"/>
                  <a:pt x="6102" y="4651"/>
                  <a:pt x="6102" y="4726"/>
                </a:cubicBezTo>
                <a:cubicBezTo>
                  <a:pt x="6077" y="4775"/>
                  <a:pt x="6002" y="4801"/>
                  <a:pt x="5951" y="4851"/>
                </a:cubicBezTo>
                <a:cubicBezTo>
                  <a:pt x="5902" y="4901"/>
                  <a:pt x="5851" y="4901"/>
                  <a:pt x="5826" y="4901"/>
                </a:cubicBezTo>
                <a:cubicBezTo>
                  <a:pt x="5802" y="4901"/>
                  <a:pt x="5826" y="4951"/>
                  <a:pt x="5851" y="5001"/>
                </a:cubicBezTo>
                <a:cubicBezTo>
                  <a:pt x="5877" y="5026"/>
                  <a:pt x="5851" y="5051"/>
                  <a:pt x="5877" y="5075"/>
                </a:cubicBezTo>
                <a:cubicBezTo>
                  <a:pt x="5902" y="5126"/>
                  <a:pt x="5877" y="5151"/>
                  <a:pt x="5902" y="5201"/>
                </a:cubicBezTo>
                <a:cubicBezTo>
                  <a:pt x="5926" y="5226"/>
                  <a:pt x="5926" y="5251"/>
                  <a:pt x="5877" y="5275"/>
                </a:cubicBezTo>
                <a:cubicBezTo>
                  <a:pt x="5851" y="5301"/>
                  <a:pt x="5902" y="5301"/>
                  <a:pt x="5902" y="5326"/>
                </a:cubicBezTo>
                <a:cubicBezTo>
                  <a:pt x="5902" y="5351"/>
                  <a:pt x="5877" y="5351"/>
                  <a:pt x="5851" y="5326"/>
                </a:cubicBezTo>
                <a:cubicBezTo>
                  <a:pt x="5826" y="5301"/>
                  <a:pt x="5802" y="5351"/>
                  <a:pt x="5802" y="5376"/>
                </a:cubicBezTo>
                <a:cubicBezTo>
                  <a:pt x="5802" y="5401"/>
                  <a:pt x="5751" y="5351"/>
                  <a:pt x="5726" y="5351"/>
                </a:cubicBezTo>
                <a:cubicBezTo>
                  <a:pt x="5702" y="5351"/>
                  <a:pt x="5726" y="5326"/>
                  <a:pt x="5702" y="5275"/>
                </a:cubicBezTo>
                <a:cubicBezTo>
                  <a:pt x="5651" y="5251"/>
                  <a:pt x="5626" y="5251"/>
                  <a:pt x="5626" y="5226"/>
                </a:cubicBezTo>
                <a:cubicBezTo>
                  <a:pt x="5626" y="5201"/>
                  <a:pt x="5551" y="5175"/>
                  <a:pt x="5551" y="5126"/>
                </a:cubicBezTo>
                <a:cubicBezTo>
                  <a:pt x="5551" y="5101"/>
                  <a:pt x="5577" y="5026"/>
                  <a:pt x="5551" y="5001"/>
                </a:cubicBezTo>
                <a:cubicBezTo>
                  <a:pt x="5551" y="4975"/>
                  <a:pt x="5551" y="4951"/>
                  <a:pt x="5577" y="4926"/>
                </a:cubicBezTo>
                <a:cubicBezTo>
                  <a:pt x="5577" y="4901"/>
                  <a:pt x="5551" y="4851"/>
                  <a:pt x="5502" y="4851"/>
                </a:cubicBezTo>
                <a:cubicBezTo>
                  <a:pt x="5477" y="4851"/>
                  <a:pt x="5426" y="4851"/>
                  <a:pt x="5377" y="4851"/>
                </a:cubicBezTo>
                <a:cubicBezTo>
                  <a:pt x="5326" y="4851"/>
                  <a:pt x="5302" y="4851"/>
                  <a:pt x="5277" y="4826"/>
                </a:cubicBezTo>
                <a:cubicBezTo>
                  <a:pt x="5251" y="4826"/>
                  <a:pt x="5202" y="4775"/>
                  <a:pt x="5151" y="4775"/>
                </a:cubicBezTo>
                <a:cubicBezTo>
                  <a:pt x="5077" y="4751"/>
                  <a:pt x="5051" y="4726"/>
                  <a:pt x="5051" y="4701"/>
                </a:cubicBezTo>
                <a:cubicBezTo>
                  <a:pt x="5026" y="4675"/>
                  <a:pt x="4977" y="4675"/>
                  <a:pt x="4951" y="4651"/>
                </a:cubicBezTo>
                <a:cubicBezTo>
                  <a:pt x="4951" y="4626"/>
                  <a:pt x="4877" y="4626"/>
                  <a:pt x="4851" y="4626"/>
                </a:cubicBezTo>
                <a:cubicBezTo>
                  <a:pt x="4826" y="4626"/>
                  <a:pt x="4777" y="4575"/>
                  <a:pt x="4726" y="4575"/>
                </a:cubicBezTo>
                <a:cubicBezTo>
                  <a:pt x="4701" y="4575"/>
                  <a:pt x="4601" y="4626"/>
                  <a:pt x="4601" y="4626"/>
                </a:cubicBezTo>
                <a:cubicBezTo>
                  <a:pt x="4577" y="4626"/>
                  <a:pt x="4601" y="4575"/>
                  <a:pt x="4601" y="4575"/>
                </a:cubicBezTo>
                <a:cubicBezTo>
                  <a:pt x="4626" y="4551"/>
                  <a:pt x="4577" y="4501"/>
                  <a:pt x="4551" y="4451"/>
                </a:cubicBezTo>
                <a:cubicBezTo>
                  <a:pt x="4551" y="4401"/>
                  <a:pt x="4526" y="4375"/>
                  <a:pt x="4501" y="4375"/>
                </a:cubicBezTo>
                <a:cubicBezTo>
                  <a:pt x="4451" y="4375"/>
                  <a:pt x="4401" y="4351"/>
                  <a:pt x="4401" y="4351"/>
                </a:cubicBezTo>
                <a:cubicBezTo>
                  <a:pt x="4377" y="4326"/>
                  <a:pt x="4377" y="4226"/>
                  <a:pt x="4377" y="4175"/>
                </a:cubicBezTo>
                <a:cubicBezTo>
                  <a:pt x="4401" y="4126"/>
                  <a:pt x="4451" y="4050"/>
                  <a:pt x="4451" y="4001"/>
                </a:cubicBezTo>
                <a:cubicBezTo>
                  <a:pt x="4451" y="3975"/>
                  <a:pt x="4477" y="3975"/>
                  <a:pt x="4526" y="3950"/>
                </a:cubicBezTo>
                <a:cubicBezTo>
                  <a:pt x="4551" y="3950"/>
                  <a:pt x="4526" y="3901"/>
                  <a:pt x="4551" y="3875"/>
                </a:cubicBezTo>
                <a:cubicBezTo>
                  <a:pt x="4577" y="3875"/>
                  <a:pt x="4577" y="3875"/>
                  <a:pt x="4601" y="3850"/>
                </a:cubicBezTo>
                <a:cubicBezTo>
                  <a:pt x="4601" y="3826"/>
                  <a:pt x="4626" y="3826"/>
                  <a:pt x="4626" y="3826"/>
                </a:cubicBezTo>
                <a:cubicBezTo>
                  <a:pt x="4601" y="3801"/>
                  <a:pt x="4601" y="3775"/>
                  <a:pt x="4651" y="3775"/>
                </a:cubicBezTo>
                <a:cubicBezTo>
                  <a:pt x="4701" y="3775"/>
                  <a:pt x="4777" y="3775"/>
                  <a:pt x="4777" y="3726"/>
                </a:cubicBezTo>
                <a:cubicBezTo>
                  <a:pt x="4751" y="3675"/>
                  <a:pt x="4626" y="3701"/>
                  <a:pt x="4626" y="3675"/>
                </a:cubicBezTo>
                <a:cubicBezTo>
                  <a:pt x="4626" y="3626"/>
                  <a:pt x="4477" y="3626"/>
                  <a:pt x="4477" y="3601"/>
                </a:cubicBezTo>
                <a:cubicBezTo>
                  <a:pt x="4501" y="3575"/>
                  <a:pt x="4651" y="3626"/>
                  <a:pt x="4701" y="3650"/>
                </a:cubicBezTo>
                <a:cubicBezTo>
                  <a:pt x="4751" y="3675"/>
                  <a:pt x="4777" y="3650"/>
                  <a:pt x="4801" y="3650"/>
                </a:cubicBezTo>
                <a:cubicBezTo>
                  <a:pt x="4851" y="3650"/>
                  <a:pt x="4826" y="3601"/>
                  <a:pt x="4826" y="3575"/>
                </a:cubicBezTo>
                <a:cubicBezTo>
                  <a:pt x="4851" y="3550"/>
                  <a:pt x="4926" y="3626"/>
                  <a:pt x="4977" y="3601"/>
                </a:cubicBezTo>
                <a:cubicBezTo>
                  <a:pt x="5026" y="3601"/>
                  <a:pt x="5077" y="3501"/>
                  <a:pt x="5102" y="3475"/>
                </a:cubicBezTo>
                <a:cubicBezTo>
                  <a:pt x="5151" y="3426"/>
                  <a:pt x="5102" y="3401"/>
                  <a:pt x="5026" y="3426"/>
                </a:cubicBezTo>
                <a:cubicBezTo>
                  <a:pt x="4951" y="3426"/>
                  <a:pt x="4901" y="3401"/>
                  <a:pt x="4877" y="3375"/>
                </a:cubicBezTo>
                <a:cubicBezTo>
                  <a:pt x="4826" y="3326"/>
                  <a:pt x="4826" y="3301"/>
                  <a:pt x="4877" y="3301"/>
                </a:cubicBezTo>
                <a:cubicBezTo>
                  <a:pt x="4926" y="3326"/>
                  <a:pt x="5026" y="3401"/>
                  <a:pt x="5077" y="3401"/>
                </a:cubicBezTo>
                <a:cubicBezTo>
                  <a:pt x="5102" y="3401"/>
                  <a:pt x="5177" y="3326"/>
                  <a:pt x="5202" y="3301"/>
                </a:cubicBezTo>
                <a:cubicBezTo>
                  <a:pt x="5251" y="3275"/>
                  <a:pt x="5177" y="3275"/>
                  <a:pt x="5151" y="3250"/>
                </a:cubicBezTo>
                <a:cubicBezTo>
                  <a:pt x="5126" y="3226"/>
                  <a:pt x="5202" y="3226"/>
                  <a:pt x="5226" y="3226"/>
                </a:cubicBezTo>
                <a:cubicBezTo>
                  <a:pt x="5251" y="3226"/>
                  <a:pt x="5277" y="3250"/>
                  <a:pt x="5277" y="3250"/>
                </a:cubicBezTo>
                <a:cubicBezTo>
                  <a:pt x="5302" y="3275"/>
                  <a:pt x="5351" y="3250"/>
                  <a:pt x="5377" y="3250"/>
                </a:cubicBezTo>
                <a:cubicBezTo>
                  <a:pt x="5426" y="3250"/>
                  <a:pt x="5377" y="3201"/>
                  <a:pt x="5326" y="3175"/>
                </a:cubicBezTo>
                <a:cubicBezTo>
                  <a:pt x="5277" y="3175"/>
                  <a:pt x="5326" y="3126"/>
                  <a:pt x="5351" y="3150"/>
                </a:cubicBezTo>
                <a:cubicBezTo>
                  <a:pt x="5377" y="3175"/>
                  <a:pt x="5402" y="3175"/>
                  <a:pt x="5426" y="3226"/>
                </a:cubicBezTo>
                <a:cubicBezTo>
                  <a:pt x="5451" y="3250"/>
                  <a:pt x="5451" y="3226"/>
                  <a:pt x="5502" y="3226"/>
                </a:cubicBezTo>
                <a:cubicBezTo>
                  <a:pt x="5526" y="3201"/>
                  <a:pt x="5551" y="3175"/>
                  <a:pt x="5577" y="3150"/>
                </a:cubicBezTo>
                <a:cubicBezTo>
                  <a:pt x="5602" y="3126"/>
                  <a:pt x="5602" y="3150"/>
                  <a:pt x="5626" y="3126"/>
                </a:cubicBezTo>
                <a:cubicBezTo>
                  <a:pt x="5651" y="3075"/>
                  <a:pt x="5626" y="3050"/>
                  <a:pt x="5602" y="3026"/>
                </a:cubicBezTo>
                <a:cubicBezTo>
                  <a:pt x="5551" y="3001"/>
                  <a:pt x="5602" y="2975"/>
                  <a:pt x="5551" y="2950"/>
                </a:cubicBezTo>
                <a:cubicBezTo>
                  <a:pt x="5526" y="2926"/>
                  <a:pt x="5526" y="2900"/>
                  <a:pt x="5551" y="2900"/>
                </a:cubicBezTo>
                <a:cubicBezTo>
                  <a:pt x="5602" y="2926"/>
                  <a:pt x="5626" y="2900"/>
                  <a:pt x="5651" y="2875"/>
                </a:cubicBezTo>
                <a:cubicBezTo>
                  <a:pt x="5677" y="2850"/>
                  <a:pt x="5602" y="2850"/>
                  <a:pt x="5626" y="2825"/>
                </a:cubicBezTo>
                <a:cubicBezTo>
                  <a:pt x="5677" y="2800"/>
                  <a:pt x="5626" y="2775"/>
                  <a:pt x="5602" y="2775"/>
                </a:cubicBezTo>
                <a:cubicBezTo>
                  <a:pt x="5551" y="2775"/>
                  <a:pt x="5526" y="2750"/>
                  <a:pt x="5526" y="2725"/>
                </a:cubicBezTo>
                <a:cubicBezTo>
                  <a:pt x="5526" y="2701"/>
                  <a:pt x="5451" y="2725"/>
                  <a:pt x="5426" y="2701"/>
                </a:cubicBezTo>
                <a:cubicBezTo>
                  <a:pt x="5377" y="2675"/>
                  <a:pt x="5302" y="2675"/>
                  <a:pt x="5277" y="2675"/>
                </a:cubicBezTo>
                <a:cubicBezTo>
                  <a:pt x="5251" y="2675"/>
                  <a:pt x="5251" y="2775"/>
                  <a:pt x="5277" y="2775"/>
                </a:cubicBezTo>
                <a:cubicBezTo>
                  <a:pt x="5302" y="2775"/>
                  <a:pt x="5326" y="2800"/>
                  <a:pt x="5302" y="2825"/>
                </a:cubicBezTo>
                <a:cubicBezTo>
                  <a:pt x="5277" y="2825"/>
                  <a:pt x="5326" y="2875"/>
                  <a:pt x="5302" y="2850"/>
                </a:cubicBezTo>
                <a:cubicBezTo>
                  <a:pt x="5277" y="2850"/>
                  <a:pt x="5251" y="2850"/>
                  <a:pt x="5226" y="2900"/>
                </a:cubicBezTo>
                <a:cubicBezTo>
                  <a:pt x="5226" y="2950"/>
                  <a:pt x="5226" y="2975"/>
                  <a:pt x="5177" y="3001"/>
                </a:cubicBezTo>
                <a:cubicBezTo>
                  <a:pt x="5151" y="3026"/>
                  <a:pt x="5177" y="2926"/>
                  <a:pt x="5151" y="2950"/>
                </a:cubicBezTo>
                <a:cubicBezTo>
                  <a:pt x="5102" y="2950"/>
                  <a:pt x="5102" y="3001"/>
                  <a:pt x="5126" y="3001"/>
                </a:cubicBezTo>
                <a:cubicBezTo>
                  <a:pt x="5151" y="3026"/>
                  <a:pt x="5151" y="3050"/>
                  <a:pt x="5177" y="3075"/>
                </a:cubicBezTo>
                <a:cubicBezTo>
                  <a:pt x="5177" y="3101"/>
                  <a:pt x="5126" y="3075"/>
                  <a:pt x="5102" y="3126"/>
                </a:cubicBezTo>
                <a:cubicBezTo>
                  <a:pt x="5077" y="3150"/>
                  <a:pt x="5077" y="3101"/>
                  <a:pt x="5051" y="3075"/>
                </a:cubicBezTo>
                <a:cubicBezTo>
                  <a:pt x="5026" y="3050"/>
                  <a:pt x="4977" y="3001"/>
                  <a:pt x="4977" y="2975"/>
                </a:cubicBezTo>
                <a:cubicBezTo>
                  <a:pt x="5001" y="2950"/>
                  <a:pt x="5001" y="2950"/>
                  <a:pt x="5026" y="2926"/>
                </a:cubicBezTo>
                <a:cubicBezTo>
                  <a:pt x="5051" y="2926"/>
                  <a:pt x="5026" y="2900"/>
                  <a:pt x="5026" y="2875"/>
                </a:cubicBezTo>
                <a:cubicBezTo>
                  <a:pt x="5026" y="2825"/>
                  <a:pt x="5001" y="2850"/>
                  <a:pt x="4951" y="2800"/>
                </a:cubicBezTo>
                <a:cubicBezTo>
                  <a:pt x="4926" y="2775"/>
                  <a:pt x="4901" y="2775"/>
                  <a:pt x="4877" y="2775"/>
                </a:cubicBezTo>
                <a:cubicBezTo>
                  <a:pt x="4851" y="2800"/>
                  <a:pt x="4877" y="2850"/>
                  <a:pt x="4851" y="2850"/>
                </a:cubicBezTo>
                <a:cubicBezTo>
                  <a:pt x="4801" y="2875"/>
                  <a:pt x="4826" y="2926"/>
                  <a:pt x="4801" y="2926"/>
                </a:cubicBezTo>
                <a:cubicBezTo>
                  <a:pt x="4777" y="2926"/>
                  <a:pt x="4777" y="2825"/>
                  <a:pt x="4777" y="2825"/>
                </a:cubicBezTo>
                <a:cubicBezTo>
                  <a:pt x="4751" y="2800"/>
                  <a:pt x="4751" y="2775"/>
                  <a:pt x="4777" y="2775"/>
                </a:cubicBezTo>
                <a:cubicBezTo>
                  <a:pt x="4801" y="2775"/>
                  <a:pt x="4826" y="2750"/>
                  <a:pt x="4801" y="2750"/>
                </a:cubicBezTo>
                <a:cubicBezTo>
                  <a:pt x="4777" y="2750"/>
                  <a:pt x="4726" y="2701"/>
                  <a:pt x="4701" y="2701"/>
                </a:cubicBezTo>
                <a:cubicBezTo>
                  <a:pt x="4701" y="2701"/>
                  <a:pt x="4651" y="2725"/>
                  <a:pt x="4626" y="2725"/>
                </a:cubicBezTo>
                <a:cubicBezTo>
                  <a:pt x="4626" y="2701"/>
                  <a:pt x="4651" y="2650"/>
                  <a:pt x="4651" y="2650"/>
                </a:cubicBezTo>
                <a:cubicBezTo>
                  <a:pt x="4651" y="2625"/>
                  <a:pt x="4677" y="2650"/>
                  <a:pt x="4701" y="2625"/>
                </a:cubicBezTo>
                <a:cubicBezTo>
                  <a:pt x="4726" y="2601"/>
                  <a:pt x="4626" y="2601"/>
                  <a:pt x="4626" y="2550"/>
                </a:cubicBezTo>
                <a:cubicBezTo>
                  <a:pt x="4626" y="2525"/>
                  <a:pt x="4577" y="2525"/>
                  <a:pt x="4551" y="2501"/>
                </a:cubicBezTo>
                <a:cubicBezTo>
                  <a:pt x="4526" y="2501"/>
                  <a:pt x="4577" y="2450"/>
                  <a:pt x="4551" y="2425"/>
                </a:cubicBezTo>
                <a:cubicBezTo>
                  <a:pt x="4551" y="2401"/>
                  <a:pt x="4477" y="2325"/>
                  <a:pt x="4426" y="2350"/>
                </a:cubicBezTo>
                <a:cubicBezTo>
                  <a:pt x="4401" y="2350"/>
                  <a:pt x="4401" y="2301"/>
                  <a:pt x="4426" y="2301"/>
                </a:cubicBezTo>
                <a:cubicBezTo>
                  <a:pt x="4426" y="2301"/>
                  <a:pt x="4451" y="2301"/>
                  <a:pt x="4477" y="2250"/>
                </a:cubicBezTo>
                <a:cubicBezTo>
                  <a:pt x="4526" y="2201"/>
                  <a:pt x="4526" y="2201"/>
                  <a:pt x="4501" y="2201"/>
                </a:cubicBezTo>
                <a:cubicBezTo>
                  <a:pt x="4477" y="2175"/>
                  <a:pt x="4451" y="2150"/>
                  <a:pt x="4501" y="2150"/>
                </a:cubicBezTo>
                <a:cubicBezTo>
                  <a:pt x="4551" y="2150"/>
                  <a:pt x="4626" y="2201"/>
                  <a:pt x="4651" y="2175"/>
                </a:cubicBezTo>
                <a:cubicBezTo>
                  <a:pt x="4677" y="2150"/>
                  <a:pt x="4751" y="2025"/>
                  <a:pt x="4777" y="1975"/>
                </a:cubicBezTo>
                <a:cubicBezTo>
                  <a:pt x="4826" y="1950"/>
                  <a:pt x="4751" y="1950"/>
                  <a:pt x="4677" y="1950"/>
                </a:cubicBezTo>
                <a:cubicBezTo>
                  <a:pt x="4601" y="1950"/>
                  <a:pt x="4601" y="1925"/>
                  <a:pt x="4526" y="1901"/>
                </a:cubicBezTo>
                <a:cubicBezTo>
                  <a:pt x="4477" y="1901"/>
                  <a:pt x="4351" y="1925"/>
                  <a:pt x="4326" y="1950"/>
                </a:cubicBezTo>
                <a:cubicBezTo>
                  <a:pt x="4326" y="1950"/>
                  <a:pt x="4377" y="1975"/>
                  <a:pt x="4351" y="2001"/>
                </a:cubicBezTo>
                <a:cubicBezTo>
                  <a:pt x="4351" y="2025"/>
                  <a:pt x="4326" y="1975"/>
                  <a:pt x="4301" y="2001"/>
                </a:cubicBezTo>
                <a:cubicBezTo>
                  <a:pt x="4277" y="2001"/>
                  <a:pt x="4301" y="2025"/>
                  <a:pt x="4301" y="2101"/>
                </a:cubicBezTo>
                <a:cubicBezTo>
                  <a:pt x="4301" y="2175"/>
                  <a:pt x="4326" y="2175"/>
                  <a:pt x="4326" y="2201"/>
                </a:cubicBezTo>
                <a:cubicBezTo>
                  <a:pt x="4351" y="2225"/>
                  <a:pt x="4351" y="2275"/>
                  <a:pt x="4351" y="2325"/>
                </a:cubicBezTo>
                <a:cubicBezTo>
                  <a:pt x="4351" y="2350"/>
                  <a:pt x="4301" y="2350"/>
                  <a:pt x="4301" y="2375"/>
                </a:cubicBezTo>
                <a:cubicBezTo>
                  <a:pt x="4277" y="2375"/>
                  <a:pt x="4326" y="2401"/>
                  <a:pt x="4326" y="2425"/>
                </a:cubicBezTo>
                <a:cubicBezTo>
                  <a:pt x="4326" y="2450"/>
                  <a:pt x="4277" y="2401"/>
                  <a:pt x="4251" y="2425"/>
                </a:cubicBezTo>
                <a:cubicBezTo>
                  <a:pt x="4226" y="2425"/>
                  <a:pt x="4201" y="2501"/>
                  <a:pt x="4226" y="2525"/>
                </a:cubicBezTo>
                <a:cubicBezTo>
                  <a:pt x="4251" y="2550"/>
                  <a:pt x="4277" y="2525"/>
                  <a:pt x="4251" y="2575"/>
                </a:cubicBezTo>
                <a:cubicBezTo>
                  <a:pt x="4226" y="2601"/>
                  <a:pt x="4201" y="2625"/>
                  <a:pt x="4251" y="2675"/>
                </a:cubicBezTo>
                <a:cubicBezTo>
                  <a:pt x="4301" y="2701"/>
                  <a:pt x="4401" y="2701"/>
                  <a:pt x="4451" y="2725"/>
                </a:cubicBezTo>
                <a:cubicBezTo>
                  <a:pt x="4501" y="2775"/>
                  <a:pt x="4426" y="2750"/>
                  <a:pt x="4451" y="2775"/>
                </a:cubicBezTo>
                <a:cubicBezTo>
                  <a:pt x="4451" y="2825"/>
                  <a:pt x="4401" y="2825"/>
                  <a:pt x="4401" y="2850"/>
                </a:cubicBezTo>
                <a:cubicBezTo>
                  <a:pt x="4401" y="2875"/>
                  <a:pt x="4426" y="2875"/>
                  <a:pt x="4451" y="2825"/>
                </a:cubicBezTo>
                <a:cubicBezTo>
                  <a:pt x="4477" y="2775"/>
                  <a:pt x="4501" y="2850"/>
                  <a:pt x="4501" y="2875"/>
                </a:cubicBezTo>
                <a:cubicBezTo>
                  <a:pt x="4501" y="2926"/>
                  <a:pt x="4451" y="2900"/>
                  <a:pt x="4426" y="2926"/>
                </a:cubicBezTo>
                <a:cubicBezTo>
                  <a:pt x="4401" y="2975"/>
                  <a:pt x="4377" y="2975"/>
                  <a:pt x="4351" y="2975"/>
                </a:cubicBezTo>
                <a:cubicBezTo>
                  <a:pt x="4301" y="2975"/>
                  <a:pt x="4326" y="3026"/>
                  <a:pt x="4351" y="3075"/>
                </a:cubicBezTo>
                <a:cubicBezTo>
                  <a:pt x="4351" y="3101"/>
                  <a:pt x="4326" y="3101"/>
                  <a:pt x="4301" y="3101"/>
                </a:cubicBezTo>
                <a:cubicBezTo>
                  <a:pt x="4251" y="3075"/>
                  <a:pt x="4226" y="3050"/>
                  <a:pt x="4251" y="3026"/>
                </a:cubicBezTo>
                <a:cubicBezTo>
                  <a:pt x="4277" y="2975"/>
                  <a:pt x="4277" y="2950"/>
                  <a:pt x="4251" y="2950"/>
                </a:cubicBezTo>
                <a:cubicBezTo>
                  <a:pt x="4226" y="2950"/>
                  <a:pt x="4177" y="2950"/>
                  <a:pt x="4151" y="2926"/>
                </a:cubicBezTo>
                <a:cubicBezTo>
                  <a:pt x="4126" y="2900"/>
                  <a:pt x="4151" y="2900"/>
                  <a:pt x="4226" y="2900"/>
                </a:cubicBezTo>
                <a:cubicBezTo>
                  <a:pt x="4277" y="2926"/>
                  <a:pt x="4226" y="2875"/>
                  <a:pt x="4277" y="2875"/>
                </a:cubicBezTo>
                <a:cubicBezTo>
                  <a:pt x="4301" y="2875"/>
                  <a:pt x="4326" y="2900"/>
                  <a:pt x="4377" y="2850"/>
                </a:cubicBezTo>
                <a:cubicBezTo>
                  <a:pt x="4401" y="2825"/>
                  <a:pt x="4351" y="2775"/>
                  <a:pt x="4326" y="2775"/>
                </a:cubicBezTo>
                <a:cubicBezTo>
                  <a:pt x="4301" y="2800"/>
                  <a:pt x="4251" y="2800"/>
                  <a:pt x="4251" y="2775"/>
                </a:cubicBezTo>
                <a:cubicBezTo>
                  <a:pt x="4251" y="2750"/>
                  <a:pt x="4301" y="2775"/>
                  <a:pt x="4326" y="2750"/>
                </a:cubicBezTo>
                <a:cubicBezTo>
                  <a:pt x="4351" y="2750"/>
                  <a:pt x="4301" y="2725"/>
                  <a:pt x="4277" y="2725"/>
                </a:cubicBezTo>
                <a:cubicBezTo>
                  <a:pt x="4226" y="2725"/>
                  <a:pt x="4201" y="2750"/>
                  <a:pt x="4151" y="2701"/>
                </a:cubicBezTo>
                <a:cubicBezTo>
                  <a:pt x="4126" y="2675"/>
                  <a:pt x="4076" y="2650"/>
                  <a:pt x="4051" y="2725"/>
                </a:cubicBezTo>
                <a:cubicBezTo>
                  <a:pt x="4051" y="2800"/>
                  <a:pt x="3976" y="2775"/>
                  <a:pt x="3951" y="2800"/>
                </a:cubicBezTo>
                <a:cubicBezTo>
                  <a:pt x="3926" y="2825"/>
                  <a:pt x="3976" y="2850"/>
                  <a:pt x="4051" y="2850"/>
                </a:cubicBezTo>
                <a:cubicBezTo>
                  <a:pt x="4101" y="2850"/>
                  <a:pt x="4151" y="2900"/>
                  <a:pt x="4101" y="2900"/>
                </a:cubicBezTo>
                <a:cubicBezTo>
                  <a:pt x="4076" y="2900"/>
                  <a:pt x="4101" y="2926"/>
                  <a:pt x="4076" y="2926"/>
                </a:cubicBezTo>
                <a:cubicBezTo>
                  <a:pt x="4051" y="2900"/>
                  <a:pt x="4001" y="2926"/>
                  <a:pt x="4026" y="2950"/>
                </a:cubicBezTo>
                <a:cubicBezTo>
                  <a:pt x="4051" y="2975"/>
                  <a:pt x="4026" y="2975"/>
                  <a:pt x="4026" y="3001"/>
                </a:cubicBezTo>
                <a:cubicBezTo>
                  <a:pt x="4026" y="3026"/>
                  <a:pt x="3976" y="3001"/>
                  <a:pt x="3926" y="3001"/>
                </a:cubicBezTo>
                <a:cubicBezTo>
                  <a:pt x="3901" y="3001"/>
                  <a:pt x="3801" y="3026"/>
                  <a:pt x="3751" y="3026"/>
                </a:cubicBezTo>
                <a:cubicBezTo>
                  <a:pt x="3701" y="3050"/>
                  <a:pt x="3626" y="3026"/>
                  <a:pt x="3601" y="3001"/>
                </a:cubicBezTo>
                <a:cubicBezTo>
                  <a:pt x="3576" y="2975"/>
                  <a:pt x="3551" y="2975"/>
                  <a:pt x="3501" y="2975"/>
                </a:cubicBezTo>
                <a:cubicBezTo>
                  <a:pt x="3476" y="2975"/>
                  <a:pt x="3476" y="2926"/>
                  <a:pt x="3426" y="2926"/>
                </a:cubicBezTo>
                <a:cubicBezTo>
                  <a:pt x="3376" y="2926"/>
                  <a:pt x="3376" y="2875"/>
                  <a:pt x="3376" y="2850"/>
                </a:cubicBezTo>
                <a:cubicBezTo>
                  <a:pt x="3376" y="2825"/>
                  <a:pt x="3251" y="2825"/>
                  <a:pt x="3226" y="2850"/>
                </a:cubicBezTo>
                <a:cubicBezTo>
                  <a:pt x="3176" y="2875"/>
                  <a:pt x="3101" y="2875"/>
                  <a:pt x="3076" y="2926"/>
                </a:cubicBezTo>
                <a:cubicBezTo>
                  <a:pt x="3051" y="2975"/>
                  <a:pt x="3101" y="2950"/>
                  <a:pt x="3126" y="2950"/>
                </a:cubicBezTo>
                <a:cubicBezTo>
                  <a:pt x="3151" y="2950"/>
                  <a:pt x="3151" y="2926"/>
                  <a:pt x="3201" y="2926"/>
                </a:cubicBezTo>
                <a:cubicBezTo>
                  <a:pt x="3276" y="2926"/>
                  <a:pt x="3301" y="2875"/>
                  <a:pt x="3326" y="2900"/>
                </a:cubicBezTo>
                <a:cubicBezTo>
                  <a:pt x="3351" y="2926"/>
                  <a:pt x="3226" y="2975"/>
                  <a:pt x="3176" y="2975"/>
                </a:cubicBezTo>
                <a:cubicBezTo>
                  <a:pt x="3126" y="2975"/>
                  <a:pt x="3151" y="3026"/>
                  <a:pt x="3201" y="3101"/>
                </a:cubicBezTo>
                <a:cubicBezTo>
                  <a:pt x="3251" y="3175"/>
                  <a:pt x="3176" y="3126"/>
                  <a:pt x="3176" y="3175"/>
                </a:cubicBezTo>
                <a:cubicBezTo>
                  <a:pt x="3176" y="3201"/>
                  <a:pt x="3076" y="3150"/>
                  <a:pt x="3101" y="3150"/>
                </a:cubicBezTo>
                <a:cubicBezTo>
                  <a:pt x="3151" y="3126"/>
                  <a:pt x="3126" y="3101"/>
                  <a:pt x="3101" y="3075"/>
                </a:cubicBezTo>
                <a:cubicBezTo>
                  <a:pt x="3076" y="3050"/>
                  <a:pt x="3051" y="3075"/>
                  <a:pt x="3051" y="3050"/>
                </a:cubicBezTo>
                <a:cubicBezTo>
                  <a:pt x="3051" y="3026"/>
                  <a:pt x="3026" y="3050"/>
                  <a:pt x="3001" y="3026"/>
                </a:cubicBezTo>
                <a:cubicBezTo>
                  <a:pt x="2951" y="3001"/>
                  <a:pt x="2951" y="2975"/>
                  <a:pt x="2901" y="3001"/>
                </a:cubicBezTo>
                <a:cubicBezTo>
                  <a:pt x="2876" y="3026"/>
                  <a:pt x="2826" y="3026"/>
                  <a:pt x="2726" y="3026"/>
                </a:cubicBezTo>
                <a:cubicBezTo>
                  <a:pt x="2651" y="3050"/>
                  <a:pt x="2476" y="3050"/>
                  <a:pt x="2451" y="3026"/>
                </a:cubicBezTo>
                <a:cubicBezTo>
                  <a:pt x="2426" y="2975"/>
                  <a:pt x="2526" y="2926"/>
                  <a:pt x="2576" y="2950"/>
                </a:cubicBezTo>
                <a:cubicBezTo>
                  <a:pt x="2601" y="2950"/>
                  <a:pt x="2576" y="2900"/>
                  <a:pt x="2526" y="2875"/>
                </a:cubicBezTo>
                <a:cubicBezTo>
                  <a:pt x="2476" y="2825"/>
                  <a:pt x="2376" y="2800"/>
                  <a:pt x="2376" y="2825"/>
                </a:cubicBezTo>
                <a:cubicBezTo>
                  <a:pt x="2376" y="2850"/>
                  <a:pt x="2326" y="2825"/>
                  <a:pt x="2250" y="2825"/>
                </a:cubicBezTo>
                <a:cubicBezTo>
                  <a:pt x="2150" y="2800"/>
                  <a:pt x="2150" y="2775"/>
                  <a:pt x="2101" y="2775"/>
                </a:cubicBezTo>
                <a:cubicBezTo>
                  <a:pt x="2050" y="2775"/>
                  <a:pt x="1976" y="2750"/>
                  <a:pt x="1926" y="2725"/>
                </a:cubicBezTo>
                <a:cubicBezTo>
                  <a:pt x="1850" y="2675"/>
                  <a:pt x="1726" y="2675"/>
                  <a:pt x="1701" y="2725"/>
                </a:cubicBezTo>
                <a:cubicBezTo>
                  <a:pt x="1701" y="2775"/>
                  <a:pt x="1650" y="2750"/>
                  <a:pt x="1601" y="2750"/>
                </a:cubicBezTo>
                <a:cubicBezTo>
                  <a:pt x="1550" y="2750"/>
                  <a:pt x="1626" y="2701"/>
                  <a:pt x="1601" y="2701"/>
                </a:cubicBezTo>
                <a:cubicBezTo>
                  <a:pt x="1576" y="2701"/>
                  <a:pt x="1601" y="2625"/>
                  <a:pt x="1576" y="2625"/>
                </a:cubicBezTo>
                <a:cubicBezTo>
                  <a:pt x="1526" y="2625"/>
                  <a:pt x="1501" y="2775"/>
                  <a:pt x="1450" y="2750"/>
                </a:cubicBezTo>
                <a:cubicBezTo>
                  <a:pt x="1376" y="2750"/>
                  <a:pt x="1350" y="2601"/>
                  <a:pt x="1301" y="2575"/>
                </a:cubicBezTo>
                <a:cubicBezTo>
                  <a:pt x="1250" y="2525"/>
                  <a:pt x="1201" y="2525"/>
                  <a:pt x="1250" y="2601"/>
                </a:cubicBezTo>
                <a:cubicBezTo>
                  <a:pt x="1301" y="2650"/>
                  <a:pt x="1201" y="2601"/>
                  <a:pt x="1201" y="2650"/>
                </a:cubicBezTo>
                <a:cubicBezTo>
                  <a:pt x="1225" y="2675"/>
                  <a:pt x="1150" y="2725"/>
                  <a:pt x="1150" y="2701"/>
                </a:cubicBezTo>
                <a:cubicBezTo>
                  <a:pt x="1150" y="2675"/>
                  <a:pt x="1101" y="2650"/>
                  <a:pt x="1050" y="2725"/>
                </a:cubicBezTo>
                <a:cubicBezTo>
                  <a:pt x="1001" y="2775"/>
                  <a:pt x="976" y="2775"/>
                  <a:pt x="950" y="2750"/>
                </a:cubicBezTo>
                <a:cubicBezTo>
                  <a:pt x="950" y="2725"/>
                  <a:pt x="801" y="2800"/>
                  <a:pt x="825" y="2825"/>
                </a:cubicBezTo>
                <a:cubicBezTo>
                  <a:pt x="825" y="2850"/>
                  <a:pt x="801" y="2875"/>
                  <a:pt x="750" y="2875"/>
                </a:cubicBezTo>
                <a:cubicBezTo>
                  <a:pt x="725" y="2875"/>
                  <a:pt x="750" y="2825"/>
                  <a:pt x="776" y="2825"/>
                </a:cubicBezTo>
                <a:cubicBezTo>
                  <a:pt x="801" y="2800"/>
                  <a:pt x="901" y="2725"/>
                  <a:pt x="950" y="2725"/>
                </a:cubicBezTo>
                <a:cubicBezTo>
                  <a:pt x="1001" y="2701"/>
                  <a:pt x="1101" y="2675"/>
                  <a:pt x="1101" y="2650"/>
                </a:cubicBezTo>
                <a:cubicBezTo>
                  <a:pt x="1101" y="2625"/>
                  <a:pt x="1050" y="2650"/>
                  <a:pt x="1025" y="2625"/>
                </a:cubicBezTo>
                <a:cubicBezTo>
                  <a:pt x="1001" y="2625"/>
                  <a:pt x="925" y="2675"/>
                  <a:pt x="876" y="2701"/>
                </a:cubicBezTo>
                <a:cubicBezTo>
                  <a:pt x="825" y="2725"/>
                  <a:pt x="750" y="2701"/>
                  <a:pt x="776" y="2750"/>
                </a:cubicBezTo>
                <a:cubicBezTo>
                  <a:pt x="801" y="2775"/>
                  <a:pt x="725" y="2725"/>
                  <a:pt x="701" y="2750"/>
                </a:cubicBezTo>
                <a:cubicBezTo>
                  <a:pt x="701" y="2775"/>
                  <a:pt x="676" y="2750"/>
                  <a:pt x="676" y="2750"/>
                </a:cubicBezTo>
                <a:cubicBezTo>
                  <a:pt x="701" y="2725"/>
                  <a:pt x="625" y="2701"/>
                  <a:pt x="625" y="2725"/>
                </a:cubicBezTo>
                <a:cubicBezTo>
                  <a:pt x="625" y="2725"/>
                  <a:pt x="625" y="2750"/>
                  <a:pt x="576" y="2750"/>
                </a:cubicBezTo>
                <a:cubicBezTo>
                  <a:pt x="525" y="2750"/>
                  <a:pt x="476" y="2800"/>
                  <a:pt x="500" y="2825"/>
                </a:cubicBezTo>
                <a:cubicBezTo>
                  <a:pt x="550" y="2850"/>
                  <a:pt x="550" y="2850"/>
                  <a:pt x="550" y="2875"/>
                </a:cubicBezTo>
                <a:cubicBezTo>
                  <a:pt x="525" y="2875"/>
                  <a:pt x="476" y="2825"/>
                  <a:pt x="400" y="2825"/>
                </a:cubicBezTo>
                <a:cubicBezTo>
                  <a:pt x="325" y="2850"/>
                  <a:pt x="176" y="2750"/>
                  <a:pt x="176" y="2725"/>
                </a:cubicBezTo>
                <a:cubicBezTo>
                  <a:pt x="176" y="2701"/>
                  <a:pt x="76" y="2725"/>
                  <a:pt x="0" y="2725"/>
                </a:cubicBezTo>
                <a:cubicBezTo>
                  <a:pt x="0" y="4151"/>
                  <a:pt x="0" y="4151"/>
                  <a:pt x="0" y="4151"/>
                </a:cubicBezTo>
                <a:lnTo>
                  <a:pt x="50" y="4175"/>
                </a:lnTo>
                <a:cubicBezTo>
                  <a:pt x="76" y="4151"/>
                  <a:pt x="100" y="4175"/>
                  <a:pt x="150" y="4151"/>
                </a:cubicBezTo>
                <a:cubicBezTo>
                  <a:pt x="200" y="4126"/>
                  <a:pt x="200" y="4175"/>
                  <a:pt x="200" y="4200"/>
                </a:cubicBezTo>
                <a:cubicBezTo>
                  <a:pt x="200" y="4226"/>
                  <a:pt x="276" y="4251"/>
                  <a:pt x="300" y="4301"/>
                </a:cubicBezTo>
                <a:cubicBezTo>
                  <a:pt x="325" y="4326"/>
                  <a:pt x="350" y="4351"/>
                  <a:pt x="376" y="4351"/>
                </a:cubicBezTo>
                <a:cubicBezTo>
                  <a:pt x="400" y="4326"/>
                  <a:pt x="450" y="4301"/>
                  <a:pt x="450" y="4275"/>
                </a:cubicBezTo>
                <a:cubicBezTo>
                  <a:pt x="450" y="4226"/>
                  <a:pt x="601" y="4226"/>
                  <a:pt x="601" y="4275"/>
                </a:cubicBezTo>
                <a:cubicBezTo>
                  <a:pt x="601" y="4326"/>
                  <a:pt x="725" y="4375"/>
                  <a:pt x="801" y="4501"/>
                </a:cubicBezTo>
                <a:cubicBezTo>
                  <a:pt x="876" y="4626"/>
                  <a:pt x="850" y="4675"/>
                  <a:pt x="950" y="4701"/>
                </a:cubicBezTo>
                <a:cubicBezTo>
                  <a:pt x="1076" y="4751"/>
                  <a:pt x="1050" y="4775"/>
                  <a:pt x="1050" y="4801"/>
                </a:cubicBezTo>
                <a:cubicBezTo>
                  <a:pt x="1025" y="4851"/>
                  <a:pt x="1101" y="4851"/>
                  <a:pt x="1076" y="4901"/>
                </a:cubicBezTo>
                <a:cubicBezTo>
                  <a:pt x="1050" y="4901"/>
                  <a:pt x="1025" y="4926"/>
                  <a:pt x="1001" y="4926"/>
                </a:cubicBezTo>
                <a:cubicBezTo>
                  <a:pt x="1001" y="4951"/>
                  <a:pt x="1025" y="4975"/>
                  <a:pt x="1050" y="4975"/>
                </a:cubicBezTo>
                <a:cubicBezTo>
                  <a:pt x="1076" y="5001"/>
                  <a:pt x="1001" y="5001"/>
                  <a:pt x="1025" y="5026"/>
                </a:cubicBezTo>
                <a:cubicBezTo>
                  <a:pt x="1050" y="5051"/>
                  <a:pt x="1025" y="5075"/>
                  <a:pt x="1025" y="5101"/>
                </a:cubicBezTo>
                <a:cubicBezTo>
                  <a:pt x="1050" y="5126"/>
                  <a:pt x="1101" y="5101"/>
                  <a:pt x="1125" y="5101"/>
                </a:cubicBezTo>
                <a:cubicBezTo>
                  <a:pt x="1150" y="5075"/>
                  <a:pt x="1150" y="5126"/>
                  <a:pt x="1125" y="5151"/>
                </a:cubicBezTo>
                <a:cubicBezTo>
                  <a:pt x="1125" y="5175"/>
                  <a:pt x="1150" y="5201"/>
                  <a:pt x="1176" y="5175"/>
                </a:cubicBezTo>
                <a:cubicBezTo>
                  <a:pt x="1201" y="5151"/>
                  <a:pt x="1225" y="5226"/>
                  <a:pt x="1250" y="5226"/>
                </a:cubicBezTo>
                <a:cubicBezTo>
                  <a:pt x="1276" y="5226"/>
                  <a:pt x="1301" y="5275"/>
                  <a:pt x="1250" y="5275"/>
                </a:cubicBezTo>
                <a:cubicBezTo>
                  <a:pt x="1225" y="5275"/>
                  <a:pt x="1225" y="5326"/>
                  <a:pt x="1250" y="5326"/>
                </a:cubicBezTo>
                <a:cubicBezTo>
                  <a:pt x="1276" y="5326"/>
                  <a:pt x="1276" y="5351"/>
                  <a:pt x="1276" y="5376"/>
                </a:cubicBezTo>
                <a:cubicBezTo>
                  <a:pt x="1276" y="5401"/>
                  <a:pt x="1350" y="5426"/>
                  <a:pt x="1376" y="5401"/>
                </a:cubicBezTo>
                <a:cubicBezTo>
                  <a:pt x="1401" y="5401"/>
                  <a:pt x="1425" y="5426"/>
                  <a:pt x="1450" y="5451"/>
                </a:cubicBezTo>
                <a:cubicBezTo>
                  <a:pt x="1450" y="5476"/>
                  <a:pt x="1501" y="5500"/>
                  <a:pt x="1526" y="5476"/>
                </a:cubicBezTo>
                <a:cubicBezTo>
                  <a:pt x="1550" y="5451"/>
                  <a:pt x="1550" y="5500"/>
                  <a:pt x="1550" y="5526"/>
                </a:cubicBezTo>
                <a:cubicBezTo>
                  <a:pt x="1550" y="5551"/>
                  <a:pt x="1601" y="5551"/>
                  <a:pt x="1626" y="5551"/>
                </a:cubicBezTo>
                <a:cubicBezTo>
                  <a:pt x="1650" y="5551"/>
                  <a:pt x="1676" y="5576"/>
                  <a:pt x="1676" y="5576"/>
                </a:cubicBezTo>
                <a:cubicBezTo>
                  <a:pt x="1726" y="5551"/>
                  <a:pt x="1726" y="5626"/>
                  <a:pt x="1750" y="5651"/>
                </a:cubicBezTo>
                <a:cubicBezTo>
                  <a:pt x="4351" y="5651"/>
                  <a:pt x="4351" y="5651"/>
                  <a:pt x="4351" y="5651"/>
                </a:cubicBezTo>
                <a:cubicBezTo>
                  <a:pt x="4351" y="5651"/>
                  <a:pt x="4351" y="5576"/>
                  <a:pt x="4377" y="5600"/>
                </a:cubicBezTo>
                <a:cubicBezTo>
                  <a:pt x="4401" y="5626"/>
                  <a:pt x="4377" y="5651"/>
                  <a:pt x="4426" y="5676"/>
                </a:cubicBezTo>
                <a:cubicBezTo>
                  <a:pt x="4451" y="5676"/>
                  <a:pt x="4477" y="5701"/>
                  <a:pt x="4501" y="5701"/>
                </a:cubicBezTo>
                <a:cubicBezTo>
                  <a:pt x="4526" y="5701"/>
                  <a:pt x="4551" y="5676"/>
                  <a:pt x="4577" y="5701"/>
                </a:cubicBezTo>
                <a:cubicBezTo>
                  <a:pt x="4626" y="5751"/>
                  <a:pt x="4651" y="5701"/>
                  <a:pt x="4651" y="5726"/>
                </a:cubicBezTo>
                <a:cubicBezTo>
                  <a:pt x="4677" y="5751"/>
                  <a:pt x="4726" y="5776"/>
                  <a:pt x="4751" y="5751"/>
                </a:cubicBezTo>
                <a:cubicBezTo>
                  <a:pt x="4751" y="5726"/>
                  <a:pt x="4851" y="5751"/>
                  <a:pt x="4877" y="5776"/>
                </a:cubicBezTo>
                <a:cubicBezTo>
                  <a:pt x="4926" y="5726"/>
                  <a:pt x="4951" y="5651"/>
                  <a:pt x="5001" y="5651"/>
                </a:cubicBezTo>
                <a:cubicBezTo>
                  <a:pt x="5051" y="5651"/>
                  <a:pt x="5202" y="5676"/>
                  <a:pt x="5202" y="5726"/>
                </a:cubicBezTo>
                <a:cubicBezTo>
                  <a:pt x="5202" y="5801"/>
                  <a:pt x="5302" y="5751"/>
                  <a:pt x="5302" y="5801"/>
                </a:cubicBezTo>
                <a:cubicBezTo>
                  <a:pt x="5302" y="5851"/>
                  <a:pt x="5351" y="5901"/>
                  <a:pt x="5351" y="5926"/>
                </a:cubicBezTo>
                <a:cubicBezTo>
                  <a:pt x="5377" y="5951"/>
                  <a:pt x="5402" y="5951"/>
                  <a:pt x="5402" y="5976"/>
                </a:cubicBezTo>
                <a:cubicBezTo>
                  <a:pt x="5426" y="5976"/>
                  <a:pt x="5502" y="5976"/>
                  <a:pt x="5551" y="6001"/>
                </a:cubicBezTo>
                <a:cubicBezTo>
                  <a:pt x="5602" y="6026"/>
                  <a:pt x="5702" y="5976"/>
                  <a:pt x="5726" y="6051"/>
                </a:cubicBezTo>
                <a:cubicBezTo>
                  <a:pt x="5751" y="6101"/>
                  <a:pt x="5826" y="6151"/>
                  <a:pt x="5751" y="6176"/>
                </a:cubicBezTo>
                <a:cubicBezTo>
                  <a:pt x="5702" y="6176"/>
                  <a:pt x="5626" y="6101"/>
                  <a:pt x="5626" y="6151"/>
                </a:cubicBezTo>
                <a:cubicBezTo>
                  <a:pt x="5651" y="6176"/>
                  <a:pt x="5602" y="6151"/>
                  <a:pt x="5602" y="6226"/>
                </a:cubicBezTo>
                <a:cubicBezTo>
                  <a:pt x="5602" y="6276"/>
                  <a:pt x="5577" y="6376"/>
                  <a:pt x="5551" y="6376"/>
                </a:cubicBezTo>
                <a:lnTo>
                  <a:pt x="5551" y="6376"/>
                </a:lnTo>
                <a:cubicBezTo>
                  <a:pt x="5526" y="6401"/>
                  <a:pt x="5526" y="6426"/>
                  <a:pt x="5551" y="6451"/>
                </a:cubicBezTo>
                <a:cubicBezTo>
                  <a:pt x="5577" y="6426"/>
                  <a:pt x="5626" y="6376"/>
                  <a:pt x="5677" y="6376"/>
                </a:cubicBezTo>
                <a:cubicBezTo>
                  <a:pt x="5726" y="6376"/>
                  <a:pt x="5751" y="6426"/>
                  <a:pt x="5802" y="6401"/>
                </a:cubicBezTo>
                <a:cubicBezTo>
                  <a:pt x="5826" y="6376"/>
                  <a:pt x="5851" y="6351"/>
                  <a:pt x="5851" y="6376"/>
                </a:cubicBezTo>
                <a:lnTo>
                  <a:pt x="5851" y="6376"/>
                </a:lnTo>
                <a:cubicBezTo>
                  <a:pt x="5877" y="6376"/>
                  <a:pt x="5877" y="6376"/>
                  <a:pt x="5877" y="6351"/>
                </a:cubicBezTo>
                <a:lnTo>
                  <a:pt x="5877" y="6326"/>
                </a:lnTo>
                <a:cubicBezTo>
                  <a:pt x="5826" y="6326"/>
                  <a:pt x="5826" y="6326"/>
                  <a:pt x="5802" y="6301"/>
                </a:cubicBezTo>
                <a:cubicBezTo>
                  <a:pt x="5777" y="6251"/>
                  <a:pt x="5926" y="6226"/>
                  <a:pt x="6002" y="6226"/>
                </a:cubicBezTo>
                <a:cubicBezTo>
                  <a:pt x="6051" y="6226"/>
                  <a:pt x="6102" y="6201"/>
                  <a:pt x="6127" y="6226"/>
                </a:cubicBezTo>
                <a:cubicBezTo>
                  <a:pt x="6177" y="6176"/>
                  <a:pt x="6227" y="6126"/>
                  <a:pt x="6251" y="6126"/>
                </a:cubicBezTo>
                <a:cubicBezTo>
                  <a:pt x="6277" y="6126"/>
                  <a:pt x="6577" y="6126"/>
                  <a:pt x="6577" y="6126"/>
                </a:cubicBezTo>
                <a:cubicBezTo>
                  <a:pt x="6577" y="6126"/>
                  <a:pt x="6677" y="6051"/>
                  <a:pt x="6702" y="6001"/>
                </a:cubicBezTo>
                <a:cubicBezTo>
                  <a:pt x="6702" y="5951"/>
                  <a:pt x="6777" y="5801"/>
                  <a:pt x="6802" y="5826"/>
                </a:cubicBezTo>
                <a:cubicBezTo>
                  <a:pt x="6852" y="5851"/>
                  <a:pt x="6927" y="5851"/>
                  <a:pt x="6927" y="5876"/>
                </a:cubicBezTo>
                <a:cubicBezTo>
                  <a:pt x="6927" y="5901"/>
                  <a:pt x="6902" y="5976"/>
                  <a:pt x="7027" y="6126"/>
                </a:cubicBezTo>
                <a:cubicBezTo>
                  <a:pt x="7052" y="6101"/>
                  <a:pt x="7102" y="6076"/>
                  <a:pt x="7102" y="6076"/>
                </a:cubicBezTo>
                <a:cubicBezTo>
                  <a:pt x="7152" y="6101"/>
                  <a:pt x="7202" y="6051"/>
                  <a:pt x="7227" y="6001"/>
                </a:cubicBezTo>
                <a:cubicBezTo>
                  <a:pt x="7252" y="5976"/>
                  <a:pt x="7252" y="6026"/>
                  <a:pt x="7227" y="6051"/>
                </a:cubicBezTo>
                <a:cubicBezTo>
                  <a:pt x="7202" y="6051"/>
                  <a:pt x="7252" y="6076"/>
                  <a:pt x="7327" y="6076"/>
                </a:cubicBezTo>
                <a:cubicBezTo>
                  <a:pt x="7377" y="6076"/>
                  <a:pt x="7277" y="6101"/>
                  <a:pt x="7252" y="6101"/>
                </a:cubicBezTo>
                <a:cubicBezTo>
                  <a:pt x="7202" y="6101"/>
                  <a:pt x="7177" y="6101"/>
                  <a:pt x="7127" y="6151"/>
                </a:cubicBezTo>
                <a:cubicBezTo>
                  <a:pt x="7077" y="6226"/>
                  <a:pt x="7077" y="6226"/>
                  <a:pt x="7102" y="6276"/>
                </a:cubicBezTo>
                <a:cubicBezTo>
                  <a:pt x="7152" y="6301"/>
                  <a:pt x="7202" y="6276"/>
                  <a:pt x="7227" y="6251"/>
                </a:cubicBezTo>
                <a:cubicBezTo>
                  <a:pt x="7277" y="6201"/>
                  <a:pt x="7277" y="6176"/>
                  <a:pt x="7327" y="6176"/>
                </a:cubicBezTo>
                <a:cubicBezTo>
                  <a:pt x="7377" y="6176"/>
                  <a:pt x="7502" y="6126"/>
                  <a:pt x="7552" y="6101"/>
                </a:cubicBezTo>
                <a:cubicBezTo>
                  <a:pt x="7602" y="6101"/>
                  <a:pt x="7552" y="6076"/>
                  <a:pt x="7552" y="6051"/>
                </a:cubicBezTo>
                <a:cubicBezTo>
                  <a:pt x="7552" y="6026"/>
                  <a:pt x="7652" y="6026"/>
                  <a:pt x="7677" y="6026"/>
                </a:cubicBezTo>
                <a:cubicBezTo>
                  <a:pt x="7727" y="6001"/>
                  <a:pt x="7677" y="5976"/>
                  <a:pt x="7652" y="5976"/>
                </a:cubicBezTo>
                <a:close/>
                <a:moveTo>
                  <a:pt x="2226" y="3275"/>
                </a:moveTo>
                <a:lnTo>
                  <a:pt x="2226" y="3275"/>
                </a:lnTo>
                <a:cubicBezTo>
                  <a:pt x="2176" y="3350"/>
                  <a:pt x="2150" y="3350"/>
                  <a:pt x="2101" y="3350"/>
                </a:cubicBezTo>
                <a:cubicBezTo>
                  <a:pt x="2050" y="3326"/>
                  <a:pt x="2001" y="3350"/>
                  <a:pt x="2026" y="3375"/>
                </a:cubicBezTo>
                <a:cubicBezTo>
                  <a:pt x="2076" y="3401"/>
                  <a:pt x="2076" y="3426"/>
                  <a:pt x="2001" y="3426"/>
                </a:cubicBezTo>
                <a:cubicBezTo>
                  <a:pt x="1950" y="3450"/>
                  <a:pt x="1901" y="3501"/>
                  <a:pt x="1876" y="3475"/>
                </a:cubicBezTo>
                <a:cubicBezTo>
                  <a:pt x="1876" y="3475"/>
                  <a:pt x="1976" y="3401"/>
                  <a:pt x="1950" y="3375"/>
                </a:cubicBezTo>
                <a:cubicBezTo>
                  <a:pt x="1926" y="3350"/>
                  <a:pt x="1850" y="3401"/>
                  <a:pt x="1850" y="3426"/>
                </a:cubicBezTo>
                <a:cubicBezTo>
                  <a:pt x="1850" y="3475"/>
                  <a:pt x="1801" y="3475"/>
                  <a:pt x="1750" y="3475"/>
                </a:cubicBezTo>
                <a:cubicBezTo>
                  <a:pt x="1726" y="3450"/>
                  <a:pt x="1676" y="3426"/>
                  <a:pt x="1726" y="3426"/>
                </a:cubicBezTo>
                <a:cubicBezTo>
                  <a:pt x="1750" y="3426"/>
                  <a:pt x="1726" y="3401"/>
                  <a:pt x="1776" y="3375"/>
                </a:cubicBezTo>
                <a:cubicBezTo>
                  <a:pt x="1826" y="3350"/>
                  <a:pt x="1776" y="3326"/>
                  <a:pt x="1776" y="3326"/>
                </a:cubicBezTo>
                <a:cubicBezTo>
                  <a:pt x="1801" y="3301"/>
                  <a:pt x="1876" y="3326"/>
                  <a:pt x="1876" y="3301"/>
                </a:cubicBezTo>
                <a:cubicBezTo>
                  <a:pt x="1876" y="3275"/>
                  <a:pt x="1801" y="3250"/>
                  <a:pt x="1750" y="3250"/>
                </a:cubicBezTo>
                <a:cubicBezTo>
                  <a:pt x="1726" y="3275"/>
                  <a:pt x="1650" y="3326"/>
                  <a:pt x="1576" y="3301"/>
                </a:cubicBezTo>
                <a:cubicBezTo>
                  <a:pt x="1550" y="3275"/>
                  <a:pt x="1801" y="3250"/>
                  <a:pt x="1826" y="3226"/>
                </a:cubicBezTo>
                <a:cubicBezTo>
                  <a:pt x="1876" y="3175"/>
                  <a:pt x="2050" y="3126"/>
                  <a:pt x="2050" y="3175"/>
                </a:cubicBezTo>
                <a:cubicBezTo>
                  <a:pt x="2076" y="3201"/>
                  <a:pt x="1976" y="3226"/>
                  <a:pt x="2026" y="3250"/>
                </a:cubicBezTo>
                <a:cubicBezTo>
                  <a:pt x="2076" y="3275"/>
                  <a:pt x="2150" y="3275"/>
                  <a:pt x="2176" y="3226"/>
                </a:cubicBezTo>
                <a:cubicBezTo>
                  <a:pt x="2201" y="3201"/>
                  <a:pt x="2276" y="3201"/>
                  <a:pt x="2226" y="3275"/>
                </a:cubicBezTo>
                <a:close/>
                <a:moveTo>
                  <a:pt x="2751" y="3950"/>
                </a:moveTo>
                <a:lnTo>
                  <a:pt x="2751" y="3950"/>
                </a:lnTo>
                <a:cubicBezTo>
                  <a:pt x="2701" y="4001"/>
                  <a:pt x="2701" y="3975"/>
                  <a:pt x="2651" y="4001"/>
                </a:cubicBezTo>
                <a:cubicBezTo>
                  <a:pt x="2576" y="4001"/>
                  <a:pt x="2626" y="4050"/>
                  <a:pt x="2551" y="4075"/>
                </a:cubicBezTo>
                <a:cubicBezTo>
                  <a:pt x="2501" y="4075"/>
                  <a:pt x="2326" y="4075"/>
                  <a:pt x="2301" y="4050"/>
                </a:cubicBezTo>
                <a:cubicBezTo>
                  <a:pt x="2301" y="4026"/>
                  <a:pt x="2401" y="4026"/>
                  <a:pt x="2401" y="4001"/>
                </a:cubicBezTo>
                <a:cubicBezTo>
                  <a:pt x="2401" y="3975"/>
                  <a:pt x="2426" y="3926"/>
                  <a:pt x="2476" y="3926"/>
                </a:cubicBezTo>
                <a:cubicBezTo>
                  <a:pt x="2526" y="3926"/>
                  <a:pt x="2501" y="3875"/>
                  <a:pt x="2451" y="3850"/>
                </a:cubicBezTo>
                <a:cubicBezTo>
                  <a:pt x="2376" y="3826"/>
                  <a:pt x="2551" y="3801"/>
                  <a:pt x="2576" y="3850"/>
                </a:cubicBezTo>
                <a:cubicBezTo>
                  <a:pt x="2626" y="3901"/>
                  <a:pt x="2676" y="3926"/>
                  <a:pt x="2726" y="3901"/>
                </a:cubicBezTo>
                <a:cubicBezTo>
                  <a:pt x="2751" y="3850"/>
                  <a:pt x="2976" y="3750"/>
                  <a:pt x="2976" y="3801"/>
                </a:cubicBezTo>
                <a:cubicBezTo>
                  <a:pt x="2976" y="3850"/>
                  <a:pt x="2826" y="3901"/>
                  <a:pt x="2751" y="3950"/>
                </a:cubicBezTo>
                <a:close/>
                <a:moveTo>
                  <a:pt x="4201" y="5451"/>
                </a:moveTo>
                <a:lnTo>
                  <a:pt x="4201" y="5451"/>
                </a:lnTo>
                <a:cubicBezTo>
                  <a:pt x="4151" y="5476"/>
                  <a:pt x="4201" y="5351"/>
                  <a:pt x="4126" y="5301"/>
                </a:cubicBezTo>
                <a:cubicBezTo>
                  <a:pt x="4026" y="5251"/>
                  <a:pt x="3976" y="5151"/>
                  <a:pt x="3976" y="5075"/>
                </a:cubicBezTo>
                <a:cubicBezTo>
                  <a:pt x="3976" y="5026"/>
                  <a:pt x="4076" y="5001"/>
                  <a:pt x="4101" y="5051"/>
                </a:cubicBezTo>
                <a:cubicBezTo>
                  <a:pt x="4126" y="5101"/>
                  <a:pt x="4177" y="5251"/>
                  <a:pt x="4201" y="5326"/>
                </a:cubicBezTo>
                <a:cubicBezTo>
                  <a:pt x="4251" y="5376"/>
                  <a:pt x="4251" y="5451"/>
                  <a:pt x="4201" y="5451"/>
                </a:cubicBezTo>
                <a:close/>
              </a:path>
            </a:pathLst>
          </a:custGeom>
          <a:solidFill>
            <a:schemeClr val="accent3">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18" name="Freeform 242">
            <a:extLst>
              <a:ext uri="{FF2B5EF4-FFF2-40B4-BE49-F238E27FC236}">
                <a16:creationId xmlns:a16="http://schemas.microsoft.com/office/drawing/2014/main" id="{5D06A966-5624-AF41-84E7-92308B828270}"/>
              </a:ext>
            </a:extLst>
          </p:cNvPr>
          <p:cNvSpPr>
            <a:spLocks noChangeArrowheads="1"/>
          </p:cNvSpPr>
          <p:nvPr/>
        </p:nvSpPr>
        <p:spPr bwMode="auto">
          <a:xfrm>
            <a:off x="693223" y="2196799"/>
            <a:ext cx="3054356" cy="2072800"/>
          </a:xfrm>
          <a:custGeom>
            <a:avLst/>
            <a:gdLst>
              <a:gd name="T0" fmla="*/ 3001 w 9579"/>
              <a:gd name="T1" fmla="*/ 1850 h 6502"/>
              <a:gd name="T2" fmla="*/ 2551 w 9579"/>
              <a:gd name="T3" fmla="*/ 1726 h 6502"/>
              <a:gd name="T4" fmla="*/ 1801 w 9579"/>
              <a:gd name="T5" fmla="*/ 150 h 6502"/>
              <a:gd name="T6" fmla="*/ 1201 w 9579"/>
              <a:gd name="T7" fmla="*/ 76 h 6502"/>
              <a:gd name="T8" fmla="*/ 776 w 9579"/>
              <a:gd name="T9" fmla="*/ 125 h 6502"/>
              <a:gd name="T10" fmla="*/ 200 w 9579"/>
              <a:gd name="T11" fmla="*/ 425 h 6502"/>
              <a:gd name="T12" fmla="*/ 726 w 9579"/>
              <a:gd name="T13" fmla="*/ 825 h 6502"/>
              <a:gd name="T14" fmla="*/ 226 w 9579"/>
              <a:gd name="T15" fmla="*/ 876 h 6502"/>
              <a:gd name="T16" fmla="*/ 426 w 9579"/>
              <a:gd name="T17" fmla="*/ 1125 h 6502"/>
              <a:gd name="T18" fmla="*/ 476 w 9579"/>
              <a:gd name="T19" fmla="*/ 1350 h 6502"/>
              <a:gd name="T20" fmla="*/ 276 w 9579"/>
              <a:gd name="T21" fmla="*/ 1701 h 6502"/>
              <a:gd name="T22" fmla="*/ 676 w 9579"/>
              <a:gd name="T23" fmla="*/ 1950 h 6502"/>
              <a:gd name="T24" fmla="*/ 976 w 9579"/>
              <a:gd name="T25" fmla="*/ 2150 h 6502"/>
              <a:gd name="T26" fmla="*/ 626 w 9579"/>
              <a:gd name="T27" fmla="*/ 2426 h 6502"/>
              <a:gd name="T28" fmla="*/ 1126 w 9579"/>
              <a:gd name="T29" fmla="*/ 2150 h 6502"/>
              <a:gd name="T30" fmla="*/ 1376 w 9579"/>
              <a:gd name="T31" fmla="*/ 1826 h 6502"/>
              <a:gd name="T32" fmla="*/ 1701 w 9579"/>
              <a:gd name="T33" fmla="*/ 1650 h 6502"/>
              <a:gd name="T34" fmla="*/ 1751 w 9579"/>
              <a:gd name="T35" fmla="*/ 1801 h 6502"/>
              <a:gd name="T36" fmla="*/ 2001 w 9579"/>
              <a:gd name="T37" fmla="*/ 1676 h 6502"/>
              <a:gd name="T38" fmla="*/ 2201 w 9579"/>
              <a:gd name="T39" fmla="*/ 1750 h 6502"/>
              <a:gd name="T40" fmla="*/ 2727 w 9579"/>
              <a:gd name="T41" fmla="*/ 1876 h 6502"/>
              <a:gd name="T42" fmla="*/ 3127 w 9579"/>
              <a:gd name="T43" fmla="*/ 1950 h 6502"/>
              <a:gd name="T44" fmla="*/ 3152 w 9579"/>
              <a:gd name="T45" fmla="*/ 2276 h 6502"/>
              <a:gd name="T46" fmla="*/ 3276 w 9579"/>
              <a:gd name="T47" fmla="*/ 2126 h 6502"/>
              <a:gd name="T48" fmla="*/ 3376 w 9579"/>
              <a:gd name="T49" fmla="*/ 2326 h 6502"/>
              <a:gd name="T50" fmla="*/ 3301 w 9579"/>
              <a:gd name="T51" fmla="*/ 2401 h 6502"/>
              <a:gd name="T52" fmla="*/ 3501 w 9579"/>
              <a:gd name="T53" fmla="*/ 2426 h 6502"/>
              <a:gd name="T54" fmla="*/ 76 w 9579"/>
              <a:gd name="T55" fmla="*/ 2676 h 6502"/>
              <a:gd name="T56" fmla="*/ 300 w 9579"/>
              <a:gd name="T57" fmla="*/ 2550 h 6502"/>
              <a:gd name="T58" fmla="*/ 1326 w 9579"/>
              <a:gd name="T59" fmla="*/ 2126 h 6502"/>
              <a:gd name="T60" fmla="*/ 1501 w 9579"/>
              <a:gd name="T61" fmla="*/ 2050 h 6502"/>
              <a:gd name="T62" fmla="*/ 226 w 9579"/>
              <a:gd name="T63" fmla="*/ 1750 h 6502"/>
              <a:gd name="T64" fmla="*/ 1176 w 9579"/>
              <a:gd name="T65" fmla="*/ 6350 h 6502"/>
              <a:gd name="T66" fmla="*/ 776 w 9579"/>
              <a:gd name="T67" fmla="*/ 6176 h 6502"/>
              <a:gd name="T68" fmla="*/ 926 w 9579"/>
              <a:gd name="T69" fmla="*/ 6225 h 6502"/>
              <a:gd name="T70" fmla="*/ 8802 w 9579"/>
              <a:gd name="T71" fmla="*/ 3701 h 6502"/>
              <a:gd name="T72" fmla="*/ 8402 w 9579"/>
              <a:gd name="T73" fmla="*/ 3951 h 6502"/>
              <a:gd name="T74" fmla="*/ 8053 w 9579"/>
              <a:gd name="T75" fmla="*/ 3826 h 6502"/>
              <a:gd name="T76" fmla="*/ 7653 w 9579"/>
              <a:gd name="T77" fmla="*/ 4051 h 6502"/>
              <a:gd name="T78" fmla="*/ 7902 w 9579"/>
              <a:gd name="T79" fmla="*/ 3501 h 6502"/>
              <a:gd name="T80" fmla="*/ 7302 w 9579"/>
              <a:gd name="T81" fmla="*/ 3501 h 6502"/>
              <a:gd name="T82" fmla="*/ 7128 w 9579"/>
              <a:gd name="T83" fmla="*/ 3276 h 6502"/>
              <a:gd name="T84" fmla="*/ 4327 w 9579"/>
              <a:gd name="T85" fmla="*/ 3251 h 6502"/>
              <a:gd name="T86" fmla="*/ 4101 w 9579"/>
              <a:gd name="T87" fmla="*/ 3301 h 6502"/>
              <a:gd name="T88" fmla="*/ 4177 w 9579"/>
              <a:gd name="T89" fmla="*/ 3876 h 6502"/>
              <a:gd name="T90" fmla="*/ 4327 w 9579"/>
              <a:gd name="T91" fmla="*/ 4551 h 6502"/>
              <a:gd name="T92" fmla="*/ 4727 w 9579"/>
              <a:gd name="T93" fmla="*/ 4926 h 6502"/>
              <a:gd name="T94" fmla="*/ 5677 w 9579"/>
              <a:gd name="T95" fmla="*/ 5201 h 6502"/>
              <a:gd name="T96" fmla="*/ 6152 w 9579"/>
              <a:gd name="T97" fmla="*/ 5451 h 6502"/>
              <a:gd name="T98" fmla="*/ 6652 w 9579"/>
              <a:gd name="T99" fmla="*/ 5751 h 6502"/>
              <a:gd name="T100" fmla="*/ 6928 w 9579"/>
              <a:gd name="T101" fmla="*/ 5401 h 6502"/>
              <a:gd name="T102" fmla="*/ 7252 w 9579"/>
              <a:gd name="T103" fmla="*/ 5401 h 6502"/>
              <a:gd name="T104" fmla="*/ 7502 w 9579"/>
              <a:gd name="T105" fmla="*/ 5301 h 6502"/>
              <a:gd name="T106" fmla="*/ 7977 w 9579"/>
              <a:gd name="T107" fmla="*/ 5351 h 6502"/>
              <a:gd name="T108" fmla="*/ 8277 w 9579"/>
              <a:gd name="T109" fmla="*/ 5850 h 6502"/>
              <a:gd name="T110" fmla="*/ 8377 w 9579"/>
              <a:gd name="T111" fmla="*/ 5026 h 6502"/>
              <a:gd name="T112" fmla="*/ 8702 w 9579"/>
              <a:gd name="T113" fmla="*/ 4776 h 6502"/>
              <a:gd name="T114" fmla="*/ 8653 w 9579"/>
              <a:gd name="T115" fmla="*/ 4451 h 6502"/>
              <a:gd name="T116" fmla="*/ 8753 w 9579"/>
              <a:gd name="T117" fmla="*/ 4376 h 6502"/>
              <a:gd name="T118" fmla="*/ 8928 w 9579"/>
              <a:gd name="T119" fmla="*/ 4151 h 6502"/>
              <a:gd name="T120" fmla="*/ 9253 w 9579"/>
              <a:gd name="T121" fmla="*/ 3851 h 65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9579" h="6502">
                <a:moveTo>
                  <a:pt x="3601" y="2376"/>
                </a:moveTo>
                <a:lnTo>
                  <a:pt x="3601" y="2376"/>
                </a:lnTo>
                <a:cubicBezTo>
                  <a:pt x="3601" y="2350"/>
                  <a:pt x="3627" y="2326"/>
                  <a:pt x="3501" y="2276"/>
                </a:cubicBezTo>
                <a:cubicBezTo>
                  <a:pt x="3401" y="2250"/>
                  <a:pt x="3427" y="2201"/>
                  <a:pt x="3352" y="2076"/>
                </a:cubicBezTo>
                <a:cubicBezTo>
                  <a:pt x="3276" y="1950"/>
                  <a:pt x="3152" y="1901"/>
                  <a:pt x="3152" y="1850"/>
                </a:cubicBezTo>
                <a:cubicBezTo>
                  <a:pt x="3152" y="1801"/>
                  <a:pt x="3001" y="1801"/>
                  <a:pt x="3001" y="1850"/>
                </a:cubicBezTo>
                <a:cubicBezTo>
                  <a:pt x="3001" y="1876"/>
                  <a:pt x="2951" y="1901"/>
                  <a:pt x="2927" y="1926"/>
                </a:cubicBezTo>
                <a:cubicBezTo>
                  <a:pt x="2901" y="1926"/>
                  <a:pt x="2876" y="1901"/>
                  <a:pt x="2851" y="1876"/>
                </a:cubicBezTo>
                <a:cubicBezTo>
                  <a:pt x="2827" y="1826"/>
                  <a:pt x="2751" y="1801"/>
                  <a:pt x="2751" y="1775"/>
                </a:cubicBezTo>
                <a:cubicBezTo>
                  <a:pt x="2751" y="1750"/>
                  <a:pt x="2751" y="1701"/>
                  <a:pt x="2701" y="1726"/>
                </a:cubicBezTo>
                <a:cubicBezTo>
                  <a:pt x="2651" y="1750"/>
                  <a:pt x="2627" y="1726"/>
                  <a:pt x="2601" y="1750"/>
                </a:cubicBezTo>
                <a:lnTo>
                  <a:pt x="2551" y="1726"/>
                </a:lnTo>
                <a:cubicBezTo>
                  <a:pt x="2551" y="300"/>
                  <a:pt x="2551" y="300"/>
                  <a:pt x="2551" y="300"/>
                </a:cubicBezTo>
                <a:lnTo>
                  <a:pt x="2527" y="276"/>
                </a:lnTo>
                <a:cubicBezTo>
                  <a:pt x="2451" y="250"/>
                  <a:pt x="2376" y="225"/>
                  <a:pt x="2327" y="225"/>
                </a:cubicBezTo>
                <a:cubicBezTo>
                  <a:pt x="2276" y="250"/>
                  <a:pt x="2176" y="250"/>
                  <a:pt x="2151" y="225"/>
                </a:cubicBezTo>
                <a:cubicBezTo>
                  <a:pt x="2101" y="225"/>
                  <a:pt x="2051" y="200"/>
                  <a:pt x="2001" y="225"/>
                </a:cubicBezTo>
                <a:cubicBezTo>
                  <a:pt x="1926" y="225"/>
                  <a:pt x="1876" y="176"/>
                  <a:pt x="1801" y="150"/>
                </a:cubicBezTo>
                <a:cubicBezTo>
                  <a:pt x="1701" y="125"/>
                  <a:pt x="1576" y="150"/>
                  <a:pt x="1551" y="176"/>
                </a:cubicBezTo>
                <a:cubicBezTo>
                  <a:pt x="1526" y="176"/>
                  <a:pt x="1526" y="150"/>
                  <a:pt x="1501" y="150"/>
                </a:cubicBezTo>
                <a:cubicBezTo>
                  <a:pt x="1451" y="150"/>
                  <a:pt x="1476" y="125"/>
                  <a:pt x="1476" y="100"/>
                </a:cubicBezTo>
                <a:cubicBezTo>
                  <a:pt x="1451" y="76"/>
                  <a:pt x="1351" y="100"/>
                  <a:pt x="1301" y="100"/>
                </a:cubicBezTo>
                <a:cubicBezTo>
                  <a:pt x="1276" y="100"/>
                  <a:pt x="1251" y="76"/>
                  <a:pt x="1251" y="50"/>
                </a:cubicBezTo>
                <a:cubicBezTo>
                  <a:pt x="1251" y="50"/>
                  <a:pt x="1226" y="50"/>
                  <a:pt x="1201" y="76"/>
                </a:cubicBezTo>
                <a:cubicBezTo>
                  <a:pt x="1201" y="100"/>
                  <a:pt x="1151" y="100"/>
                  <a:pt x="1126" y="76"/>
                </a:cubicBezTo>
                <a:cubicBezTo>
                  <a:pt x="1126" y="76"/>
                  <a:pt x="1176" y="76"/>
                  <a:pt x="1176" y="50"/>
                </a:cubicBezTo>
                <a:cubicBezTo>
                  <a:pt x="1176" y="25"/>
                  <a:pt x="1126" y="25"/>
                  <a:pt x="1101" y="0"/>
                </a:cubicBezTo>
                <a:cubicBezTo>
                  <a:pt x="1076" y="0"/>
                  <a:pt x="1051" y="25"/>
                  <a:pt x="1001" y="76"/>
                </a:cubicBezTo>
                <a:cubicBezTo>
                  <a:pt x="951" y="100"/>
                  <a:pt x="901" y="100"/>
                  <a:pt x="851" y="100"/>
                </a:cubicBezTo>
                <a:cubicBezTo>
                  <a:pt x="801" y="100"/>
                  <a:pt x="751" y="100"/>
                  <a:pt x="776" y="125"/>
                </a:cubicBezTo>
                <a:cubicBezTo>
                  <a:pt x="776" y="150"/>
                  <a:pt x="826" y="150"/>
                  <a:pt x="776" y="176"/>
                </a:cubicBezTo>
                <a:cubicBezTo>
                  <a:pt x="751" y="200"/>
                  <a:pt x="751" y="150"/>
                  <a:pt x="726" y="176"/>
                </a:cubicBezTo>
                <a:cubicBezTo>
                  <a:pt x="676" y="200"/>
                  <a:pt x="601" y="200"/>
                  <a:pt x="576" y="200"/>
                </a:cubicBezTo>
                <a:cubicBezTo>
                  <a:pt x="551" y="200"/>
                  <a:pt x="501" y="276"/>
                  <a:pt x="476" y="276"/>
                </a:cubicBezTo>
                <a:cubicBezTo>
                  <a:pt x="451" y="300"/>
                  <a:pt x="476" y="325"/>
                  <a:pt x="426" y="375"/>
                </a:cubicBezTo>
                <a:cubicBezTo>
                  <a:pt x="376" y="450"/>
                  <a:pt x="226" y="425"/>
                  <a:pt x="200" y="425"/>
                </a:cubicBezTo>
                <a:cubicBezTo>
                  <a:pt x="151" y="425"/>
                  <a:pt x="176" y="475"/>
                  <a:pt x="176" y="501"/>
                </a:cubicBezTo>
                <a:cubicBezTo>
                  <a:pt x="151" y="525"/>
                  <a:pt x="176" y="525"/>
                  <a:pt x="276" y="550"/>
                </a:cubicBezTo>
                <a:cubicBezTo>
                  <a:pt x="351" y="576"/>
                  <a:pt x="426" y="701"/>
                  <a:pt x="426" y="725"/>
                </a:cubicBezTo>
                <a:cubicBezTo>
                  <a:pt x="426" y="750"/>
                  <a:pt x="551" y="725"/>
                  <a:pt x="576" y="725"/>
                </a:cubicBezTo>
                <a:cubicBezTo>
                  <a:pt x="626" y="725"/>
                  <a:pt x="576" y="801"/>
                  <a:pt x="626" y="801"/>
                </a:cubicBezTo>
                <a:cubicBezTo>
                  <a:pt x="651" y="825"/>
                  <a:pt x="701" y="801"/>
                  <a:pt x="726" y="825"/>
                </a:cubicBezTo>
                <a:cubicBezTo>
                  <a:pt x="726" y="850"/>
                  <a:pt x="651" y="825"/>
                  <a:pt x="601" y="850"/>
                </a:cubicBezTo>
                <a:cubicBezTo>
                  <a:pt x="551" y="901"/>
                  <a:pt x="551" y="901"/>
                  <a:pt x="526" y="876"/>
                </a:cubicBezTo>
                <a:cubicBezTo>
                  <a:pt x="501" y="850"/>
                  <a:pt x="426" y="876"/>
                  <a:pt x="400" y="876"/>
                </a:cubicBezTo>
                <a:cubicBezTo>
                  <a:pt x="376" y="876"/>
                  <a:pt x="400" y="825"/>
                  <a:pt x="400" y="825"/>
                </a:cubicBezTo>
                <a:cubicBezTo>
                  <a:pt x="400" y="801"/>
                  <a:pt x="351" y="776"/>
                  <a:pt x="276" y="825"/>
                </a:cubicBezTo>
                <a:cubicBezTo>
                  <a:pt x="226" y="850"/>
                  <a:pt x="251" y="850"/>
                  <a:pt x="226" y="876"/>
                </a:cubicBezTo>
                <a:cubicBezTo>
                  <a:pt x="226" y="901"/>
                  <a:pt x="200" y="850"/>
                  <a:pt x="151" y="876"/>
                </a:cubicBezTo>
                <a:cubicBezTo>
                  <a:pt x="100" y="901"/>
                  <a:pt x="25" y="925"/>
                  <a:pt x="25" y="950"/>
                </a:cubicBezTo>
                <a:cubicBezTo>
                  <a:pt x="0" y="976"/>
                  <a:pt x="126" y="1001"/>
                  <a:pt x="151" y="1001"/>
                </a:cubicBezTo>
                <a:cubicBezTo>
                  <a:pt x="200" y="1025"/>
                  <a:pt x="100" y="1050"/>
                  <a:pt x="151" y="1050"/>
                </a:cubicBezTo>
                <a:cubicBezTo>
                  <a:pt x="176" y="1076"/>
                  <a:pt x="151" y="1101"/>
                  <a:pt x="226" y="1125"/>
                </a:cubicBezTo>
                <a:cubicBezTo>
                  <a:pt x="276" y="1150"/>
                  <a:pt x="376" y="1125"/>
                  <a:pt x="426" y="1125"/>
                </a:cubicBezTo>
                <a:cubicBezTo>
                  <a:pt x="451" y="1125"/>
                  <a:pt x="476" y="1150"/>
                  <a:pt x="501" y="1125"/>
                </a:cubicBezTo>
                <a:cubicBezTo>
                  <a:pt x="526" y="1101"/>
                  <a:pt x="626" y="1025"/>
                  <a:pt x="676" y="1076"/>
                </a:cubicBezTo>
                <a:cubicBezTo>
                  <a:pt x="726" y="1125"/>
                  <a:pt x="626" y="1125"/>
                  <a:pt x="651" y="1150"/>
                </a:cubicBezTo>
                <a:cubicBezTo>
                  <a:pt x="676" y="1176"/>
                  <a:pt x="701" y="1225"/>
                  <a:pt x="651" y="1276"/>
                </a:cubicBezTo>
                <a:cubicBezTo>
                  <a:pt x="601" y="1301"/>
                  <a:pt x="551" y="1276"/>
                  <a:pt x="526" y="1276"/>
                </a:cubicBezTo>
                <a:cubicBezTo>
                  <a:pt x="501" y="1276"/>
                  <a:pt x="526" y="1325"/>
                  <a:pt x="476" y="1350"/>
                </a:cubicBezTo>
                <a:cubicBezTo>
                  <a:pt x="451" y="1376"/>
                  <a:pt x="426" y="1325"/>
                  <a:pt x="376" y="1325"/>
                </a:cubicBezTo>
                <a:cubicBezTo>
                  <a:pt x="326" y="1325"/>
                  <a:pt x="326" y="1376"/>
                  <a:pt x="326" y="1425"/>
                </a:cubicBezTo>
                <a:cubicBezTo>
                  <a:pt x="326" y="1450"/>
                  <a:pt x="251" y="1401"/>
                  <a:pt x="226" y="1476"/>
                </a:cubicBezTo>
                <a:cubicBezTo>
                  <a:pt x="226" y="1550"/>
                  <a:pt x="126" y="1501"/>
                  <a:pt x="200" y="1576"/>
                </a:cubicBezTo>
                <a:cubicBezTo>
                  <a:pt x="251" y="1650"/>
                  <a:pt x="226" y="1601"/>
                  <a:pt x="276" y="1625"/>
                </a:cubicBezTo>
                <a:cubicBezTo>
                  <a:pt x="326" y="1650"/>
                  <a:pt x="226" y="1701"/>
                  <a:pt x="276" y="1701"/>
                </a:cubicBezTo>
                <a:cubicBezTo>
                  <a:pt x="300" y="1726"/>
                  <a:pt x="351" y="1801"/>
                  <a:pt x="376" y="1826"/>
                </a:cubicBezTo>
                <a:cubicBezTo>
                  <a:pt x="426" y="1850"/>
                  <a:pt x="451" y="1801"/>
                  <a:pt x="501" y="1801"/>
                </a:cubicBezTo>
                <a:cubicBezTo>
                  <a:pt x="551" y="1801"/>
                  <a:pt x="526" y="1750"/>
                  <a:pt x="551" y="1775"/>
                </a:cubicBezTo>
                <a:cubicBezTo>
                  <a:pt x="576" y="1801"/>
                  <a:pt x="601" y="1850"/>
                  <a:pt x="576" y="1876"/>
                </a:cubicBezTo>
                <a:cubicBezTo>
                  <a:pt x="551" y="1901"/>
                  <a:pt x="576" y="1950"/>
                  <a:pt x="576" y="1976"/>
                </a:cubicBezTo>
                <a:cubicBezTo>
                  <a:pt x="576" y="2001"/>
                  <a:pt x="676" y="1976"/>
                  <a:pt x="676" y="1950"/>
                </a:cubicBezTo>
                <a:cubicBezTo>
                  <a:pt x="676" y="1926"/>
                  <a:pt x="751" y="1926"/>
                  <a:pt x="801" y="1976"/>
                </a:cubicBezTo>
                <a:cubicBezTo>
                  <a:pt x="851" y="2001"/>
                  <a:pt x="876" y="2026"/>
                  <a:pt x="876" y="1976"/>
                </a:cubicBezTo>
                <a:cubicBezTo>
                  <a:pt x="876" y="1950"/>
                  <a:pt x="901" y="1901"/>
                  <a:pt x="901" y="1926"/>
                </a:cubicBezTo>
                <a:cubicBezTo>
                  <a:pt x="901" y="1976"/>
                  <a:pt x="951" y="1976"/>
                  <a:pt x="1001" y="1950"/>
                </a:cubicBezTo>
                <a:cubicBezTo>
                  <a:pt x="1076" y="1926"/>
                  <a:pt x="1051" y="1950"/>
                  <a:pt x="1001" y="2001"/>
                </a:cubicBezTo>
                <a:cubicBezTo>
                  <a:pt x="951" y="2050"/>
                  <a:pt x="1001" y="2126"/>
                  <a:pt x="976" y="2150"/>
                </a:cubicBezTo>
                <a:cubicBezTo>
                  <a:pt x="951" y="2150"/>
                  <a:pt x="926" y="2226"/>
                  <a:pt x="851" y="2250"/>
                </a:cubicBezTo>
                <a:cubicBezTo>
                  <a:pt x="801" y="2250"/>
                  <a:pt x="726" y="2350"/>
                  <a:pt x="701" y="2376"/>
                </a:cubicBezTo>
                <a:cubicBezTo>
                  <a:pt x="701" y="2376"/>
                  <a:pt x="576" y="2326"/>
                  <a:pt x="551" y="2376"/>
                </a:cubicBezTo>
                <a:cubicBezTo>
                  <a:pt x="551" y="2426"/>
                  <a:pt x="476" y="2450"/>
                  <a:pt x="476" y="2476"/>
                </a:cubicBezTo>
                <a:cubicBezTo>
                  <a:pt x="501" y="2501"/>
                  <a:pt x="601" y="2450"/>
                  <a:pt x="601" y="2426"/>
                </a:cubicBezTo>
                <a:cubicBezTo>
                  <a:pt x="601" y="2401"/>
                  <a:pt x="626" y="2401"/>
                  <a:pt x="626" y="2426"/>
                </a:cubicBezTo>
                <a:cubicBezTo>
                  <a:pt x="651" y="2426"/>
                  <a:pt x="701" y="2401"/>
                  <a:pt x="701" y="2401"/>
                </a:cubicBezTo>
                <a:cubicBezTo>
                  <a:pt x="726" y="2376"/>
                  <a:pt x="751" y="2376"/>
                  <a:pt x="776" y="2376"/>
                </a:cubicBezTo>
                <a:cubicBezTo>
                  <a:pt x="801" y="2376"/>
                  <a:pt x="801" y="2350"/>
                  <a:pt x="851" y="2350"/>
                </a:cubicBezTo>
                <a:cubicBezTo>
                  <a:pt x="926" y="2350"/>
                  <a:pt x="901" y="2326"/>
                  <a:pt x="926" y="2301"/>
                </a:cubicBezTo>
                <a:cubicBezTo>
                  <a:pt x="926" y="2276"/>
                  <a:pt x="1076" y="2201"/>
                  <a:pt x="1101" y="2201"/>
                </a:cubicBezTo>
                <a:cubicBezTo>
                  <a:pt x="1126" y="2201"/>
                  <a:pt x="1101" y="2150"/>
                  <a:pt x="1126" y="2150"/>
                </a:cubicBezTo>
                <a:cubicBezTo>
                  <a:pt x="1151" y="2150"/>
                  <a:pt x="1201" y="2101"/>
                  <a:pt x="1226" y="2076"/>
                </a:cubicBezTo>
                <a:cubicBezTo>
                  <a:pt x="1276" y="2050"/>
                  <a:pt x="1276" y="2076"/>
                  <a:pt x="1301" y="2050"/>
                </a:cubicBezTo>
                <a:cubicBezTo>
                  <a:pt x="1326" y="2050"/>
                  <a:pt x="1301" y="2001"/>
                  <a:pt x="1326" y="1976"/>
                </a:cubicBezTo>
                <a:cubicBezTo>
                  <a:pt x="1351" y="1976"/>
                  <a:pt x="1376" y="1950"/>
                  <a:pt x="1376" y="1950"/>
                </a:cubicBezTo>
                <a:cubicBezTo>
                  <a:pt x="1376" y="1926"/>
                  <a:pt x="1326" y="1926"/>
                  <a:pt x="1301" y="1901"/>
                </a:cubicBezTo>
                <a:cubicBezTo>
                  <a:pt x="1301" y="1876"/>
                  <a:pt x="1351" y="1826"/>
                  <a:pt x="1376" y="1826"/>
                </a:cubicBezTo>
                <a:cubicBezTo>
                  <a:pt x="1401" y="1826"/>
                  <a:pt x="1451" y="1801"/>
                  <a:pt x="1451" y="1775"/>
                </a:cubicBezTo>
                <a:cubicBezTo>
                  <a:pt x="1451" y="1750"/>
                  <a:pt x="1476" y="1750"/>
                  <a:pt x="1501" y="1701"/>
                </a:cubicBezTo>
                <a:cubicBezTo>
                  <a:pt x="1526" y="1676"/>
                  <a:pt x="1526" y="1650"/>
                  <a:pt x="1551" y="1650"/>
                </a:cubicBezTo>
                <a:cubicBezTo>
                  <a:pt x="1576" y="1650"/>
                  <a:pt x="1601" y="1625"/>
                  <a:pt x="1651" y="1601"/>
                </a:cubicBezTo>
                <a:cubicBezTo>
                  <a:pt x="1676" y="1576"/>
                  <a:pt x="1651" y="1625"/>
                  <a:pt x="1701" y="1625"/>
                </a:cubicBezTo>
                <a:cubicBezTo>
                  <a:pt x="1751" y="1625"/>
                  <a:pt x="1751" y="1676"/>
                  <a:pt x="1701" y="1650"/>
                </a:cubicBezTo>
                <a:cubicBezTo>
                  <a:pt x="1651" y="1625"/>
                  <a:pt x="1626" y="1650"/>
                  <a:pt x="1601" y="1676"/>
                </a:cubicBezTo>
                <a:cubicBezTo>
                  <a:pt x="1551" y="1701"/>
                  <a:pt x="1601" y="1726"/>
                  <a:pt x="1551" y="1750"/>
                </a:cubicBezTo>
                <a:cubicBezTo>
                  <a:pt x="1526" y="1801"/>
                  <a:pt x="1526" y="1826"/>
                  <a:pt x="1576" y="1826"/>
                </a:cubicBezTo>
                <a:cubicBezTo>
                  <a:pt x="1601" y="1826"/>
                  <a:pt x="1576" y="1850"/>
                  <a:pt x="1526" y="1876"/>
                </a:cubicBezTo>
                <a:cubicBezTo>
                  <a:pt x="1501" y="1876"/>
                  <a:pt x="1526" y="1901"/>
                  <a:pt x="1576" y="1901"/>
                </a:cubicBezTo>
                <a:cubicBezTo>
                  <a:pt x="1626" y="1901"/>
                  <a:pt x="1701" y="1826"/>
                  <a:pt x="1751" y="1801"/>
                </a:cubicBezTo>
                <a:cubicBezTo>
                  <a:pt x="1826" y="1775"/>
                  <a:pt x="1876" y="1801"/>
                  <a:pt x="1901" y="1801"/>
                </a:cubicBezTo>
                <a:cubicBezTo>
                  <a:pt x="1901" y="1775"/>
                  <a:pt x="1876" y="1750"/>
                  <a:pt x="1901" y="1750"/>
                </a:cubicBezTo>
                <a:cubicBezTo>
                  <a:pt x="1926" y="1726"/>
                  <a:pt x="1876" y="1726"/>
                  <a:pt x="1851" y="1701"/>
                </a:cubicBezTo>
                <a:cubicBezTo>
                  <a:pt x="1851" y="1650"/>
                  <a:pt x="1876" y="1676"/>
                  <a:pt x="1876" y="1650"/>
                </a:cubicBezTo>
                <a:cubicBezTo>
                  <a:pt x="1901" y="1601"/>
                  <a:pt x="1926" y="1625"/>
                  <a:pt x="1926" y="1650"/>
                </a:cubicBezTo>
                <a:cubicBezTo>
                  <a:pt x="1951" y="1650"/>
                  <a:pt x="1976" y="1625"/>
                  <a:pt x="2001" y="1676"/>
                </a:cubicBezTo>
                <a:cubicBezTo>
                  <a:pt x="2026" y="1701"/>
                  <a:pt x="2051" y="1650"/>
                  <a:pt x="2076" y="1676"/>
                </a:cubicBezTo>
                <a:cubicBezTo>
                  <a:pt x="2101" y="1701"/>
                  <a:pt x="2076" y="1701"/>
                  <a:pt x="2026" y="1701"/>
                </a:cubicBezTo>
                <a:cubicBezTo>
                  <a:pt x="2001" y="1726"/>
                  <a:pt x="2026" y="1775"/>
                  <a:pt x="2051" y="1750"/>
                </a:cubicBezTo>
                <a:cubicBezTo>
                  <a:pt x="2076" y="1726"/>
                  <a:pt x="2101" y="1701"/>
                  <a:pt x="2126" y="1726"/>
                </a:cubicBezTo>
                <a:cubicBezTo>
                  <a:pt x="2151" y="1750"/>
                  <a:pt x="2151" y="1750"/>
                  <a:pt x="2176" y="1726"/>
                </a:cubicBezTo>
                <a:cubicBezTo>
                  <a:pt x="2201" y="1701"/>
                  <a:pt x="2201" y="1726"/>
                  <a:pt x="2201" y="1750"/>
                </a:cubicBezTo>
                <a:cubicBezTo>
                  <a:pt x="2201" y="1750"/>
                  <a:pt x="2251" y="1775"/>
                  <a:pt x="2301" y="1775"/>
                </a:cubicBezTo>
                <a:cubicBezTo>
                  <a:pt x="2376" y="1775"/>
                  <a:pt x="2476" y="1775"/>
                  <a:pt x="2501" y="1775"/>
                </a:cubicBezTo>
                <a:cubicBezTo>
                  <a:pt x="2551" y="1775"/>
                  <a:pt x="2527" y="1801"/>
                  <a:pt x="2601" y="1826"/>
                </a:cubicBezTo>
                <a:cubicBezTo>
                  <a:pt x="2651" y="1826"/>
                  <a:pt x="2676" y="1750"/>
                  <a:pt x="2701" y="1775"/>
                </a:cubicBezTo>
                <a:cubicBezTo>
                  <a:pt x="2751" y="1826"/>
                  <a:pt x="2701" y="1826"/>
                  <a:pt x="2701" y="1850"/>
                </a:cubicBezTo>
                <a:cubicBezTo>
                  <a:pt x="2676" y="1876"/>
                  <a:pt x="2701" y="1876"/>
                  <a:pt x="2727" y="1876"/>
                </a:cubicBezTo>
                <a:cubicBezTo>
                  <a:pt x="2751" y="1901"/>
                  <a:pt x="2827" y="1901"/>
                  <a:pt x="2851" y="1926"/>
                </a:cubicBezTo>
                <a:cubicBezTo>
                  <a:pt x="2876" y="1950"/>
                  <a:pt x="2901" y="2001"/>
                  <a:pt x="2951" y="2026"/>
                </a:cubicBezTo>
                <a:cubicBezTo>
                  <a:pt x="3027" y="2050"/>
                  <a:pt x="2951" y="1950"/>
                  <a:pt x="3001" y="1976"/>
                </a:cubicBezTo>
                <a:cubicBezTo>
                  <a:pt x="3051" y="2026"/>
                  <a:pt x="3051" y="1976"/>
                  <a:pt x="3076" y="2026"/>
                </a:cubicBezTo>
                <a:cubicBezTo>
                  <a:pt x="3127" y="2050"/>
                  <a:pt x="3101" y="2001"/>
                  <a:pt x="3101" y="1926"/>
                </a:cubicBezTo>
                <a:cubicBezTo>
                  <a:pt x="3076" y="1876"/>
                  <a:pt x="3101" y="1926"/>
                  <a:pt x="3127" y="1950"/>
                </a:cubicBezTo>
                <a:cubicBezTo>
                  <a:pt x="3152" y="1976"/>
                  <a:pt x="3152" y="2026"/>
                  <a:pt x="3127" y="2076"/>
                </a:cubicBezTo>
                <a:cubicBezTo>
                  <a:pt x="3127" y="2101"/>
                  <a:pt x="3051" y="2076"/>
                  <a:pt x="3076" y="2050"/>
                </a:cubicBezTo>
                <a:cubicBezTo>
                  <a:pt x="3076" y="2026"/>
                  <a:pt x="3001" y="2050"/>
                  <a:pt x="3001" y="2076"/>
                </a:cubicBezTo>
                <a:cubicBezTo>
                  <a:pt x="3001" y="2101"/>
                  <a:pt x="3051" y="2150"/>
                  <a:pt x="3076" y="2150"/>
                </a:cubicBezTo>
                <a:cubicBezTo>
                  <a:pt x="3127" y="2176"/>
                  <a:pt x="3101" y="2226"/>
                  <a:pt x="3101" y="2226"/>
                </a:cubicBezTo>
                <a:cubicBezTo>
                  <a:pt x="3152" y="2226"/>
                  <a:pt x="3127" y="2301"/>
                  <a:pt x="3152" y="2276"/>
                </a:cubicBezTo>
                <a:cubicBezTo>
                  <a:pt x="3176" y="2276"/>
                  <a:pt x="3176" y="2201"/>
                  <a:pt x="3152" y="2176"/>
                </a:cubicBezTo>
                <a:cubicBezTo>
                  <a:pt x="3127" y="2150"/>
                  <a:pt x="3127" y="2101"/>
                  <a:pt x="3152" y="2126"/>
                </a:cubicBezTo>
                <a:cubicBezTo>
                  <a:pt x="3176" y="2126"/>
                  <a:pt x="3152" y="2176"/>
                  <a:pt x="3176" y="2176"/>
                </a:cubicBezTo>
                <a:cubicBezTo>
                  <a:pt x="3176" y="2201"/>
                  <a:pt x="3201" y="2176"/>
                  <a:pt x="3227" y="2150"/>
                </a:cubicBezTo>
                <a:cubicBezTo>
                  <a:pt x="3252" y="2126"/>
                  <a:pt x="3227" y="2076"/>
                  <a:pt x="3227" y="2050"/>
                </a:cubicBezTo>
                <a:cubicBezTo>
                  <a:pt x="3227" y="2026"/>
                  <a:pt x="3276" y="2076"/>
                  <a:pt x="3276" y="2126"/>
                </a:cubicBezTo>
                <a:cubicBezTo>
                  <a:pt x="3301" y="2176"/>
                  <a:pt x="3252" y="2176"/>
                  <a:pt x="3252" y="2201"/>
                </a:cubicBezTo>
                <a:cubicBezTo>
                  <a:pt x="3252" y="2226"/>
                  <a:pt x="3201" y="2201"/>
                  <a:pt x="3201" y="2226"/>
                </a:cubicBezTo>
                <a:cubicBezTo>
                  <a:pt x="3176" y="2226"/>
                  <a:pt x="3201" y="2301"/>
                  <a:pt x="3201" y="2326"/>
                </a:cubicBezTo>
                <a:cubicBezTo>
                  <a:pt x="3227" y="2326"/>
                  <a:pt x="3227" y="2250"/>
                  <a:pt x="3252" y="2276"/>
                </a:cubicBezTo>
                <a:cubicBezTo>
                  <a:pt x="3252" y="2326"/>
                  <a:pt x="3301" y="2226"/>
                  <a:pt x="3301" y="2276"/>
                </a:cubicBezTo>
                <a:cubicBezTo>
                  <a:pt x="3327" y="2301"/>
                  <a:pt x="3376" y="2350"/>
                  <a:pt x="3376" y="2326"/>
                </a:cubicBezTo>
                <a:cubicBezTo>
                  <a:pt x="3401" y="2326"/>
                  <a:pt x="3376" y="2276"/>
                  <a:pt x="3352" y="2276"/>
                </a:cubicBezTo>
                <a:cubicBezTo>
                  <a:pt x="3327" y="2276"/>
                  <a:pt x="3327" y="2226"/>
                  <a:pt x="3352" y="2226"/>
                </a:cubicBezTo>
                <a:cubicBezTo>
                  <a:pt x="3376" y="2226"/>
                  <a:pt x="3427" y="2301"/>
                  <a:pt x="3427" y="2326"/>
                </a:cubicBezTo>
                <a:cubicBezTo>
                  <a:pt x="3427" y="2350"/>
                  <a:pt x="3401" y="2350"/>
                  <a:pt x="3376" y="2376"/>
                </a:cubicBezTo>
                <a:cubicBezTo>
                  <a:pt x="3352" y="2401"/>
                  <a:pt x="3327" y="2326"/>
                  <a:pt x="3301" y="2326"/>
                </a:cubicBezTo>
                <a:cubicBezTo>
                  <a:pt x="3276" y="2326"/>
                  <a:pt x="3301" y="2376"/>
                  <a:pt x="3301" y="2401"/>
                </a:cubicBezTo>
                <a:cubicBezTo>
                  <a:pt x="3327" y="2426"/>
                  <a:pt x="3276" y="2476"/>
                  <a:pt x="3301" y="2501"/>
                </a:cubicBezTo>
                <a:cubicBezTo>
                  <a:pt x="3352" y="2526"/>
                  <a:pt x="3327" y="2476"/>
                  <a:pt x="3352" y="2476"/>
                </a:cubicBezTo>
                <a:cubicBezTo>
                  <a:pt x="3352" y="2450"/>
                  <a:pt x="3376" y="2476"/>
                  <a:pt x="3401" y="2476"/>
                </a:cubicBezTo>
                <a:cubicBezTo>
                  <a:pt x="3401" y="2501"/>
                  <a:pt x="3427" y="2450"/>
                  <a:pt x="3427" y="2426"/>
                </a:cubicBezTo>
                <a:cubicBezTo>
                  <a:pt x="3427" y="2426"/>
                  <a:pt x="3452" y="2426"/>
                  <a:pt x="3452" y="2450"/>
                </a:cubicBezTo>
                <a:cubicBezTo>
                  <a:pt x="3476" y="2476"/>
                  <a:pt x="3476" y="2426"/>
                  <a:pt x="3501" y="2426"/>
                </a:cubicBezTo>
                <a:cubicBezTo>
                  <a:pt x="3527" y="2426"/>
                  <a:pt x="3527" y="2476"/>
                  <a:pt x="3527" y="2501"/>
                </a:cubicBezTo>
                <a:cubicBezTo>
                  <a:pt x="3527" y="2526"/>
                  <a:pt x="3552" y="2476"/>
                  <a:pt x="3552" y="2501"/>
                </a:cubicBezTo>
                <a:lnTo>
                  <a:pt x="3552" y="2501"/>
                </a:lnTo>
                <a:cubicBezTo>
                  <a:pt x="3576" y="2501"/>
                  <a:pt x="3601" y="2476"/>
                  <a:pt x="3627" y="2476"/>
                </a:cubicBezTo>
                <a:cubicBezTo>
                  <a:pt x="3652" y="2426"/>
                  <a:pt x="3576" y="2426"/>
                  <a:pt x="3601" y="2376"/>
                </a:cubicBezTo>
                <a:close/>
                <a:moveTo>
                  <a:pt x="76" y="2676"/>
                </a:moveTo>
                <a:lnTo>
                  <a:pt x="76" y="2676"/>
                </a:lnTo>
                <a:cubicBezTo>
                  <a:pt x="126" y="2650"/>
                  <a:pt x="151" y="2626"/>
                  <a:pt x="126" y="2601"/>
                </a:cubicBezTo>
                <a:cubicBezTo>
                  <a:pt x="100" y="2576"/>
                  <a:pt x="51" y="2701"/>
                  <a:pt x="76" y="2676"/>
                </a:cubicBezTo>
                <a:close/>
                <a:moveTo>
                  <a:pt x="426" y="2501"/>
                </a:moveTo>
                <a:lnTo>
                  <a:pt x="426" y="2501"/>
                </a:lnTo>
                <a:cubicBezTo>
                  <a:pt x="400" y="2476"/>
                  <a:pt x="276" y="2550"/>
                  <a:pt x="300" y="2550"/>
                </a:cubicBezTo>
                <a:cubicBezTo>
                  <a:pt x="351" y="2550"/>
                  <a:pt x="351" y="2526"/>
                  <a:pt x="376" y="2526"/>
                </a:cubicBezTo>
                <a:cubicBezTo>
                  <a:pt x="426" y="2526"/>
                  <a:pt x="476" y="2501"/>
                  <a:pt x="426" y="2501"/>
                </a:cubicBezTo>
                <a:close/>
                <a:moveTo>
                  <a:pt x="1501" y="2001"/>
                </a:moveTo>
                <a:lnTo>
                  <a:pt x="1501" y="2001"/>
                </a:lnTo>
                <a:cubicBezTo>
                  <a:pt x="1501" y="1976"/>
                  <a:pt x="1451" y="1976"/>
                  <a:pt x="1426" y="2026"/>
                </a:cubicBezTo>
                <a:cubicBezTo>
                  <a:pt x="1376" y="2076"/>
                  <a:pt x="1351" y="2101"/>
                  <a:pt x="1326" y="2126"/>
                </a:cubicBezTo>
                <a:cubicBezTo>
                  <a:pt x="1326" y="2150"/>
                  <a:pt x="1276" y="2126"/>
                  <a:pt x="1276" y="2150"/>
                </a:cubicBezTo>
                <a:cubicBezTo>
                  <a:pt x="1251" y="2176"/>
                  <a:pt x="1276" y="2250"/>
                  <a:pt x="1301" y="2226"/>
                </a:cubicBezTo>
                <a:cubicBezTo>
                  <a:pt x="1326" y="2201"/>
                  <a:pt x="1351" y="2226"/>
                  <a:pt x="1351" y="2226"/>
                </a:cubicBezTo>
                <a:cubicBezTo>
                  <a:pt x="1376" y="2226"/>
                  <a:pt x="1451" y="2150"/>
                  <a:pt x="1476" y="2126"/>
                </a:cubicBezTo>
                <a:cubicBezTo>
                  <a:pt x="1501" y="2101"/>
                  <a:pt x="1451" y="2101"/>
                  <a:pt x="1451" y="2076"/>
                </a:cubicBezTo>
                <a:cubicBezTo>
                  <a:pt x="1451" y="2050"/>
                  <a:pt x="1501" y="2050"/>
                  <a:pt x="1501" y="2050"/>
                </a:cubicBezTo>
                <a:cubicBezTo>
                  <a:pt x="1526" y="2026"/>
                  <a:pt x="1501" y="2026"/>
                  <a:pt x="1501" y="2001"/>
                </a:cubicBezTo>
                <a:close/>
                <a:moveTo>
                  <a:pt x="176" y="1750"/>
                </a:moveTo>
                <a:lnTo>
                  <a:pt x="176" y="1750"/>
                </a:lnTo>
                <a:cubicBezTo>
                  <a:pt x="151" y="1726"/>
                  <a:pt x="76" y="1750"/>
                  <a:pt x="76" y="1775"/>
                </a:cubicBezTo>
                <a:cubicBezTo>
                  <a:pt x="100" y="1826"/>
                  <a:pt x="176" y="1826"/>
                  <a:pt x="226" y="1826"/>
                </a:cubicBezTo>
                <a:cubicBezTo>
                  <a:pt x="251" y="1801"/>
                  <a:pt x="251" y="1775"/>
                  <a:pt x="226" y="1750"/>
                </a:cubicBezTo>
                <a:cubicBezTo>
                  <a:pt x="200" y="1726"/>
                  <a:pt x="176" y="1775"/>
                  <a:pt x="176" y="1750"/>
                </a:cubicBezTo>
                <a:close/>
                <a:moveTo>
                  <a:pt x="1176" y="6350"/>
                </a:moveTo>
                <a:lnTo>
                  <a:pt x="1176" y="6350"/>
                </a:lnTo>
                <a:cubicBezTo>
                  <a:pt x="1126" y="6350"/>
                  <a:pt x="1151" y="6501"/>
                  <a:pt x="1176" y="6476"/>
                </a:cubicBezTo>
                <a:cubicBezTo>
                  <a:pt x="1201" y="6450"/>
                  <a:pt x="1251" y="6450"/>
                  <a:pt x="1251" y="6425"/>
                </a:cubicBezTo>
                <a:cubicBezTo>
                  <a:pt x="1276" y="6400"/>
                  <a:pt x="1226" y="6350"/>
                  <a:pt x="1176" y="6350"/>
                </a:cubicBezTo>
                <a:close/>
                <a:moveTo>
                  <a:pt x="1101" y="6276"/>
                </a:moveTo>
                <a:lnTo>
                  <a:pt x="1101" y="6276"/>
                </a:lnTo>
                <a:cubicBezTo>
                  <a:pt x="1076" y="6276"/>
                  <a:pt x="1101" y="6325"/>
                  <a:pt x="1126" y="6325"/>
                </a:cubicBezTo>
                <a:cubicBezTo>
                  <a:pt x="1151" y="6300"/>
                  <a:pt x="1151" y="6276"/>
                  <a:pt x="1101" y="6276"/>
                </a:cubicBezTo>
                <a:close/>
                <a:moveTo>
                  <a:pt x="776" y="6176"/>
                </a:moveTo>
                <a:lnTo>
                  <a:pt x="776" y="6176"/>
                </a:lnTo>
                <a:cubicBezTo>
                  <a:pt x="826" y="6200"/>
                  <a:pt x="826" y="6200"/>
                  <a:pt x="851" y="6150"/>
                </a:cubicBezTo>
                <a:cubicBezTo>
                  <a:pt x="851" y="6125"/>
                  <a:pt x="751" y="6125"/>
                  <a:pt x="776" y="6176"/>
                </a:cubicBezTo>
                <a:close/>
                <a:moveTo>
                  <a:pt x="926" y="6225"/>
                </a:moveTo>
                <a:lnTo>
                  <a:pt x="926" y="6225"/>
                </a:lnTo>
                <a:cubicBezTo>
                  <a:pt x="951" y="6250"/>
                  <a:pt x="976" y="6276"/>
                  <a:pt x="1001" y="6250"/>
                </a:cubicBezTo>
                <a:cubicBezTo>
                  <a:pt x="1001" y="6200"/>
                  <a:pt x="901" y="6200"/>
                  <a:pt x="926" y="6225"/>
                </a:cubicBezTo>
                <a:close/>
                <a:moveTo>
                  <a:pt x="9478" y="3451"/>
                </a:moveTo>
                <a:lnTo>
                  <a:pt x="9478" y="3451"/>
                </a:lnTo>
                <a:cubicBezTo>
                  <a:pt x="9478" y="3426"/>
                  <a:pt x="9403" y="3426"/>
                  <a:pt x="9353" y="3401"/>
                </a:cubicBezTo>
                <a:cubicBezTo>
                  <a:pt x="9328" y="3376"/>
                  <a:pt x="9253" y="3526"/>
                  <a:pt x="9253" y="3576"/>
                </a:cubicBezTo>
                <a:cubicBezTo>
                  <a:pt x="9228" y="3626"/>
                  <a:pt x="9128" y="3701"/>
                  <a:pt x="9128" y="3701"/>
                </a:cubicBezTo>
                <a:cubicBezTo>
                  <a:pt x="9128" y="3701"/>
                  <a:pt x="8828" y="3701"/>
                  <a:pt x="8802" y="3701"/>
                </a:cubicBezTo>
                <a:cubicBezTo>
                  <a:pt x="8778" y="3701"/>
                  <a:pt x="8728" y="3751"/>
                  <a:pt x="8678" y="3801"/>
                </a:cubicBezTo>
                <a:lnTo>
                  <a:pt x="8678" y="3801"/>
                </a:lnTo>
                <a:cubicBezTo>
                  <a:pt x="8702" y="3851"/>
                  <a:pt x="8602" y="3876"/>
                  <a:pt x="8502" y="3901"/>
                </a:cubicBezTo>
                <a:cubicBezTo>
                  <a:pt x="8477" y="3901"/>
                  <a:pt x="8453" y="3901"/>
                  <a:pt x="8428" y="3901"/>
                </a:cubicBezTo>
                <a:lnTo>
                  <a:pt x="8428" y="3926"/>
                </a:lnTo>
                <a:cubicBezTo>
                  <a:pt x="8428" y="3951"/>
                  <a:pt x="8428" y="3951"/>
                  <a:pt x="8402" y="3951"/>
                </a:cubicBezTo>
                <a:cubicBezTo>
                  <a:pt x="8377" y="4001"/>
                  <a:pt x="8253" y="4051"/>
                  <a:pt x="8177" y="4101"/>
                </a:cubicBezTo>
                <a:cubicBezTo>
                  <a:pt x="8102" y="4126"/>
                  <a:pt x="8002" y="4101"/>
                  <a:pt x="8002" y="4051"/>
                </a:cubicBezTo>
                <a:cubicBezTo>
                  <a:pt x="8002" y="3976"/>
                  <a:pt x="8053" y="4001"/>
                  <a:pt x="8077" y="4026"/>
                </a:cubicBezTo>
                <a:cubicBezTo>
                  <a:pt x="8077" y="4026"/>
                  <a:pt x="8077" y="4026"/>
                  <a:pt x="8102" y="4026"/>
                </a:cubicBezTo>
                <a:cubicBezTo>
                  <a:pt x="8077" y="4001"/>
                  <a:pt x="8077" y="3976"/>
                  <a:pt x="8102" y="3951"/>
                </a:cubicBezTo>
                <a:cubicBezTo>
                  <a:pt x="8077" y="3926"/>
                  <a:pt x="8102" y="3826"/>
                  <a:pt x="8053" y="3826"/>
                </a:cubicBezTo>
                <a:cubicBezTo>
                  <a:pt x="8002" y="3801"/>
                  <a:pt x="7953" y="3901"/>
                  <a:pt x="7953" y="3851"/>
                </a:cubicBezTo>
                <a:cubicBezTo>
                  <a:pt x="7953" y="3776"/>
                  <a:pt x="8028" y="3751"/>
                  <a:pt x="8002" y="3676"/>
                </a:cubicBezTo>
                <a:cubicBezTo>
                  <a:pt x="7953" y="3601"/>
                  <a:pt x="7853" y="3601"/>
                  <a:pt x="7853" y="3651"/>
                </a:cubicBezTo>
                <a:cubicBezTo>
                  <a:pt x="7828" y="3701"/>
                  <a:pt x="7777" y="3676"/>
                  <a:pt x="7753" y="3726"/>
                </a:cubicBezTo>
                <a:cubicBezTo>
                  <a:pt x="7728" y="3776"/>
                  <a:pt x="7702" y="3851"/>
                  <a:pt x="7728" y="3926"/>
                </a:cubicBezTo>
                <a:cubicBezTo>
                  <a:pt x="7753" y="4001"/>
                  <a:pt x="7728" y="4026"/>
                  <a:pt x="7653" y="4051"/>
                </a:cubicBezTo>
                <a:cubicBezTo>
                  <a:pt x="7602" y="4101"/>
                  <a:pt x="7552" y="4001"/>
                  <a:pt x="7577" y="3876"/>
                </a:cubicBezTo>
                <a:cubicBezTo>
                  <a:pt x="7602" y="3801"/>
                  <a:pt x="7653" y="3726"/>
                  <a:pt x="7602" y="3726"/>
                </a:cubicBezTo>
                <a:cubicBezTo>
                  <a:pt x="7577" y="3726"/>
                  <a:pt x="7653" y="3626"/>
                  <a:pt x="7753" y="3601"/>
                </a:cubicBezTo>
                <a:cubicBezTo>
                  <a:pt x="7828" y="3576"/>
                  <a:pt x="7953" y="3576"/>
                  <a:pt x="7953" y="3551"/>
                </a:cubicBezTo>
                <a:lnTo>
                  <a:pt x="7953" y="3551"/>
                </a:lnTo>
                <a:cubicBezTo>
                  <a:pt x="7953" y="3526"/>
                  <a:pt x="7928" y="3526"/>
                  <a:pt x="7902" y="3501"/>
                </a:cubicBezTo>
                <a:cubicBezTo>
                  <a:pt x="7902" y="3526"/>
                  <a:pt x="7902" y="3526"/>
                  <a:pt x="7902" y="3526"/>
                </a:cubicBezTo>
                <a:cubicBezTo>
                  <a:pt x="7853" y="3551"/>
                  <a:pt x="7877" y="3501"/>
                  <a:pt x="7802" y="3501"/>
                </a:cubicBezTo>
                <a:cubicBezTo>
                  <a:pt x="7753" y="3501"/>
                  <a:pt x="7677" y="3551"/>
                  <a:pt x="7628" y="3526"/>
                </a:cubicBezTo>
                <a:cubicBezTo>
                  <a:pt x="7577" y="3501"/>
                  <a:pt x="7602" y="3476"/>
                  <a:pt x="7552" y="3476"/>
                </a:cubicBezTo>
                <a:cubicBezTo>
                  <a:pt x="7502" y="3476"/>
                  <a:pt x="7602" y="3376"/>
                  <a:pt x="7528" y="3426"/>
                </a:cubicBezTo>
                <a:cubicBezTo>
                  <a:pt x="7452" y="3451"/>
                  <a:pt x="7352" y="3551"/>
                  <a:pt x="7302" y="3501"/>
                </a:cubicBezTo>
                <a:cubicBezTo>
                  <a:pt x="7277" y="3451"/>
                  <a:pt x="7228" y="3526"/>
                  <a:pt x="7202" y="3476"/>
                </a:cubicBezTo>
                <a:cubicBezTo>
                  <a:pt x="7152" y="3451"/>
                  <a:pt x="7302" y="3351"/>
                  <a:pt x="7377" y="3351"/>
                </a:cubicBezTo>
                <a:cubicBezTo>
                  <a:pt x="7402" y="3351"/>
                  <a:pt x="7402" y="3351"/>
                  <a:pt x="7428" y="3351"/>
                </a:cubicBezTo>
                <a:cubicBezTo>
                  <a:pt x="7402" y="3326"/>
                  <a:pt x="7302" y="3301"/>
                  <a:pt x="7302" y="3326"/>
                </a:cubicBezTo>
                <a:cubicBezTo>
                  <a:pt x="7277" y="3351"/>
                  <a:pt x="7228" y="3326"/>
                  <a:pt x="7202" y="3301"/>
                </a:cubicBezTo>
                <a:cubicBezTo>
                  <a:pt x="7202" y="3276"/>
                  <a:pt x="7177" y="3326"/>
                  <a:pt x="7128" y="3276"/>
                </a:cubicBezTo>
                <a:cubicBezTo>
                  <a:pt x="7102" y="3251"/>
                  <a:pt x="7077" y="3276"/>
                  <a:pt x="7052" y="3276"/>
                </a:cubicBezTo>
                <a:cubicBezTo>
                  <a:pt x="7028" y="3276"/>
                  <a:pt x="7002" y="3251"/>
                  <a:pt x="6977" y="3251"/>
                </a:cubicBezTo>
                <a:cubicBezTo>
                  <a:pt x="6928" y="3226"/>
                  <a:pt x="6952" y="3201"/>
                  <a:pt x="6928" y="3175"/>
                </a:cubicBezTo>
                <a:cubicBezTo>
                  <a:pt x="6902" y="3151"/>
                  <a:pt x="6902" y="3226"/>
                  <a:pt x="6902" y="3226"/>
                </a:cubicBezTo>
                <a:cubicBezTo>
                  <a:pt x="4301" y="3226"/>
                  <a:pt x="4301" y="3226"/>
                  <a:pt x="4301" y="3226"/>
                </a:cubicBezTo>
                <a:lnTo>
                  <a:pt x="4327" y="3251"/>
                </a:lnTo>
                <a:cubicBezTo>
                  <a:pt x="4352" y="3276"/>
                  <a:pt x="4327" y="3301"/>
                  <a:pt x="4327" y="3351"/>
                </a:cubicBezTo>
                <a:cubicBezTo>
                  <a:pt x="4352" y="3376"/>
                  <a:pt x="4327" y="3426"/>
                  <a:pt x="4301" y="3426"/>
                </a:cubicBezTo>
                <a:cubicBezTo>
                  <a:pt x="4277" y="3426"/>
                  <a:pt x="4277" y="3401"/>
                  <a:pt x="4301" y="3401"/>
                </a:cubicBezTo>
                <a:cubicBezTo>
                  <a:pt x="4327" y="3376"/>
                  <a:pt x="4301" y="3326"/>
                  <a:pt x="4277" y="3326"/>
                </a:cubicBezTo>
                <a:cubicBezTo>
                  <a:pt x="4277" y="3326"/>
                  <a:pt x="4252" y="3326"/>
                  <a:pt x="4252" y="3301"/>
                </a:cubicBezTo>
                <a:cubicBezTo>
                  <a:pt x="4227" y="3301"/>
                  <a:pt x="4177" y="3301"/>
                  <a:pt x="4101" y="3301"/>
                </a:cubicBezTo>
                <a:cubicBezTo>
                  <a:pt x="4127" y="3301"/>
                  <a:pt x="4127" y="3301"/>
                  <a:pt x="4127" y="3301"/>
                </a:cubicBezTo>
                <a:cubicBezTo>
                  <a:pt x="4127" y="3326"/>
                  <a:pt x="4127" y="3376"/>
                  <a:pt x="4152" y="3426"/>
                </a:cubicBezTo>
                <a:cubicBezTo>
                  <a:pt x="4201" y="3476"/>
                  <a:pt x="4177" y="3501"/>
                  <a:pt x="4201" y="3526"/>
                </a:cubicBezTo>
                <a:cubicBezTo>
                  <a:pt x="4227" y="3526"/>
                  <a:pt x="4227" y="3551"/>
                  <a:pt x="4201" y="3551"/>
                </a:cubicBezTo>
                <a:cubicBezTo>
                  <a:pt x="4177" y="3551"/>
                  <a:pt x="4201" y="3576"/>
                  <a:pt x="4177" y="3626"/>
                </a:cubicBezTo>
                <a:cubicBezTo>
                  <a:pt x="4177" y="3701"/>
                  <a:pt x="4177" y="3826"/>
                  <a:pt x="4177" y="3876"/>
                </a:cubicBezTo>
                <a:cubicBezTo>
                  <a:pt x="4177" y="3901"/>
                  <a:pt x="4127" y="3976"/>
                  <a:pt x="4152" y="4001"/>
                </a:cubicBezTo>
                <a:cubicBezTo>
                  <a:pt x="4177" y="4051"/>
                  <a:pt x="4201" y="4101"/>
                  <a:pt x="4177" y="4151"/>
                </a:cubicBezTo>
                <a:cubicBezTo>
                  <a:pt x="4152" y="4226"/>
                  <a:pt x="4177" y="4251"/>
                  <a:pt x="4177" y="4276"/>
                </a:cubicBezTo>
                <a:cubicBezTo>
                  <a:pt x="4201" y="4326"/>
                  <a:pt x="4201" y="4401"/>
                  <a:pt x="4227" y="4401"/>
                </a:cubicBezTo>
                <a:cubicBezTo>
                  <a:pt x="4252" y="4426"/>
                  <a:pt x="4277" y="4451"/>
                  <a:pt x="4277" y="4501"/>
                </a:cubicBezTo>
                <a:cubicBezTo>
                  <a:pt x="4301" y="4526"/>
                  <a:pt x="4327" y="4501"/>
                  <a:pt x="4327" y="4551"/>
                </a:cubicBezTo>
                <a:cubicBezTo>
                  <a:pt x="4352" y="4576"/>
                  <a:pt x="4352" y="4576"/>
                  <a:pt x="4377" y="4601"/>
                </a:cubicBezTo>
                <a:cubicBezTo>
                  <a:pt x="4401" y="4626"/>
                  <a:pt x="4377" y="4651"/>
                  <a:pt x="4377" y="4676"/>
                </a:cubicBezTo>
                <a:cubicBezTo>
                  <a:pt x="4377" y="4701"/>
                  <a:pt x="4427" y="4726"/>
                  <a:pt x="4477" y="4776"/>
                </a:cubicBezTo>
                <a:cubicBezTo>
                  <a:pt x="4527" y="4826"/>
                  <a:pt x="4501" y="4876"/>
                  <a:pt x="4527" y="4876"/>
                </a:cubicBezTo>
                <a:cubicBezTo>
                  <a:pt x="4577" y="4876"/>
                  <a:pt x="4601" y="4901"/>
                  <a:pt x="4652" y="4926"/>
                </a:cubicBezTo>
                <a:cubicBezTo>
                  <a:pt x="4677" y="4951"/>
                  <a:pt x="4701" y="4926"/>
                  <a:pt x="4727" y="4926"/>
                </a:cubicBezTo>
                <a:cubicBezTo>
                  <a:pt x="4752" y="4926"/>
                  <a:pt x="4801" y="5001"/>
                  <a:pt x="4827" y="5026"/>
                </a:cubicBezTo>
                <a:cubicBezTo>
                  <a:pt x="4827" y="5051"/>
                  <a:pt x="4827" y="5076"/>
                  <a:pt x="4827" y="5101"/>
                </a:cubicBezTo>
                <a:cubicBezTo>
                  <a:pt x="5052" y="5076"/>
                  <a:pt x="5052" y="5076"/>
                  <a:pt x="5052" y="5076"/>
                </a:cubicBezTo>
                <a:cubicBezTo>
                  <a:pt x="5052" y="5076"/>
                  <a:pt x="5127" y="5101"/>
                  <a:pt x="5152" y="5126"/>
                </a:cubicBezTo>
                <a:cubicBezTo>
                  <a:pt x="5202" y="5126"/>
                  <a:pt x="5402" y="5201"/>
                  <a:pt x="5402" y="5201"/>
                </a:cubicBezTo>
                <a:cubicBezTo>
                  <a:pt x="5677" y="5201"/>
                  <a:pt x="5677" y="5201"/>
                  <a:pt x="5677" y="5201"/>
                </a:cubicBezTo>
                <a:cubicBezTo>
                  <a:pt x="5702" y="5151"/>
                  <a:pt x="5702" y="5151"/>
                  <a:pt x="5702" y="5151"/>
                </a:cubicBezTo>
                <a:cubicBezTo>
                  <a:pt x="5852" y="5151"/>
                  <a:pt x="5852" y="5151"/>
                  <a:pt x="5852" y="5151"/>
                </a:cubicBezTo>
                <a:cubicBezTo>
                  <a:pt x="5852" y="5151"/>
                  <a:pt x="5927" y="5251"/>
                  <a:pt x="5952" y="5251"/>
                </a:cubicBezTo>
                <a:cubicBezTo>
                  <a:pt x="5977" y="5277"/>
                  <a:pt x="6002" y="5301"/>
                  <a:pt x="6002" y="5326"/>
                </a:cubicBezTo>
                <a:cubicBezTo>
                  <a:pt x="6002" y="5351"/>
                  <a:pt x="6027" y="5377"/>
                  <a:pt x="6052" y="5401"/>
                </a:cubicBezTo>
                <a:cubicBezTo>
                  <a:pt x="6077" y="5401"/>
                  <a:pt x="6152" y="5451"/>
                  <a:pt x="6152" y="5451"/>
                </a:cubicBezTo>
                <a:cubicBezTo>
                  <a:pt x="6177" y="5451"/>
                  <a:pt x="6177" y="5351"/>
                  <a:pt x="6227" y="5351"/>
                </a:cubicBezTo>
                <a:cubicBezTo>
                  <a:pt x="6277" y="5377"/>
                  <a:pt x="6377" y="5401"/>
                  <a:pt x="6402" y="5451"/>
                </a:cubicBezTo>
                <a:cubicBezTo>
                  <a:pt x="6402" y="5526"/>
                  <a:pt x="6477" y="5577"/>
                  <a:pt x="6477" y="5577"/>
                </a:cubicBezTo>
                <a:cubicBezTo>
                  <a:pt x="6502" y="5601"/>
                  <a:pt x="6502" y="5626"/>
                  <a:pt x="6502" y="5651"/>
                </a:cubicBezTo>
                <a:cubicBezTo>
                  <a:pt x="6527" y="5677"/>
                  <a:pt x="6527" y="5701"/>
                  <a:pt x="6527" y="5701"/>
                </a:cubicBezTo>
                <a:cubicBezTo>
                  <a:pt x="6552" y="5701"/>
                  <a:pt x="6627" y="5751"/>
                  <a:pt x="6652" y="5751"/>
                </a:cubicBezTo>
                <a:cubicBezTo>
                  <a:pt x="6677" y="5751"/>
                  <a:pt x="6677" y="5777"/>
                  <a:pt x="6702" y="5777"/>
                </a:cubicBezTo>
                <a:cubicBezTo>
                  <a:pt x="6702" y="5701"/>
                  <a:pt x="6627" y="5677"/>
                  <a:pt x="6677" y="5651"/>
                </a:cubicBezTo>
                <a:cubicBezTo>
                  <a:pt x="6728" y="5626"/>
                  <a:pt x="6677" y="5577"/>
                  <a:pt x="6702" y="5577"/>
                </a:cubicBezTo>
                <a:cubicBezTo>
                  <a:pt x="6728" y="5551"/>
                  <a:pt x="6777" y="5526"/>
                  <a:pt x="6777" y="5501"/>
                </a:cubicBezTo>
                <a:cubicBezTo>
                  <a:pt x="6777" y="5477"/>
                  <a:pt x="6802" y="5477"/>
                  <a:pt x="6828" y="5477"/>
                </a:cubicBezTo>
                <a:cubicBezTo>
                  <a:pt x="6852" y="5501"/>
                  <a:pt x="6928" y="5426"/>
                  <a:pt x="6928" y="5401"/>
                </a:cubicBezTo>
                <a:cubicBezTo>
                  <a:pt x="6902" y="5377"/>
                  <a:pt x="6928" y="5377"/>
                  <a:pt x="6952" y="5401"/>
                </a:cubicBezTo>
                <a:cubicBezTo>
                  <a:pt x="7002" y="5401"/>
                  <a:pt x="7002" y="5351"/>
                  <a:pt x="7028" y="5351"/>
                </a:cubicBezTo>
                <a:cubicBezTo>
                  <a:pt x="7052" y="5351"/>
                  <a:pt x="7077" y="5377"/>
                  <a:pt x="7077" y="5351"/>
                </a:cubicBezTo>
                <a:cubicBezTo>
                  <a:pt x="7077" y="5326"/>
                  <a:pt x="7102" y="5351"/>
                  <a:pt x="7102" y="5377"/>
                </a:cubicBezTo>
                <a:cubicBezTo>
                  <a:pt x="7128" y="5401"/>
                  <a:pt x="7177" y="5401"/>
                  <a:pt x="7202" y="5377"/>
                </a:cubicBezTo>
                <a:cubicBezTo>
                  <a:pt x="7202" y="5351"/>
                  <a:pt x="7228" y="5377"/>
                  <a:pt x="7252" y="5401"/>
                </a:cubicBezTo>
                <a:cubicBezTo>
                  <a:pt x="7277" y="5426"/>
                  <a:pt x="7302" y="5426"/>
                  <a:pt x="7328" y="5426"/>
                </a:cubicBezTo>
                <a:cubicBezTo>
                  <a:pt x="7377" y="5426"/>
                  <a:pt x="7377" y="5401"/>
                  <a:pt x="7377" y="5377"/>
                </a:cubicBezTo>
                <a:cubicBezTo>
                  <a:pt x="7377" y="5351"/>
                  <a:pt x="7428" y="5451"/>
                  <a:pt x="7452" y="5451"/>
                </a:cubicBezTo>
                <a:cubicBezTo>
                  <a:pt x="7502" y="5451"/>
                  <a:pt x="7477" y="5426"/>
                  <a:pt x="7428" y="5401"/>
                </a:cubicBezTo>
                <a:cubicBezTo>
                  <a:pt x="7402" y="5377"/>
                  <a:pt x="7452" y="5377"/>
                  <a:pt x="7428" y="5351"/>
                </a:cubicBezTo>
                <a:cubicBezTo>
                  <a:pt x="7402" y="5326"/>
                  <a:pt x="7452" y="5301"/>
                  <a:pt x="7502" y="5301"/>
                </a:cubicBezTo>
                <a:cubicBezTo>
                  <a:pt x="7552" y="5301"/>
                  <a:pt x="7552" y="5326"/>
                  <a:pt x="7577" y="5301"/>
                </a:cubicBezTo>
                <a:cubicBezTo>
                  <a:pt x="7577" y="5251"/>
                  <a:pt x="7602" y="5301"/>
                  <a:pt x="7602" y="5326"/>
                </a:cubicBezTo>
                <a:cubicBezTo>
                  <a:pt x="7602" y="5351"/>
                  <a:pt x="7677" y="5301"/>
                  <a:pt x="7728" y="5301"/>
                </a:cubicBezTo>
                <a:cubicBezTo>
                  <a:pt x="7777" y="5301"/>
                  <a:pt x="7802" y="5326"/>
                  <a:pt x="7828" y="5351"/>
                </a:cubicBezTo>
                <a:cubicBezTo>
                  <a:pt x="7828" y="5377"/>
                  <a:pt x="7853" y="5401"/>
                  <a:pt x="7877" y="5377"/>
                </a:cubicBezTo>
                <a:cubicBezTo>
                  <a:pt x="7902" y="5351"/>
                  <a:pt x="7928" y="5326"/>
                  <a:pt x="7977" y="5351"/>
                </a:cubicBezTo>
                <a:cubicBezTo>
                  <a:pt x="8002" y="5377"/>
                  <a:pt x="8028" y="5401"/>
                  <a:pt x="8053" y="5451"/>
                </a:cubicBezTo>
                <a:cubicBezTo>
                  <a:pt x="8102" y="5477"/>
                  <a:pt x="8053" y="5526"/>
                  <a:pt x="8053" y="5551"/>
                </a:cubicBezTo>
                <a:cubicBezTo>
                  <a:pt x="8077" y="5577"/>
                  <a:pt x="8053" y="5626"/>
                  <a:pt x="8102" y="5651"/>
                </a:cubicBezTo>
                <a:cubicBezTo>
                  <a:pt x="8153" y="5677"/>
                  <a:pt x="8102" y="5726"/>
                  <a:pt x="8153" y="5751"/>
                </a:cubicBezTo>
                <a:cubicBezTo>
                  <a:pt x="8177" y="5751"/>
                  <a:pt x="8202" y="5801"/>
                  <a:pt x="8202" y="5826"/>
                </a:cubicBezTo>
                <a:cubicBezTo>
                  <a:pt x="8202" y="5850"/>
                  <a:pt x="8277" y="5875"/>
                  <a:pt x="8277" y="5850"/>
                </a:cubicBezTo>
                <a:cubicBezTo>
                  <a:pt x="8277" y="5801"/>
                  <a:pt x="8302" y="5751"/>
                  <a:pt x="8328" y="5726"/>
                </a:cubicBezTo>
                <a:cubicBezTo>
                  <a:pt x="8328" y="5701"/>
                  <a:pt x="8302" y="5577"/>
                  <a:pt x="8277" y="5551"/>
                </a:cubicBezTo>
                <a:cubicBezTo>
                  <a:pt x="8228" y="5501"/>
                  <a:pt x="8277" y="5501"/>
                  <a:pt x="8228" y="5451"/>
                </a:cubicBezTo>
                <a:cubicBezTo>
                  <a:pt x="8202" y="5401"/>
                  <a:pt x="8177" y="5326"/>
                  <a:pt x="8177" y="5277"/>
                </a:cubicBezTo>
                <a:cubicBezTo>
                  <a:pt x="8177" y="5201"/>
                  <a:pt x="8253" y="5101"/>
                  <a:pt x="8302" y="5076"/>
                </a:cubicBezTo>
                <a:cubicBezTo>
                  <a:pt x="8328" y="5051"/>
                  <a:pt x="8377" y="5051"/>
                  <a:pt x="8377" y="5026"/>
                </a:cubicBezTo>
                <a:cubicBezTo>
                  <a:pt x="8377" y="5001"/>
                  <a:pt x="8428" y="4951"/>
                  <a:pt x="8453" y="4951"/>
                </a:cubicBezTo>
                <a:cubicBezTo>
                  <a:pt x="8477" y="4951"/>
                  <a:pt x="8502" y="4951"/>
                  <a:pt x="8502" y="4926"/>
                </a:cubicBezTo>
                <a:cubicBezTo>
                  <a:pt x="8528" y="4901"/>
                  <a:pt x="8553" y="4876"/>
                  <a:pt x="8602" y="4851"/>
                </a:cubicBezTo>
                <a:cubicBezTo>
                  <a:pt x="8678" y="4851"/>
                  <a:pt x="8628" y="4826"/>
                  <a:pt x="8628" y="4801"/>
                </a:cubicBezTo>
                <a:cubicBezTo>
                  <a:pt x="8602" y="4776"/>
                  <a:pt x="8628" y="4751"/>
                  <a:pt x="8653" y="4751"/>
                </a:cubicBezTo>
                <a:cubicBezTo>
                  <a:pt x="8653" y="4776"/>
                  <a:pt x="8678" y="4776"/>
                  <a:pt x="8702" y="4776"/>
                </a:cubicBezTo>
                <a:cubicBezTo>
                  <a:pt x="8728" y="4751"/>
                  <a:pt x="8778" y="4701"/>
                  <a:pt x="8728" y="4701"/>
                </a:cubicBezTo>
                <a:cubicBezTo>
                  <a:pt x="8678" y="4701"/>
                  <a:pt x="8678" y="4701"/>
                  <a:pt x="8702" y="4676"/>
                </a:cubicBezTo>
                <a:cubicBezTo>
                  <a:pt x="8728" y="4676"/>
                  <a:pt x="8702" y="4626"/>
                  <a:pt x="8678" y="4626"/>
                </a:cubicBezTo>
                <a:cubicBezTo>
                  <a:pt x="8628" y="4601"/>
                  <a:pt x="8653" y="4601"/>
                  <a:pt x="8678" y="4576"/>
                </a:cubicBezTo>
                <a:cubicBezTo>
                  <a:pt x="8702" y="4551"/>
                  <a:pt x="8628" y="4501"/>
                  <a:pt x="8602" y="4501"/>
                </a:cubicBezTo>
                <a:cubicBezTo>
                  <a:pt x="8578" y="4476"/>
                  <a:pt x="8628" y="4451"/>
                  <a:pt x="8653" y="4451"/>
                </a:cubicBezTo>
                <a:cubicBezTo>
                  <a:pt x="8678" y="4451"/>
                  <a:pt x="8653" y="4351"/>
                  <a:pt x="8653" y="4326"/>
                </a:cubicBezTo>
                <a:cubicBezTo>
                  <a:pt x="8678" y="4301"/>
                  <a:pt x="8702" y="4301"/>
                  <a:pt x="8702" y="4326"/>
                </a:cubicBezTo>
                <a:cubicBezTo>
                  <a:pt x="8678" y="4351"/>
                  <a:pt x="8653" y="4401"/>
                  <a:pt x="8678" y="4426"/>
                </a:cubicBezTo>
                <a:cubicBezTo>
                  <a:pt x="8702" y="4451"/>
                  <a:pt x="8728" y="4501"/>
                  <a:pt x="8702" y="4526"/>
                </a:cubicBezTo>
                <a:cubicBezTo>
                  <a:pt x="8702" y="4576"/>
                  <a:pt x="8728" y="4576"/>
                  <a:pt x="8753" y="4501"/>
                </a:cubicBezTo>
                <a:cubicBezTo>
                  <a:pt x="8778" y="4451"/>
                  <a:pt x="8778" y="4401"/>
                  <a:pt x="8753" y="4376"/>
                </a:cubicBezTo>
                <a:cubicBezTo>
                  <a:pt x="8753" y="4376"/>
                  <a:pt x="8753" y="4326"/>
                  <a:pt x="8778" y="4351"/>
                </a:cubicBezTo>
                <a:cubicBezTo>
                  <a:pt x="8802" y="4376"/>
                  <a:pt x="8802" y="4376"/>
                  <a:pt x="8828" y="4351"/>
                </a:cubicBezTo>
                <a:cubicBezTo>
                  <a:pt x="8878" y="4301"/>
                  <a:pt x="8902" y="4251"/>
                  <a:pt x="8878" y="4226"/>
                </a:cubicBezTo>
                <a:cubicBezTo>
                  <a:pt x="8853" y="4201"/>
                  <a:pt x="8902" y="4201"/>
                  <a:pt x="8928" y="4201"/>
                </a:cubicBezTo>
                <a:cubicBezTo>
                  <a:pt x="8978" y="4201"/>
                  <a:pt x="9078" y="4176"/>
                  <a:pt x="9078" y="4151"/>
                </a:cubicBezTo>
                <a:cubicBezTo>
                  <a:pt x="9102" y="4126"/>
                  <a:pt x="8928" y="4176"/>
                  <a:pt x="8928" y="4151"/>
                </a:cubicBezTo>
                <a:cubicBezTo>
                  <a:pt x="8928" y="4126"/>
                  <a:pt x="9028" y="4101"/>
                  <a:pt x="9078" y="4101"/>
                </a:cubicBezTo>
                <a:cubicBezTo>
                  <a:pt x="9128" y="4101"/>
                  <a:pt x="9102" y="4051"/>
                  <a:pt x="9128" y="4076"/>
                </a:cubicBezTo>
                <a:cubicBezTo>
                  <a:pt x="9153" y="4101"/>
                  <a:pt x="9178" y="4101"/>
                  <a:pt x="9202" y="4076"/>
                </a:cubicBezTo>
                <a:cubicBezTo>
                  <a:pt x="9228" y="4051"/>
                  <a:pt x="9202" y="4001"/>
                  <a:pt x="9178" y="4001"/>
                </a:cubicBezTo>
                <a:cubicBezTo>
                  <a:pt x="9153" y="4001"/>
                  <a:pt x="9202" y="3976"/>
                  <a:pt x="9202" y="3951"/>
                </a:cubicBezTo>
                <a:cubicBezTo>
                  <a:pt x="9178" y="3926"/>
                  <a:pt x="9228" y="3851"/>
                  <a:pt x="9253" y="3851"/>
                </a:cubicBezTo>
                <a:cubicBezTo>
                  <a:pt x="9302" y="3851"/>
                  <a:pt x="9278" y="3826"/>
                  <a:pt x="9302" y="3826"/>
                </a:cubicBezTo>
                <a:cubicBezTo>
                  <a:pt x="9353" y="3826"/>
                  <a:pt x="9353" y="3776"/>
                  <a:pt x="9378" y="3751"/>
                </a:cubicBezTo>
                <a:cubicBezTo>
                  <a:pt x="9403" y="3726"/>
                  <a:pt x="9453" y="3801"/>
                  <a:pt x="9503" y="3751"/>
                </a:cubicBezTo>
                <a:cubicBezTo>
                  <a:pt x="9503" y="3726"/>
                  <a:pt x="9528" y="3726"/>
                  <a:pt x="9578" y="3701"/>
                </a:cubicBezTo>
                <a:cubicBezTo>
                  <a:pt x="9453" y="3551"/>
                  <a:pt x="9478" y="3476"/>
                  <a:pt x="9478" y="3451"/>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49" name="Title 2">
            <a:extLst>
              <a:ext uri="{FF2B5EF4-FFF2-40B4-BE49-F238E27FC236}">
                <a16:creationId xmlns:a16="http://schemas.microsoft.com/office/drawing/2014/main" id="{4AAB04C7-A75E-4623-AB59-71E3900EAC7B}"/>
              </a:ext>
            </a:extLst>
          </p:cNvPr>
          <p:cNvSpPr txBox="1">
            <a:spLocks/>
          </p:cNvSpPr>
          <p:nvPr/>
        </p:nvSpPr>
        <p:spPr>
          <a:xfrm>
            <a:off x="461640" y="234469"/>
            <a:ext cx="11631320" cy="439479"/>
          </a:xfrm>
          <a:prstGeom prst="rect">
            <a:avLst/>
          </a:prstGeom>
        </p:spPr>
        <p:txBody>
          <a:bodyPr vert="horz" wrap="square" lIns="0" tIns="0" rIns="0" bIns="0" rtlCol="0" anchor="b">
            <a:spAutoFit/>
          </a:bodyPr>
          <a:lstStyle>
            <a:lvl1pPr algn="l" defTabSz="914400" rtl="0" eaLnBrk="1" latinLnBrk="0" hangingPunct="1">
              <a:lnSpc>
                <a:spcPct val="84000"/>
              </a:lnSpc>
              <a:spcBef>
                <a:spcPct val="0"/>
              </a:spcBef>
              <a:buNone/>
              <a:defRPr sz="3400" kern="1200" baseline="0">
                <a:solidFill>
                  <a:schemeClr val="tx1"/>
                </a:solidFill>
                <a:latin typeface="+mj-lt"/>
                <a:ea typeface="+mj-ea"/>
                <a:cs typeface="+mj-cs"/>
              </a:defRPr>
            </a:lvl1pPr>
          </a:lstStyle>
          <a:p>
            <a:pPr defTabSz="914354">
              <a:defRPr/>
            </a:pPr>
            <a:r>
              <a:rPr lang="en-US" spc="-15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Significant interests towards 5G broadcast deployment worldwide</a:t>
            </a:r>
          </a:p>
        </p:txBody>
      </p:sp>
      <p:sp>
        <p:nvSpPr>
          <p:cNvPr id="320" name="Freeform 66">
            <a:extLst>
              <a:ext uri="{FF2B5EF4-FFF2-40B4-BE49-F238E27FC236}">
                <a16:creationId xmlns:a16="http://schemas.microsoft.com/office/drawing/2014/main" id="{5D27F4AF-609E-F243-9DD8-A4A74F20B900}"/>
              </a:ext>
            </a:extLst>
          </p:cNvPr>
          <p:cNvSpPr>
            <a:spLocks noChangeArrowheads="1"/>
          </p:cNvSpPr>
          <p:nvPr/>
        </p:nvSpPr>
        <p:spPr bwMode="auto">
          <a:xfrm>
            <a:off x="6060846" y="3217731"/>
            <a:ext cx="223593" cy="104063"/>
          </a:xfrm>
          <a:custGeom>
            <a:avLst/>
            <a:gdLst>
              <a:gd name="T0" fmla="*/ 573 w 700"/>
              <a:gd name="T1" fmla="*/ 25 h 326"/>
              <a:gd name="T2" fmla="*/ 573 w 700"/>
              <a:gd name="T3" fmla="*/ 25 h 326"/>
              <a:gd name="T4" fmla="*/ 499 w 700"/>
              <a:gd name="T5" fmla="*/ 0 h 326"/>
              <a:gd name="T6" fmla="*/ 473 w 700"/>
              <a:gd name="T7" fmla="*/ 50 h 326"/>
              <a:gd name="T8" fmla="*/ 398 w 700"/>
              <a:gd name="T9" fmla="*/ 50 h 326"/>
              <a:gd name="T10" fmla="*/ 348 w 700"/>
              <a:gd name="T11" fmla="*/ 100 h 326"/>
              <a:gd name="T12" fmla="*/ 299 w 700"/>
              <a:gd name="T13" fmla="*/ 150 h 326"/>
              <a:gd name="T14" fmla="*/ 273 w 700"/>
              <a:gd name="T15" fmla="*/ 175 h 326"/>
              <a:gd name="T16" fmla="*/ 173 w 700"/>
              <a:gd name="T17" fmla="*/ 200 h 326"/>
              <a:gd name="T18" fmla="*/ 125 w 700"/>
              <a:gd name="T19" fmla="*/ 200 h 326"/>
              <a:gd name="T20" fmla="*/ 74 w 700"/>
              <a:gd name="T21" fmla="*/ 200 h 326"/>
              <a:gd name="T22" fmla="*/ 0 w 700"/>
              <a:gd name="T23" fmla="*/ 200 h 326"/>
              <a:gd name="T24" fmla="*/ 0 w 700"/>
              <a:gd name="T25" fmla="*/ 250 h 326"/>
              <a:gd name="T26" fmla="*/ 49 w 700"/>
              <a:gd name="T27" fmla="*/ 275 h 326"/>
              <a:gd name="T28" fmla="*/ 100 w 700"/>
              <a:gd name="T29" fmla="*/ 275 h 326"/>
              <a:gd name="T30" fmla="*/ 173 w 700"/>
              <a:gd name="T31" fmla="*/ 250 h 326"/>
              <a:gd name="T32" fmla="*/ 248 w 700"/>
              <a:gd name="T33" fmla="*/ 250 h 326"/>
              <a:gd name="T34" fmla="*/ 248 w 700"/>
              <a:gd name="T35" fmla="*/ 300 h 326"/>
              <a:gd name="T36" fmla="*/ 348 w 700"/>
              <a:gd name="T37" fmla="*/ 300 h 326"/>
              <a:gd name="T38" fmla="*/ 448 w 700"/>
              <a:gd name="T39" fmla="*/ 325 h 326"/>
              <a:gd name="T40" fmla="*/ 524 w 700"/>
              <a:gd name="T41" fmla="*/ 300 h 326"/>
              <a:gd name="T42" fmla="*/ 599 w 700"/>
              <a:gd name="T43" fmla="*/ 275 h 326"/>
              <a:gd name="T44" fmla="*/ 599 w 700"/>
              <a:gd name="T45" fmla="*/ 275 h 326"/>
              <a:gd name="T46" fmla="*/ 599 w 700"/>
              <a:gd name="T47" fmla="*/ 250 h 326"/>
              <a:gd name="T48" fmla="*/ 624 w 700"/>
              <a:gd name="T49" fmla="*/ 200 h 326"/>
              <a:gd name="T50" fmla="*/ 624 w 700"/>
              <a:gd name="T51" fmla="*/ 175 h 326"/>
              <a:gd name="T52" fmla="*/ 673 w 700"/>
              <a:gd name="T53" fmla="*/ 150 h 326"/>
              <a:gd name="T54" fmla="*/ 699 w 700"/>
              <a:gd name="T55" fmla="*/ 125 h 326"/>
              <a:gd name="T56" fmla="*/ 649 w 700"/>
              <a:gd name="T57" fmla="*/ 50 h 326"/>
              <a:gd name="T58" fmla="*/ 573 w 700"/>
              <a:gd name="T59" fmla="*/ 25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700" h="326">
                <a:moveTo>
                  <a:pt x="573" y="25"/>
                </a:moveTo>
                <a:lnTo>
                  <a:pt x="573" y="25"/>
                </a:lnTo>
                <a:cubicBezTo>
                  <a:pt x="548" y="0"/>
                  <a:pt x="499" y="0"/>
                  <a:pt x="499" y="0"/>
                </a:cubicBezTo>
                <a:cubicBezTo>
                  <a:pt x="499" y="0"/>
                  <a:pt x="473" y="25"/>
                  <a:pt x="473" y="50"/>
                </a:cubicBezTo>
                <a:cubicBezTo>
                  <a:pt x="473" y="50"/>
                  <a:pt x="424" y="50"/>
                  <a:pt x="398" y="50"/>
                </a:cubicBezTo>
                <a:cubicBezTo>
                  <a:pt x="398" y="75"/>
                  <a:pt x="348" y="75"/>
                  <a:pt x="348" y="100"/>
                </a:cubicBezTo>
                <a:cubicBezTo>
                  <a:pt x="348" y="100"/>
                  <a:pt x="299" y="100"/>
                  <a:pt x="299" y="150"/>
                </a:cubicBezTo>
                <a:cubicBezTo>
                  <a:pt x="324" y="200"/>
                  <a:pt x="273" y="175"/>
                  <a:pt x="273" y="175"/>
                </a:cubicBezTo>
                <a:cubicBezTo>
                  <a:pt x="248" y="175"/>
                  <a:pt x="199" y="175"/>
                  <a:pt x="173" y="200"/>
                </a:cubicBezTo>
                <a:cubicBezTo>
                  <a:pt x="148" y="200"/>
                  <a:pt x="125" y="200"/>
                  <a:pt x="125" y="200"/>
                </a:cubicBezTo>
                <a:cubicBezTo>
                  <a:pt x="100" y="200"/>
                  <a:pt x="74" y="175"/>
                  <a:pt x="74" y="200"/>
                </a:cubicBezTo>
                <a:cubicBezTo>
                  <a:pt x="49" y="225"/>
                  <a:pt x="25" y="200"/>
                  <a:pt x="0" y="200"/>
                </a:cubicBezTo>
                <a:cubicBezTo>
                  <a:pt x="0" y="200"/>
                  <a:pt x="0" y="225"/>
                  <a:pt x="0" y="250"/>
                </a:cubicBezTo>
                <a:cubicBezTo>
                  <a:pt x="0" y="250"/>
                  <a:pt x="25" y="275"/>
                  <a:pt x="49" y="275"/>
                </a:cubicBezTo>
                <a:cubicBezTo>
                  <a:pt x="74" y="250"/>
                  <a:pt x="100" y="275"/>
                  <a:pt x="100" y="275"/>
                </a:cubicBezTo>
                <a:cubicBezTo>
                  <a:pt x="125" y="300"/>
                  <a:pt x="148" y="275"/>
                  <a:pt x="173" y="250"/>
                </a:cubicBezTo>
                <a:cubicBezTo>
                  <a:pt x="173" y="250"/>
                  <a:pt x="224" y="250"/>
                  <a:pt x="248" y="250"/>
                </a:cubicBezTo>
                <a:cubicBezTo>
                  <a:pt x="248" y="250"/>
                  <a:pt x="248" y="275"/>
                  <a:pt x="248" y="300"/>
                </a:cubicBezTo>
                <a:cubicBezTo>
                  <a:pt x="273" y="300"/>
                  <a:pt x="299" y="300"/>
                  <a:pt x="348" y="300"/>
                </a:cubicBezTo>
                <a:cubicBezTo>
                  <a:pt x="373" y="300"/>
                  <a:pt x="424" y="325"/>
                  <a:pt x="448" y="325"/>
                </a:cubicBezTo>
                <a:cubicBezTo>
                  <a:pt x="473" y="325"/>
                  <a:pt x="499" y="300"/>
                  <a:pt x="524" y="300"/>
                </a:cubicBezTo>
                <a:cubicBezTo>
                  <a:pt x="573" y="300"/>
                  <a:pt x="573" y="275"/>
                  <a:pt x="599" y="275"/>
                </a:cubicBezTo>
                <a:lnTo>
                  <a:pt x="599" y="275"/>
                </a:lnTo>
                <a:cubicBezTo>
                  <a:pt x="599" y="250"/>
                  <a:pt x="599" y="250"/>
                  <a:pt x="599" y="250"/>
                </a:cubicBezTo>
                <a:cubicBezTo>
                  <a:pt x="624" y="250"/>
                  <a:pt x="624" y="225"/>
                  <a:pt x="624" y="200"/>
                </a:cubicBezTo>
                <a:lnTo>
                  <a:pt x="624" y="175"/>
                </a:lnTo>
                <a:cubicBezTo>
                  <a:pt x="649" y="175"/>
                  <a:pt x="673" y="175"/>
                  <a:pt x="673" y="150"/>
                </a:cubicBezTo>
                <a:cubicBezTo>
                  <a:pt x="673" y="125"/>
                  <a:pt x="673" y="125"/>
                  <a:pt x="699" y="125"/>
                </a:cubicBezTo>
                <a:cubicBezTo>
                  <a:pt x="673" y="100"/>
                  <a:pt x="649" y="50"/>
                  <a:pt x="649" y="50"/>
                </a:cubicBezTo>
                <a:cubicBezTo>
                  <a:pt x="649" y="50"/>
                  <a:pt x="599" y="50"/>
                  <a:pt x="573" y="25"/>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1" name="Freeform 83">
            <a:extLst>
              <a:ext uri="{FF2B5EF4-FFF2-40B4-BE49-F238E27FC236}">
                <a16:creationId xmlns:a16="http://schemas.microsoft.com/office/drawing/2014/main" id="{D5F728EF-C436-A74B-94A6-5A32620692A2}"/>
              </a:ext>
            </a:extLst>
          </p:cNvPr>
          <p:cNvSpPr>
            <a:spLocks noChangeArrowheads="1"/>
          </p:cNvSpPr>
          <p:nvPr/>
        </p:nvSpPr>
        <p:spPr bwMode="auto">
          <a:xfrm>
            <a:off x="5948344" y="2987107"/>
            <a:ext cx="271405" cy="303748"/>
          </a:xfrm>
          <a:custGeom>
            <a:avLst/>
            <a:gdLst>
              <a:gd name="T0" fmla="*/ 125 w 851"/>
              <a:gd name="T1" fmla="*/ 250 h 951"/>
              <a:gd name="T2" fmla="*/ 125 w 851"/>
              <a:gd name="T3" fmla="*/ 250 h 951"/>
              <a:gd name="T4" fmla="*/ 76 w 851"/>
              <a:gd name="T5" fmla="*/ 300 h 951"/>
              <a:gd name="T6" fmla="*/ 100 w 851"/>
              <a:gd name="T7" fmla="*/ 350 h 951"/>
              <a:gd name="T8" fmla="*/ 76 w 851"/>
              <a:gd name="T9" fmla="*/ 374 h 951"/>
              <a:gd name="T10" fmla="*/ 25 w 851"/>
              <a:gd name="T11" fmla="*/ 400 h 951"/>
              <a:gd name="T12" fmla="*/ 25 w 851"/>
              <a:gd name="T13" fmla="*/ 450 h 951"/>
              <a:gd name="T14" fmla="*/ 0 w 851"/>
              <a:gd name="T15" fmla="*/ 525 h 951"/>
              <a:gd name="T16" fmla="*/ 25 w 851"/>
              <a:gd name="T17" fmla="*/ 575 h 951"/>
              <a:gd name="T18" fmla="*/ 25 w 851"/>
              <a:gd name="T19" fmla="*/ 599 h 951"/>
              <a:gd name="T20" fmla="*/ 51 w 851"/>
              <a:gd name="T21" fmla="*/ 675 h 951"/>
              <a:gd name="T22" fmla="*/ 76 w 851"/>
              <a:gd name="T23" fmla="*/ 699 h 951"/>
              <a:gd name="T24" fmla="*/ 125 w 851"/>
              <a:gd name="T25" fmla="*/ 725 h 951"/>
              <a:gd name="T26" fmla="*/ 176 w 851"/>
              <a:gd name="T27" fmla="*/ 750 h 951"/>
              <a:gd name="T28" fmla="*/ 200 w 851"/>
              <a:gd name="T29" fmla="*/ 775 h 951"/>
              <a:gd name="T30" fmla="*/ 151 w 851"/>
              <a:gd name="T31" fmla="*/ 850 h 951"/>
              <a:gd name="T32" fmla="*/ 151 w 851"/>
              <a:gd name="T33" fmla="*/ 900 h 951"/>
              <a:gd name="T34" fmla="*/ 225 w 851"/>
              <a:gd name="T35" fmla="*/ 900 h 951"/>
              <a:gd name="T36" fmla="*/ 300 w 851"/>
              <a:gd name="T37" fmla="*/ 900 h 951"/>
              <a:gd name="T38" fmla="*/ 351 w 851"/>
              <a:gd name="T39" fmla="*/ 925 h 951"/>
              <a:gd name="T40" fmla="*/ 351 w 851"/>
              <a:gd name="T41" fmla="*/ 925 h 951"/>
              <a:gd name="T42" fmla="*/ 425 w 851"/>
              <a:gd name="T43" fmla="*/ 925 h 951"/>
              <a:gd name="T44" fmla="*/ 476 w 851"/>
              <a:gd name="T45" fmla="*/ 925 h 951"/>
              <a:gd name="T46" fmla="*/ 524 w 851"/>
              <a:gd name="T47" fmla="*/ 925 h 951"/>
              <a:gd name="T48" fmla="*/ 624 w 851"/>
              <a:gd name="T49" fmla="*/ 900 h 951"/>
              <a:gd name="T50" fmla="*/ 650 w 851"/>
              <a:gd name="T51" fmla="*/ 875 h 951"/>
              <a:gd name="T52" fmla="*/ 699 w 851"/>
              <a:gd name="T53" fmla="*/ 825 h 951"/>
              <a:gd name="T54" fmla="*/ 749 w 851"/>
              <a:gd name="T55" fmla="*/ 775 h 951"/>
              <a:gd name="T56" fmla="*/ 650 w 851"/>
              <a:gd name="T57" fmla="*/ 699 h 951"/>
              <a:gd name="T58" fmla="*/ 624 w 851"/>
              <a:gd name="T59" fmla="*/ 625 h 951"/>
              <a:gd name="T60" fmla="*/ 599 w 851"/>
              <a:gd name="T61" fmla="*/ 575 h 951"/>
              <a:gd name="T62" fmla="*/ 699 w 851"/>
              <a:gd name="T63" fmla="*/ 525 h 951"/>
              <a:gd name="T64" fmla="*/ 775 w 851"/>
              <a:gd name="T65" fmla="*/ 500 h 951"/>
              <a:gd name="T66" fmla="*/ 824 w 851"/>
              <a:gd name="T67" fmla="*/ 500 h 951"/>
              <a:gd name="T68" fmla="*/ 850 w 851"/>
              <a:gd name="T69" fmla="*/ 450 h 951"/>
              <a:gd name="T70" fmla="*/ 824 w 851"/>
              <a:gd name="T71" fmla="*/ 374 h 951"/>
              <a:gd name="T72" fmla="*/ 799 w 851"/>
              <a:gd name="T73" fmla="*/ 325 h 951"/>
              <a:gd name="T74" fmla="*/ 775 w 851"/>
              <a:gd name="T75" fmla="*/ 274 h 951"/>
              <a:gd name="T76" fmla="*/ 775 w 851"/>
              <a:gd name="T77" fmla="*/ 225 h 951"/>
              <a:gd name="T78" fmla="*/ 775 w 851"/>
              <a:gd name="T79" fmla="*/ 125 h 951"/>
              <a:gd name="T80" fmla="*/ 775 w 851"/>
              <a:gd name="T81" fmla="*/ 125 h 951"/>
              <a:gd name="T82" fmla="*/ 775 w 851"/>
              <a:gd name="T83" fmla="*/ 125 h 951"/>
              <a:gd name="T84" fmla="*/ 724 w 851"/>
              <a:gd name="T85" fmla="*/ 74 h 951"/>
              <a:gd name="T86" fmla="*/ 724 w 851"/>
              <a:gd name="T87" fmla="*/ 25 h 951"/>
              <a:gd name="T88" fmla="*/ 650 w 851"/>
              <a:gd name="T89" fmla="*/ 50 h 951"/>
              <a:gd name="T90" fmla="*/ 524 w 851"/>
              <a:gd name="T91" fmla="*/ 100 h 951"/>
              <a:gd name="T92" fmla="*/ 476 w 851"/>
              <a:gd name="T93" fmla="*/ 74 h 951"/>
              <a:gd name="T94" fmla="*/ 451 w 851"/>
              <a:gd name="T95" fmla="*/ 50 h 951"/>
              <a:gd name="T96" fmla="*/ 376 w 851"/>
              <a:gd name="T97" fmla="*/ 25 h 951"/>
              <a:gd name="T98" fmla="*/ 376 w 851"/>
              <a:gd name="T99" fmla="*/ 0 h 951"/>
              <a:gd name="T100" fmla="*/ 351 w 851"/>
              <a:gd name="T101" fmla="*/ 0 h 951"/>
              <a:gd name="T102" fmla="*/ 251 w 851"/>
              <a:gd name="T103" fmla="*/ 0 h 951"/>
              <a:gd name="T104" fmla="*/ 276 w 851"/>
              <a:gd name="T105" fmla="*/ 50 h 951"/>
              <a:gd name="T106" fmla="*/ 300 w 851"/>
              <a:gd name="T107" fmla="*/ 125 h 951"/>
              <a:gd name="T108" fmla="*/ 251 w 851"/>
              <a:gd name="T109" fmla="*/ 150 h 951"/>
              <a:gd name="T110" fmla="*/ 200 w 851"/>
              <a:gd name="T111" fmla="*/ 150 h 951"/>
              <a:gd name="T112" fmla="*/ 125 w 851"/>
              <a:gd name="T113" fmla="*/ 150 h 951"/>
              <a:gd name="T114" fmla="*/ 125 w 851"/>
              <a:gd name="T115" fmla="*/ 174 h 951"/>
              <a:gd name="T116" fmla="*/ 125 w 851"/>
              <a:gd name="T117" fmla="*/ 250 h 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851" h="951">
                <a:moveTo>
                  <a:pt x="125" y="250"/>
                </a:moveTo>
                <a:lnTo>
                  <a:pt x="125" y="250"/>
                </a:lnTo>
                <a:cubicBezTo>
                  <a:pt x="100" y="274"/>
                  <a:pt x="76" y="274"/>
                  <a:pt x="76" y="300"/>
                </a:cubicBezTo>
                <a:cubicBezTo>
                  <a:pt x="76" y="300"/>
                  <a:pt x="100" y="325"/>
                  <a:pt x="100" y="350"/>
                </a:cubicBezTo>
                <a:cubicBezTo>
                  <a:pt x="100" y="350"/>
                  <a:pt x="76" y="350"/>
                  <a:pt x="76" y="374"/>
                </a:cubicBezTo>
                <a:cubicBezTo>
                  <a:pt x="76" y="400"/>
                  <a:pt x="51" y="400"/>
                  <a:pt x="25" y="400"/>
                </a:cubicBezTo>
                <a:cubicBezTo>
                  <a:pt x="25" y="400"/>
                  <a:pt x="25" y="425"/>
                  <a:pt x="25" y="450"/>
                </a:cubicBezTo>
                <a:cubicBezTo>
                  <a:pt x="25" y="450"/>
                  <a:pt x="25" y="500"/>
                  <a:pt x="0" y="525"/>
                </a:cubicBezTo>
                <a:cubicBezTo>
                  <a:pt x="0" y="525"/>
                  <a:pt x="51" y="550"/>
                  <a:pt x="25" y="575"/>
                </a:cubicBezTo>
                <a:cubicBezTo>
                  <a:pt x="25" y="575"/>
                  <a:pt x="0" y="599"/>
                  <a:pt x="25" y="599"/>
                </a:cubicBezTo>
                <a:cubicBezTo>
                  <a:pt x="25" y="625"/>
                  <a:pt x="51" y="625"/>
                  <a:pt x="51" y="675"/>
                </a:cubicBezTo>
                <a:cubicBezTo>
                  <a:pt x="51" y="699"/>
                  <a:pt x="76" y="699"/>
                  <a:pt x="76" y="699"/>
                </a:cubicBezTo>
                <a:cubicBezTo>
                  <a:pt x="76" y="725"/>
                  <a:pt x="100" y="725"/>
                  <a:pt x="125" y="725"/>
                </a:cubicBezTo>
                <a:cubicBezTo>
                  <a:pt x="151" y="725"/>
                  <a:pt x="176" y="750"/>
                  <a:pt x="176" y="750"/>
                </a:cubicBezTo>
                <a:cubicBezTo>
                  <a:pt x="200" y="750"/>
                  <a:pt x="225" y="750"/>
                  <a:pt x="200" y="775"/>
                </a:cubicBezTo>
                <a:cubicBezTo>
                  <a:pt x="176" y="800"/>
                  <a:pt x="176" y="825"/>
                  <a:pt x="151" y="850"/>
                </a:cubicBezTo>
                <a:cubicBezTo>
                  <a:pt x="151" y="875"/>
                  <a:pt x="151" y="900"/>
                  <a:pt x="151" y="900"/>
                </a:cubicBezTo>
                <a:cubicBezTo>
                  <a:pt x="176" y="900"/>
                  <a:pt x="225" y="900"/>
                  <a:pt x="225" y="900"/>
                </a:cubicBezTo>
                <a:cubicBezTo>
                  <a:pt x="251" y="900"/>
                  <a:pt x="276" y="900"/>
                  <a:pt x="300" y="900"/>
                </a:cubicBezTo>
                <a:cubicBezTo>
                  <a:pt x="300" y="900"/>
                  <a:pt x="325" y="925"/>
                  <a:pt x="351" y="925"/>
                </a:cubicBezTo>
                <a:lnTo>
                  <a:pt x="351" y="925"/>
                </a:lnTo>
                <a:cubicBezTo>
                  <a:pt x="376" y="925"/>
                  <a:pt x="400" y="950"/>
                  <a:pt x="425" y="925"/>
                </a:cubicBezTo>
                <a:cubicBezTo>
                  <a:pt x="425" y="900"/>
                  <a:pt x="451" y="925"/>
                  <a:pt x="476" y="925"/>
                </a:cubicBezTo>
                <a:cubicBezTo>
                  <a:pt x="476" y="925"/>
                  <a:pt x="499" y="925"/>
                  <a:pt x="524" y="925"/>
                </a:cubicBezTo>
                <a:cubicBezTo>
                  <a:pt x="550" y="900"/>
                  <a:pt x="599" y="900"/>
                  <a:pt x="624" y="900"/>
                </a:cubicBezTo>
                <a:cubicBezTo>
                  <a:pt x="624" y="900"/>
                  <a:pt x="675" y="925"/>
                  <a:pt x="650" y="875"/>
                </a:cubicBezTo>
                <a:cubicBezTo>
                  <a:pt x="650" y="825"/>
                  <a:pt x="699" y="825"/>
                  <a:pt x="699" y="825"/>
                </a:cubicBezTo>
                <a:cubicBezTo>
                  <a:pt x="699" y="800"/>
                  <a:pt x="749" y="775"/>
                  <a:pt x="749" y="775"/>
                </a:cubicBezTo>
                <a:cubicBezTo>
                  <a:pt x="749" y="750"/>
                  <a:pt x="675" y="725"/>
                  <a:pt x="650" y="699"/>
                </a:cubicBezTo>
                <a:cubicBezTo>
                  <a:pt x="624" y="675"/>
                  <a:pt x="624" y="650"/>
                  <a:pt x="624" y="625"/>
                </a:cubicBezTo>
                <a:cubicBezTo>
                  <a:pt x="599" y="599"/>
                  <a:pt x="575" y="575"/>
                  <a:pt x="599" y="575"/>
                </a:cubicBezTo>
                <a:cubicBezTo>
                  <a:pt x="650" y="575"/>
                  <a:pt x="675" y="550"/>
                  <a:pt x="699" y="525"/>
                </a:cubicBezTo>
                <a:cubicBezTo>
                  <a:pt x="724" y="500"/>
                  <a:pt x="775" y="500"/>
                  <a:pt x="775" y="500"/>
                </a:cubicBezTo>
                <a:cubicBezTo>
                  <a:pt x="799" y="475"/>
                  <a:pt x="824" y="500"/>
                  <a:pt x="824" y="500"/>
                </a:cubicBezTo>
                <a:cubicBezTo>
                  <a:pt x="850" y="475"/>
                  <a:pt x="850" y="450"/>
                  <a:pt x="850" y="450"/>
                </a:cubicBezTo>
                <a:cubicBezTo>
                  <a:pt x="824" y="425"/>
                  <a:pt x="824" y="400"/>
                  <a:pt x="824" y="374"/>
                </a:cubicBezTo>
                <a:cubicBezTo>
                  <a:pt x="824" y="325"/>
                  <a:pt x="799" y="325"/>
                  <a:pt x="799" y="325"/>
                </a:cubicBezTo>
                <a:cubicBezTo>
                  <a:pt x="799" y="300"/>
                  <a:pt x="799" y="274"/>
                  <a:pt x="775" y="274"/>
                </a:cubicBezTo>
                <a:cubicBezTo>
                  <a:pt x="775" y="274"/>
                  <a:pt x="749" y="250"/>
                  <a:pt x="775" y="225"/>
                </a:cubicBezTo>
                <a:cubicBezTo>
                  <a:pt x="799" y="200"/>
                  <a:pt x="775" y="150"/>
                  <a:pt x="775" y="125"/>
                </a:cubicBezTo>
                <a:lnTo>
                  <a:pt x="775" y="125"/>
                </a:lnTo>
                <a:lnTo>
                  <a:pt x="775" y="125"/>
                </a:lnTo>
                <a:cubicBezTo>
                  <a:pt x="775" y="100"/>
                  <a:pt x="749" y="74"/>
                  <a:pt x="724" y="74"/>
                </a:cubicBezTo>
                <a:cubicBezTo>
                  <a:pt x="675" y="74"/>
                  <a:pt x="724" y="50"/>
                  <a:pt x="724" y="25"/>
                </a:cubicBezTo>
                <a:cubicBezTo>
                  <a:pt x="699" y="0"/>
                  <a:pt x="675" y="50"/>
                  <a:pt x="650" y="50"/>
                </a:cubicBezTo>
                <a:cubicBezTo>
                  <a:pt x="599" y="50"/>
                  <a:pt x="575" y="100"/>
                  <a:pt x="524" y="100"/>
                </a:cubicBezTo>
                <a:cubicBezTo>
                  <a:pt x="499" y="125"/>
                  <a:pt x="476" y="100"/>
                  <a:pt x="476" y="74"/>
                </a:cubicBezTo>
                <a:cubicBezTo>
                  <a:pt x="499" y="50"/>
                  <a:pt x="476" y="50"/>
                  <a:pt x="451" y="50"/>
                </a:cubicBezTo>
                <a:cubicBezTo>
                  <a:pt x="425" y="74"/>
                  <a:pt x="376" y="50"/>
                  <a:pt x="376" y="25"/>
                </a:cubicBezTo>
                <a:lnTo>
                  <a:pt x="376" y="0"/>
                </a:lnTo>
                <a:cubicBezTo>
                  <a:pt x="351" y="0"/>
                  <a:pt x="351" y="0"/>
                  <a:pt x="351" y="0"/>
                </a:cubicBezTo>
                <a:cubicBezTo>
                  <a:pt x="325" y="0"/>
                  <a:pt x="300" y="0"/>
                  <a:pt x="251" y="0"/>
                </a:cubicBezTo>
                <a:cubicBezTo>
                  <a:pt x="276" y="0"/>
                  <a:pt x="276" y="25"/>
                  <a:pt x="276" y="50"/>
                </a:cubicBezTo>
                <a:cubicBezTo>
                  <a:pt x="251" y="74"/>
                  <a:pt x="276" y="74"/>
                  <a:pt x="300" y="125"/>
                </a:cubicBezTo>
                <a:cubicBezTo>
                  <a:pt x="325" y="150"/>
                  <a:pt x="251" y="125"/>
                  <a:pt x="251" y="150"/>
                </a:cubicBezTo>
                <a:cubicBezTo>
                  <a:pt x="251" y="174"/>
                  <a:pt x="200" y="150"/>
                  <a:pt x="200" y="150"/>
                </a:cubicBezTo>
                <a:cubicBezTo>
                  <a:pt x="176" y="150"/>
                  <a:pt x="125" y="150"/>
                  <a:pt x="125" y="150"/>
                </a:cubicBezTo>
                <a:cubicBezTo>
                  <a:pt x="125" y="174"/>
                  <a:pt x="125" y="174"/>
                  <a:pt x="125" y="174"/>
                </a:cubicBezTo>
                <a:cubicBezTo>
                  <a:pt x="125" y="200"/>
                  <a:pt x="125" y="225"/>
                  <a:pt x="125" y="2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2" name="Freeform 102">
            <a:extLst>
              <a:ext uri="{FF2B5EF4-FFF2-40B4-BE49-F238E27FC236}">
                <a16:creationId xmlns:a16="http://schemas.microsoft.com/office/drawing/2014/main" id="{7CB3722C-F144-4E46-B659-511CB4071EEC}"/>
              </a:ext>
            </a:extLst>
          </p:cNvPr>
          <p:cNvSpPr>
            <a:spLocks noChangeArrowheads="1"/>
          </p:cNvSpPr>
          <p:nvPr/>
        </p:nvSpPr>
        <p:spPr bwMode="auto">
          <a:xfrm>
            <a:off x="3532423" y="4677410"/>
            <a:ext cx="1196712" cy="1220617"/>
          </a:xfrm>
          <a:custGeom>
            <a:avLst/>
            <a:gdLst>
              <a:gd name="T0" fmla="*/ 2051 w 3753"/>
              <a:gd name="T1" fmla="*/ 3675 h 3826"/>
              <a:gd name="T2" fmla="*/ 2151 w 3753"/>
              <a:gd name="T3" fmla="*/ 3550 h 3826"/>
              <a:gd name="T4" fmla="*/ 2376 w 3753"/>
              <a:gd name="T5" fmla="*/ 3300 h 3826"/>
              <a:gd name="T6" fmla="*/ 2427 w 3753"/>
              <a:gd name="T7" fmla="*/ 2950 h 3826"/>
              <a:gd name="T8" fmla="*/ 2727 w 3753"/>
              <a:gd name="T9" fmla="*/ 2775 h 3826"/>
              <a:gd name="T10" fmla="*/ 3027 w 3753"/>
              <a:gd name="T11" fmla="*/ 2700 h 3826"/>
              <a:gd name="T12" fmla="*/ 3176 w 3753"/>
              <a:gd name="T13" fmla="*/ 2500 h 3826"/>
              <a:gd name="T14" fmla="*/ 3252 w 3753"/>
              <a:gd name="T15" fmla="*/ 2250 h 3826"/>
              <a:gd name="T16" fmla="*/ 3327 w 3753"/>
              <a:gd name="T17" fmla="*/ 1900 h 3826"/>
              <a:gd name="T18" fmla="*/ 3352 w 3753"/>
              <a:gd name="T19" fmla="*/ 1700 h 3826"/>
              <a:gd name="T20" fmla="*/ 3576 w 3753"/>
              <a:gd name="T21" fmla="*/ 1500 h 3826"/>
              <a:gd name="T22" fmla="*/ 3601 w 3753"/>
              <a:gd name="T23" fmla="*/ 1000 h 3826"/>
              <a:gd name="T24" fmla="*/ 2927 w 3753"/>
              <a:gd name="T25" fmla="*/ 750 h 3826"/>
              <a:gd name="T26" fmla="*/ 2601 w 3753"/>
              <a:gd name="T27" fmla="*/ 574 h 3826"/>
              <a:gd name="T28" fmla="*/ 2327 w 3753"/>
              <a:gd name="T29" fmla="*/ 674 h 3826"/>
              <a:gd name="T30" fmla="*/ 2176 w 3753"/>
              <a:gd name="T31" fmla="*/ 574 h 3826"/>
              <a:gd name="T32" fmla="*/ 2201 w 3753"/>
              <a:gd name="T33" fmla="*/ 274 h 3826"/>
              <a:gd name="T34" fmla="*/ 1926 w 3753"/>
              <a:gd name="T35" fmla="*/ 300 h 3826"/>
              <a:gd name="T36" fmla="*/ 1701 w 3753"/>
              <a:gd name="T37" fmla="*/ 325 h 3826"/>
              <a:gd name="T38" fmla="*/ 1476 w 3753"/>
              <a:gd name="T39" fmla="*/ 374 h 3826"/>
              <a:gd name="T40" fmla="*/ 1351 w 3753"/>
              <a:gd name="T41" fmla="*/ 100 h 3826"/>
              <a:gd name="T42" fmla="*/ 1126 w 3753"/>
              <a:gd name="T43" fmla="*/ 100 h 3826"/>
              <a:gd name="T44" fmla="*/ 951 w 3753"/>
              <a:gd name="T45" fmla="*/ 125 h 3826"/>
              <a:gd name="T46" fmla="*/ 951 w 3753"/>
              <a:gd name="T47" fmla="*/ 250 h 3826"/>
              <a:gd name="T48" fmla="*/ 926 w 3753"/>
              <a:gd name="T49" fmla="*/ 350 h 3826"/>
              <a:gd name="T50" fmla="*/ 751 w 3753"/>
              <a:gd name="T51" fmla="*/ 425 h 3826"/>
              <a:gd name="T52" fmla="*/ 526 w 3753"/>
              <a:gd name="T53" fmla="*/ 350 h 3826"/>
              <a:gd name="T54" fmla="*/ 426 w 3753"/>
              <a:gd name="T55" fmla="*/ 450 h 3826"/>
              <a:gd name="T56" fmla="*/ 400 w 3753"/>
              <a:gd name="T57" fmla="*/ 774 h 3826"/>
              <a:gd name="T58" fmla="*/ 176 w 3753"/>
              <a:gd name="T59" fmla="*/ 950 h 3826"/>
              <a:gd name="T60" fmla="*/ 26 w 3753"/>
              <a:gd name="T61" fmla="*/ 1150 h 3826"/>
              <a:gd name="T62" fmla="*/ 76 w 3753"/>
              <a:gd name="T63" fmla="*/ 1375 h 3826"/>
              <a:gd name="T64" fmla="*/ 276 w 3753"/>
              <a:gd name="T65" fmla="*/ 1450 h 3826"/>
              <a:gd name="T66" fmla="*/ 451 w 3753"/>
              <a:gd name="T67" fmla="*/ 1550 h 3826"/>
              <a:gd name="T68" fmla="*/ 726 w 3753"/>
              <a:gd name="T69" fmla="*/ 1450 h 3826"/>
              <a:gd name="T70" fmla="*/ 951 w 3753"/>
              <a:gd name="T71" fmla="*/ 1700 h 3826"/>
              <a:gd name="T72" fmla="*/ 1151 w 3753"/>
              <a:gd name="T73" fmla="*/ 1775 h 3826"/>
              <a:gd name="T74" fmla="*/ 1301 w 3753"/>
              <a:gd name="T75" fmla="*/ 1950 h 3826"/>
              <a:gd name="T76" fmla="*/ 1476 w 3753"/>
              <a:gd name="T77" fmla="*/ 2125 h 3826"/>
              <a:gd name="T78" fmla="*/ 1501 w 3753"/>
              <a:gd name="T79" fmla="*/ 2400 h 3826"/>
              <a:gd name="T80" fmla="*/ 1576 w 3753"/>
              <a:gd name="T81" fmla="*/ 2625 h 3826"/>
              <a:gd name="T82" fmla="*/ 1776 w 3753"/>
              <a:gd name="T83" fmla="*/ 2825 h 3826"/>
              <a:gd name="T84" fmla="*/ 1901 w 3753"/>
              <a:gd name="T85" fmla="*/ 2975 h 3826"/>
              <a:gd name="T86" fmla="*/ 1626 w 3753"/>
              <a:gd name="T87" fmla="*/ 3350 h 3826"/>
              <a:gd name="T88" fmla="*/ 1651 w 3753"/>
              <a:gd name="T89" fmla="*/ 3475 h 3826"/>
              <a:gd name="T90" fmla="*/ 1851 w 3753"/>
              <a:gd name="T91" fmla="*/ 3625 h 3826"/>
              <a:gd name="T92" fmla="*/ 1976 w 3753"/>
              <a:gd name="T93" fmla="*/ 3801 h 38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753" h="3826">
                <a:moveTo>
                  <a:pt x="1976" y="3801"/>
                </a:moveTo>
                <a:lnTo>
                  <a:pt x="1976" y="3801"/>
                </a:lnTo>
                <a:cubicBezTo>
                  <a:pt x="2026" y="3750"/>
                  <a:pt x="2026" y="3725"/>
                  <a:pt x="2051" y="3675"/>
                </a:cubicBezTo>
                <a:cubicBezTo>
                  <a:pt x="2076" y="3625"/>
                  <a:pt x="2051" y="3601"/>
                  <a:pt x="2101" y="3550"/>
                </a:cubicBezTo>
                <a:cubicBezTo>
                  <a:pt x="2151" y="3525"/>
                  <a:pt x="2101" y="3475"/>
                  <a:pt x="2151" y="3450"/>
                </a:cubicBezTo>
                <a:cubicBezTo>
                  <a:pt x="2201" y="3425"/>
                  <a:pt x="2201" y="3475"/>
                  <a:pt x="2151" y="3550"/>
                </a:cubicBezTo>
                <a:cubicBezTo>
                  <a:pt x="2101" y="3601"/>
                  <a:pt x="2101" y="3625"/>
                  <a:pt x="2151" y="3575"/>
                </a:cubicBezTo>
                <a:cubicBezTo>
                  <a:pt x="2226" y="3525"/>
                  <a:pt x="2251" y="3475"/>
                  <a:pt x="2276" y="3400"/>
                </a:cubicBezTo>
                <a:cubicBezTo>
                  <a:pt x="2327" y="3325"/>
                  <a:pt x="2351" y="3300"/>
                  <a:pt x="2376" y="3300"/>
                </a:cubicBezTo>
                <a:cubicBezTo>
                  <a:pt x="2401" y="3275"/>
                  <a:pt x="2401" y="3200"/>
                  <a:pt x="2401" y="3150"/>
                </a:cubicBezTo>
                <a:cubicBezTo>
                  <a:pt x="2401" y="3100"/>
                  <a:pt x="2376" y="3050"/>
                  <a:pt x="2401" y="3025"/>
                </a:cubicBezTo>
                <a:cubicBezTo>
                  <a:pt x="2427" y="2975"/>
                  <a:pt x="2401" y="2950"/>
                  <a:pt x="2427" y="2950"/>
                </a:cubicBezTo>
                <a:cubicBezTo>
                  <a:pt x="2451" y="2950"/>
                  <a:pt x="2501" y="2900"/>
                  <a:pt x="2551" y="2850"/>
                </a:cubicBezTo>
                <a:cubicBezTo>
                  <a:pt x="2601" y="2800"/>
                  <a:pt x="2627" y="2800"/>
                  <a:pt x="2676" y="2800"/>
                </a:cubicBezTo>
                <a:cubicBezTo>
                  <a:pt x="2727" y="2800"/>
                  <a:pt x="2701" y="2775"/>
                  <a:pt x="2727" y="2775"/>
                </a:cubicBezTo>
                <a:cubicBezTo>
                  <a:pt x="2751" y="2775"/>
                  <a:pt x="2776" y="2725"/>
                  <a:pt x="2801" y="2725"/>
                </a:cubicBezTo>
                <a:cubicBezTo>
                  <a:pt x="2827" y="2700"/>
                  <a:pt x="2901" y="2725"/>
                  <a:pt x="2951" y="2725"/>
                </a:cubicBezTo>
                <a:cubicBezTo>
                  <a:pt x="3001" y="2725"/>
                  <a:pt x="3027" y="2725"/>
                  <a:pt x="3027" y="2700"/>
                </a:cubicBezTo>
                <a:cubicBezTo>
                  <a:pt x="3027" y="2650"/>
                  <a:pt x="3051" y="2625"/>
                  <a:pt x="3101" y="2625"/>
                </a:cubicBezTo>
                <a:cubicBezTo>
                  <a:pt x="3127" y="2625"/>
                  <a:pt x="3127" y="2625"/>
                  <a:pt x="3127" y="2575"/>
                </a:cubicBezTo>
                <a:cubicBezTo>
                  <a:pt x="3127" y="2550"/>
                  <a:pt x="3151" y="2525"/>
                  <a:pt x="3176" y="2500"/>
                </a:cubicBezTo>
                <a:cubicBezTo>
                  <a:pt x="3201" y="2475"/>
                  <a:pt x="3201" y="2450"/>
                  <a:pt x="3201" y="2425"/>
                </a:cubicBezTo>
                <a:cubicBezTo>
                  <a:pt x="3227" y="2375"/>
                  <a:pt x="3252" y="2400"/>
                  <a:pt x="3252" y="2375"/>
                </a:cubicBezTo>
                <a:cubicBezTo>
                  <a:pt x="3252" y="2325"/>
                  <a:pt x="3252" y="2275"/>
                  <a:pt x="3252" y="2250"/>
                </a:cubicBezTo>
                <a:cubicBezTo>
                  <a:pt x="3252" y="2225"/>
                  <a:pt x="3301" y="2225"/>
                  <a:pt x="3301" y="2199"/>
                </a:cubicBezTo>
                <a:cubicBezTo>
                  <a:pt x="3327" y="2175"/>
                  <a:pt x="3301" y="2150"/>
                  <a:pt x="3327" y="2075"/>
                </a:cubicBezTo>
                <a:cubicBezTo>
                  <a:pt x="3327" y="2025"/>
                  <a:pt x="3327" y="1950"/>
                  <a:pt x="3327" y="1900"/>
                </a:cubicBezTo>
                <a:cubicBezTo>
                  <a:pt x="3327" y="1850"/>
                  <a:pt x="3327" y="1775"/>
                  <a:pt x="3327" y="1750"/>
                </a:cubicBezTo>
                <a:cubicBezTo>
                  <a:pt x="3352" y="1750"/>
                  <a:pt x="3352" y="1725"/>
                  <a:pt x="3327" y="1725"/>
                </a:cubicBezTo>
                <a:cubicBezTo>
                  <a:pt x="3301" y="1725"/>
                  <a:pt x="3327" y="1700"/>
                  <a:pt x="3352" y="1700"/>
                </a:cubicBezTo>
                <a:cubicBezTo>
                  <a:pt x="3352" y="1700"/>
                  <a:pt x="3376" y="1725"/>
                  <a:pt x="3401" y="1725"/>
                </a:cubicBezTo>
                <a:cubicBezTo>
                  <a:pt x="3427" y="1700"/>
                  <a:pt x="3452" y="1625"/>
                  <a:pt x="3476" y="1575"/>
                </a:cubicBezTo>
                <a:cubicBezTo>
                  <a:pt x="3501" y="1500"/>
                  <a:pt x="3552" y="1525"/>
                  <a:pt x="3576" y="1500"/>
                </a:cubicBezTo>
                <a:cubicBezTo>
                  <a:pt x="3601" y="1500"/>
                  <a:pt x="3652" y="1425"/>
                  <a:pt x="3701" y="1325"/>
                </a:cubicBezTo>
                <a:cubicBezTo>
                  <a:pt x="3752" y="1225"/>
                  <a:pt x="3701" y="1125"/>
                  <a:pt x="3676" y="1050"/>
                </a:cubicBezTo>
                <a:cubicBezTo>
                  <a:pt x="3676" y="974"/>
                  <a:pt x="3652" y="974"/>
                  <a:pt x="3601" y="1000"/>
                </a:cubicBezTo>
                <a:cubicBezTo>
                  <a:pt x="3552" y="1000"/>
                  <a:pt x="3476" y="974"/>
                  <a:pt x="3376" y="874"/>
                </a:cubicBezTo>
                <a:cubicBezTo>
                  <a:pt x="3276" y="750"/>
                  <a:pt x="3176" y="774"/>
                  <a:pt x="3101" y="774"/>
                </a:cubicBezTo>
                <a:cubicBezTo>
                  <a:pt x="3027" y="799"/>
                  <a:pt x="2951" y="750"/>
                  <a:pt x="2927" y="750"/>
                </a:cubicBezTo>
                <a:cubicBezTo>
                  <a:pt x="2876" y="725"/>
                  <a:pt x="2827" y="774"/>
                  <a:pt x="2801" y="799"/>
                </a:cubicBezTo>
                <a:cubicBezTo>
                  <a:pt x="2751" y="799"/>
                  <a:pt x="2801" y="750"/>
                  <a:pt x="2801" y="700"/>
                </a:cubicBezTo>
                <a:cubicBezTo>
                  <a:pt x="2801" y="674"/>
                  <a:pt x="2676" y="625"/>
                  <a:pt x="2601" y="574"/>
                </a:cubicBezTo>
                <a:cubicBezTo>
                  <a:pt x="2501" y="550"/>
                  <a:pt x="2451" y="550"/>
                  <a:pt x="2451" y="625"/>
                </a:cubicBezTo>
                <a:cubicBezTo>
                  <a:pt x="2451" y="674"/>
                  <a:pt x="2427" y="600"/>
                  <a:pt x="2376" y="674"/>
                </a:cubicBezTo>
                <a:cubicBezTo>
                  <a:pt x="2351" y="725"/>
                  <a:pt x="2301" y="674"/>
                  <a:pt x="2327" y="674"/>
                </a:cubicBezTo>
                <a:cubicBezTo>
                  <a:pt x="2376" y="650"/>
                  <a:pt x="2401" y="600"/>
                  <a:pt x="2427" y="550"/>
                </a:cubicBezTo>
                <a:cubicBezTo>
                  <a:pt x="2427" y="525"/>
                  <a:pt x="2276" y="474"/>
                  <a:pt x="2226" y="500"/>
                </a:cubicBezTo>
                <a:cubicBezTo>
                  <a:pt x="2176" y="525"/>
                  <a:pt x="2201" y="600"/>
                  <a:pt x="2176" y="574"/>
                </a:cubicBezTo>
                <a:cubicBezTo>
                  <a:pt x="2126" y="550"/>
                  <a:pt x="2151" y="500"/>
                  <a:pt x="2201" y="500"/>
                </a:cubicBezTo>
                <a:cubicBezTo>
                  <a:pt x="2226" y="500"/>
                  <a:pt x="2276" y="425"/>
                  <a:pt x="2276" y="374"/>
                </a:cubicBezTo>
                <a:cubicBezTo>
                  <a:pt x="2301" y="325"/>
                  <a:pt x="2251" y="325"/>
                  <a:pt x="2201" y="274"/>
                </a:cubicBezTo>
                <a:cubicBezTo>
                  <a:pt x="2176" y="250"/>
                  <a:pt x="2176" y="125"/>
                  <a:pt x="2151" y="100"/>
                </a:cubicBezTo>
                <a:cubicBezTo>
                  <a:pt x="2101" y="150"/>
                  <a:pt x="2051" y="200"/>
                  <a:pt x="2026" y="250"/>
                </a:cubicBezTo>
                <a:cubicBezTo>
                  <a:pt x="2001" y="325"/>
                  <a:pt x="1976" y="274"/>
                  <a:pt x="1926" y="300"/>
                </a:cubicBezTo>
                <a:cubicBezTo>
                  <a:pt x="1876" y="325"/>
                  <a:pt x="1851" y="300"/>
                  <a:pt x="1851" y="274"/>
                </a:cubicBezTo>
                <a:cubicBezTo>
                  <a:pt x="1826" y="250"/>
                  <a:pt x="1776" y="274"/>
                  <a:pt x="1726" y="274"/>
                </a:cubicBezTo>
                <a:cubicBezTo>
                  <a:pt x="1701" y="274"/>
                  <a:pt x="1726" y="300"/>
                  <a:pt x="1701" y="325"/>
                </a:cubicBezTo>
                <a:cubicBezTo>
                  <a:pt x="1676" y="350"/>
                  <a:pt x="1601" y="300"/>
                  <a:pt x="1576" y="325"/>
                </a:cubicBezTo>
                <a:cubicBezTo>
                  <a:pt x="1551" y="350"/>
                  <a:pt x="1551" y="325"/>
                  <a:pt x="1526" y="350"/>
                </a:cubicBezTo>
                <a:cubicBezTo>
                  <a:pt x="1526" y="374"/>
                  <a:pt x="1476" y="350"/>
                  <a:pt x="1476" y="374"/>
                </a:cubicBezTo>
                <a:cubicBezTo>
                  <a:pt x="1451" y="374"/>
                  <a:pt x="1426" y="400"/>
                  <a:pt x="1376" y="325"/>
                </a:cubicBezTo>
                <a:cubicBezTo>
                  <a:pt x="1326" y="274"/>
                  <a:pt x="1326" y="174"/>
                  <a:pt x="1351" y="174"/>
                </a:cubicBezTo>
                <a:cubicBezTo>
                  <a:pt x="1376" y="150"/>
                  <a:pt x="1376" y="100"/>
                  <a:pt x="1351" y="100"/>
                </a:cubicBezTo>
                <a:cubicBezTo>
                  <a:pt x="1301" y="74"/>
                  <a:pt x="1351" y="25"/>
                  <a:pt x="1301" y="0"/>
                </a:cubicBezTo>
                <a:cubicBezTo>
                  <a:pt x="1276" y="0"/>
                  <a:pt x="1276" y="50"/>
                  <a:pt x="1251" y="74"/>
                </a:cubicBezTo>
                <a:cubicBezTo>
                  <a:pt x="1226" y="74"/>
                  <a:pt x="1151" y="125"/>
                  <a:pt x="1126" y="100"/>
                </a:cubicBezTo>
                <a:cubicBezTo>
                  <a:pt x="1101" y="100"/>
                  <a:pt x="1076" y="125"/>
                  <a:pt x="1076" y="150"/>
                </a:cubicBezTo>
                <a:cubicBezTo>
                  <a:pt x="1076" y="174"/>
                  <a:pt x="1026" y="174"/>
                  <a:pt x="1026" y="150"/>
                </a:cubicBezTo>
                <a:cubicBezTo>
                  <a:pt x="1026" y="125"/>
                  <a:pt x="951" y="125"/>
                  <a:pt x="951" y="125"/>
                </a:cubicBezTo>
                <a:cubicBezTo>
                  <a:pt x="926" y="100"/>
                  <a:pt x="851" y="100"/>
                  <a:pt x="876" y="125"/>
                </a:cubicBezTo>
                <a:cubicBezTo>
                  <a:pt x="926" y="150"/>
                  <a:pt x="926" y="174"/>
                  <a:pt x="926" y="200"/>
                </a:cubicBezTo>
                <a:cubicBezTo>
                  <a:pt x="926" y="225"/>
                  <a:pt x="951" y="225"/>
                  <a:pt x="951" y="250"/>
                </a:cubicBezTo>
                <a:cubicBezTo>
                  <a:pt x="951" y="300"/>
                  <a:pt x="976" y="274"/>
                  <a:pt x="1001" y="274"/>
                </a:cubicBezTo>
                <a:cubicBezTo>
                  <a:pt x="1026" y="274"/>
                  <a:pt x="1026" y="300"/>
                  <a:pt x="976" y="300"/>
                </a:cubicBezTo>
                <a:cubicBezTo>
                  <a:pt x="951" y="300"/>
                  <a:pt x="926" y="325"/>
                  <a:pt x="926" y="350"/>
                </a:cubicBezTo>
                <a:cubicBezTo>
                  <a:pt x="926" y="374"/>
                  <a:pt x="901" y="374"/>
                  <a:pt x="876" y="374"/>
                </a:cubicBezTo>
                <a:cubicBezTo>
                  <a:pt x="851" y="400"/>
                  <a:pt x="826" y="425"/>
                  <a:pt x="801" y="425"/>
                </a:cubicBezTo>
                <a:cubicBezTo>
                  <a:pt x="776" y="400"/>
                  <a:pt x="776" y="425"/>
                  <a:pt x="751" y="425"/>
                </a:cubicBezTo>
                <a:cubicBezTo>
                  <a:pt x="726" y="450"/>
                  <a:pt x="726" y="425"/>
                  <a:pt x="701" y="400"/>
                </a:cubicBezTo>
                <a:cubicBezTo>
                  <a:pt x="676" y="400"/>
                  <a:pt x="651" y="350"/>
                  <a:pt x="626" y="300"/>
                </a:cubicBezTo>
                <a:cubicBezTo>
                  <a:pt x="601" y="325"/>
                  <a:pt x="551" y="350"/>
                  <a:pt x="526" y="350"/>
                </a:cubicBezTo>
                <a:cubicBezTo>
                  <a:pt x="501" y="350"/>
                  <a:pt x="400" y="325"/>
                  <a:pt x="400" y="350"/>
                </a:cubicBezTo>
                <a:cubicBezTo>
                  <a:pt x="376" y="374"/>
                  <a:pt x="400" y="400"/>
                  <a:pt x="426" y="400"/>
                </a:cubicBezTo>
                <a:cubicBezTo>
                  <a:pt x="426" y="400"/>
                  <a:pt x="476" y="425"/>
                  <a:pt x="426" y="450"/>
                </a:cubicBezTo>
                <a:cubicBezTo>
                  <a:pt x="400" y="474"/>
                  <a:pt x="376" y="425"/>
                  <a:pt x="376" y="500"/>
                </a:cubicBezTo>
                <a:cubicBezTo>
                  <a:pt x="376" y="550"/>
                  <a:pt x="451" y="600"/>
                  <a:pt x="426" y="650"/>
                </a:cubicBezTo>
                <a:cubicBezTo>
                  <a:pt x="426" y="674"/>
                  <a:pt x="400" y="750"/>
                  <a:pt x="400" y="774"/>
                </a:cubicBezTo>
                <a:cubicBezTo>
                  <a:pt x="400" y="799"/>
                  <a:pt x="400" y="900"/>
                  <a:pt x="376" y="900"/>
                </a:cubicBezTo>
                <a:cubicBezTo>
                  <a:pt x="351" y="900"/>
                  <a:pt x="326" y="874"/>
                  <a:pt x="300" y="900"/>
                </a:cubicBezTo>
                <a:cubicBezTo>
                  <a:pt x="251" y="925"/>
                  <a:pt x="226" y="925"/>
                  <a:pt x="176" y="950"/>
                </a:cubicBezTo>
                <a:cubicBezTo>
                  <a:pt x="151" y="974"/>
                  <a:pt x="100" y="974"/>
                  <a:pt x="100" y="1000"/>
                </a:cubicBezTo>
                <a:cubicBezTo>
                  <a:pt x="100" y="1050"/>
                  <a:pt x="51" y="1050"/>
                  <a:pt x="76" y="1100"/>
                </a:cubicBezTo>
                <a:cubicBezTo>
                  <a:pt x="76" y="1125"/>
                  <a:pt x="51" y="1125"/>
                  <a:pt x="26" y="1150"/>
                </a:cubicBezTo>
                <a:cubicBezTo>
                  <a:pt x="0" y="1175"/>
                  <a:pt x="26" y="1175"/>
                  <a:pt x="0" y="1200"/>
                </a:cubicBezTo>
                <a:cubicBezTo>
                  <a:pt x="0" y="1225"/>
                  <a:pt x="26" y="1250"/>
                  <a:pt x="26" y="1275"/>
                </a:cubicBezTo>
                <a:cubicBezTo>
                  <a:pt x="51" y="1325"/>
                  <a:pt x="76" y="1325"/>
                  <a:pt x="76" y="1375"/>
                </a:cubicBezTo>
                <a:cubicBezTo>
                  <a:pt x="76" y="1400"/>
                  <a:pt x="100" y="1400"/>
                  <a:pt x="126" y="1400"/>
                </a:cubicBezTo>
                <a:cubicBezTo>
                  <a:pt x="151" y="1400"/>
                  <a:pt x="126" y="1450"/>
                  <a:pt x="176" y="1450"/>
                </a:cubicBezTo>
                <a:cubicBezTo>
                  <a:pt x="226" y="1450"/>
                  <a:pt x="251" y="1475"/>
                  <a:pt x="276" y="1450"/>
                </a:cubicBezTo>
                <a:cubicBezTo>
                  <a:pt x="276" y="1425"/>
                  <a:pt x="300" y="1400"/>
                  <a:pt x="300" y="1425"/>
                </a:cubicBezTo>
                <a:cubicBezTo>
                  <a:pt x="300" y="1475"/>
                  <a:pt x="300" y="1575"/>
                  <a:pt x="326" y="1550"/>
                </a:cubicBezTo>
                <a:cubicBezTo>
                  <a:pt x="376" y="1550"/>
                  <a:pt x="426" y="1550"/>
                  <a:pt x="451" y="1550"/>
                </a:cubicBezTo>
                <a:cubicBezTo>
                  <a:pt x="476" y="1575"/>
                  <a:pt x="526" y="1550"/>
                  <a:pt x="526" y="1525"/>
                </a:cubicBezTo>
                <a:cubicBezTo>
                  <a:pt x="551" y="1525"/>
                  <a:pt x="576" y="1525"/>
                  <a:pt x="626" y="1500"/>
                </a:cubicBezTo>
                <a:cubicBezTo>
                  <a:pt x="651" y="1475"/>
                  <a:pt x="701" y="1450"/>
                  <a:pt x="726" y="1450"/>
                </a:cubicBezTo>
                <a:cubicBezTo>
                  <a:pt x="776" y="1450"/>
                  <a:pt x="826" y="1425"/>
                  <a:pt x="826" y="1450"/>
                </a:cubicBezTo>
                <a:cubicBezTo>
                  <a:pt x="801" y="1475"/>
                  <a:pt x="801" y="1575"/>
                  <a:pt x="851" y="1625"/>
                </a:cubicBezTo>
                <a:cubicBezTo>
                  <a:pt x="901" y="1675"/>
                  <a:pt x="926" y="1700"/>
                  <a:pt x="951" y="1700"/>
                </a:cubicBezTo>
                <a:cubicBezTo>
                  <a:pt x="1001" y="1700"/>
                  <a:pt x="1001" y="1725"/>
                  <a:pt x="1026" y="1725"/>
                </a:cubicBezTo>
                <a:cubicBezTo>
                  <a:pt x="1051" y="1700"/>
                  <a:pt x="1026" y="1750"/>
                  <a:pt x="1076" y="1750"/>
                </a:cubicBezTo>
                <a:cubicBezTo>
                  <a:pt x="1101" y="1750"/>
                  <a:pt x="1151" y="1750"/>
                  <a:pt x="1151" y="1775"/>
                </a:cubicBezTo>
                <a:cubicBezTo>
                  <a:pt x="1151" y="1825"/>
                  <a:pt x="1226" y="1800"/>
                  <a:pt x="1251" y="1800"/>
                </a:cubicBezTo>
                <a:cubicBezTo>
                  <a:pt x="1276" y="1825"/>
                  <a:pt x="1276" y="1825"/>
                  <a:pt x="1276" y="1875"/>
                </a:cubicBezTo>
                <a:cubicBezTo>
                  <a:pt x="1276" y="1900"/>
                  <a:pt x="1326" y="1925"/>
                  <a:pt x="1301" y="1950"/>
                </a:cubicBezTo>
                <a:cubicBezTo>
                  <a:pt x="1276" y="1950"/>
                  <a:pt x="1301" y="1975"/>
                  <a:pt x="1301" y="2025"/>
                </a:cubicBezTo>
                <a:cubicBezTo>
                  <a:pt x="1301" y="2050"/>
                  <a:pt x="1351" y="2075"/>
                  <a:pt x="1401" y="2075"/>
                </a:cubicBezTo>
                <a:cubicBezTo>
                  <a:pt x="1476" y="2075"/>
                  <a:pt x="1476" y="2075"/>
                  <a:pt x="1476" y="2125"/>
                </a:cubicBezTo>
                <a:cubicBezTo>
                  <a:pt x="1476" y="2150"/>
                  <a:pt x="1526" y="2175"/>
                  <a:pt x="1551" y="2199"/>
                </a:cubicBezTo>
                <a:cubicBezTo>
                  <a:pt x="1551" y="2250"/>
                  <a:pt x="1526" y="2300"/>
                  <a:pt x="1526" y="2325"/>
                </a:cubicBezTo>
                <a:cubicBezTo>
                  <a:pt x="1526" y="2350"/>
                  <a:pt x="1526" y="2375"/>
                  <a:pt x="1501" y="2400"/>
                </a:cubicBezTo>
                <a:cubicBezTo>
                  <a:pt x="1526" y="2425"/>
                  <a:pt x="1526" y="2425"/>
                  <a:pt x="1501" y="2450"/>
                </a:cubicBezTo>
                <a:cubicBezTo>
                  <a:pt x="1476" y="2450"/>
                  <a:pt x="1551" y="2500"/>
                  <a:pt x="1526" y="2550"/>
                </a:cubicBezTo>
                <a:cubicBezTo>
                  <a:pt x="1501" y="2625"/>
                  <a:pt x="1501" y="2625"/>
                  <a:pt x="1576" y="2625"/>
                </a:cubicBezTo>
                <a:cubicBezTo>
                  <a:pt x="1626" y="2625"/>
                  <a:pt x="1626" y="2650"/>
                  <a:pt x="1651" y="2650"/>
                </a:cubicBezTo>
                <a:cubicBezTo>
                  <a:pt x="1676" y="2625"/>
                  <a:pt x="1701" y="2700"/>
                  <a:pt x="1726" y="2725"/>
                </a:cubicBezTo>
                <a:cubicBezTo>
                  <a:pt x="1726" y="2750"/>
                  <a:pt x="1751" y="2825"/>
                  <a:pt x="1776" y="2825"/>
                </a:cubicBezTo>
                <a:cubicBezTo>
                  <a:pt x="1776" y="2825"/>
                  <a:pt x="1801" y="2800"/>
                  <a:pt x="1851" y="2800"/>
                </a:cubicBezTo>
                <a:cubicBezTo>
                  <a:pt x="1876" y="2825"/>
                  <a:pt x="1826" y="2925"/>
                  <a:pt x="1826" y="2975"/>
                </a:cubicBezTo>
                <a:cubicBezTo>
                  <a:pt x="1851" y="2975"/>
                  <a:pt x="1876" y="2975"/>
                  <a:pt x="1901" y="2975"/>
                </a:cubicBezTo>
                <a:cubicBezTo>
                  <a:pt x="1901" y="3000"/>
                  <a:pt x="1926" y="3100"/>
                  <a:pt x="1901" y="3125"/>
                </a:cubicBezTo>
                <a:cubicBezTo>
                  <a:pt x="1901" y="3150"/>
                  <a:pt x="1826" y="3175"/>
                  <a:pt x="1801" y="3175"/>
                </a:cubicBezTo>
                <a:cubicBezTo>
                  <a:pt x="1751" y="3200"/>
                  <a:pt x="1676" y="3300"/>
                  <a:pt x="1626" y="3350"/>
                </a:cubicBezTo>
                <a:cubicBezTo>
                  <a:pt x="1601" y="3400"/>
                  <a:pt x="1576" y="3425"/>
                  <a:pt x="1551" y="3450"/>
                </a:cubicBezTo>
                <a:cubicBezTo>
                  <a:pt x="1576" y="3450"/>
                  <a:pt x="1576" y="3450"/>
                  <a:pt x="1576" y="3450"/>
                </a:cubicBezTo>
                <a:cubicBezTo>
                  <a:pt x="1601" y="3450"/>
                  <a:pt x="1626" y="3450"/>
                  <a:pt x="1651" y="3475"/>
                </a:cubicBezTo>
                <a:cubicBezTo>
                  <a:pt x="1701" y="3525"/>
                  <a:pt x="1701" y="3550"/>
                  <a:pt x="1701" y="3550"/>
                </a:cubicBezTo>
                <a:cubicBezTo>
                  <a:pt x="1726" y="3550"/>
                  <a:pt x="1726" y="3501"/>
                  <a:pt x="1751" y="3525"/>
                </a:cubicBezTo>
                <a:cubicBezTo>
                  <a:pt x="1776" y="3575"/>
                  <a:pt x="1851" y="3601"/>
                  <a:pt x="1851" y="3625"/>
                </a:cubicBezTo>
                <a:cubicBezTo>
                  <a:pt x="1876" y="3625"/>
                  <a:pt x="1926" y="3650"/>
                  <a:pt x="1926" y="3701"/>
                </a:cubicBezTo>
                <a:cubicBezTo>
                  <a:pt x="1926" y="3725"/>
                  <a:pt x="1901" y="3775"/>
                  <a:pt x="1926" y="3825"/>
                </a:cubicBezTo>
                <a:cubicBezTo>
                  <a:pt x="1951" y="3825"/>
                  <a:pt x="1951" y="3801"/>
                  <a:pt x="1976" y="3801"/>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3" name="Freeform 109">
            <a:extLst>
              <a:ext uri="{FF2B5EF4-FFF2-40B4-BE49-F238E27FC236}">
                <a16:creationId xmlns:a16="http://schemas.microsoft.com/office/drawing/2014/main" id="{0E7E7EED-496C-B54D-86AB-BEA91096E57C}"/>
              </a:ext>
            </a:extLst>
          </p:cNvPr>
          <p:cNvSpPr>
            <a:spLocks noChangeArrowheads="1"/>
          </p:cNvSpPr>
          <p:nvPr/>
        </p:nvSpPr>
        <p:spPr bwMode="auto">
          <a:xfrm>
            <a:off x="3381958" y="4453817"/>
            <a:ext cx="358591" cy="510467"/>
          </a:xfrm>
          <a:custGeom>
            <a:avLst/>
            <a:gdLst>
              <a:gd name="T0" fmla="*/ 174 w 1126"/>
              <a:gd name="T1" fmla="*/ 1174 h 1601"/>
              <a:gd name="T2" fmla="*/ 174 w 1126"/>
              <a:gd name="T3" fmla="*/ 1174 h 1601"/>
              <a:gd name="T4" fmla="*/ 250 w 1126"/>
              <a:gd name="T5" fmla="*/ 1174 h 1601"/>
              <a:gd name="T6" fmla="*/ 300 w 1126"/>
              <a:gd name="T7" fmla="*/ 1225 h 1601"/>
              <a:gd name="T8" fmla="*/ 300 w 1126"/>
              <a:gd name="T9" fmla="*/ 1225 h 1601"/>
              <a:gd name="T10" fmla="*/ 400 w 1126"/>
              <a:gd name="T11" fmla="*/ 1225 h 1601"/>
              <a:gd name="T12" fmla="*/ 450 w 1126"/>
              <a:gd name="T13" fmla="*/ 1300 h 1601"/>
              <a:gd name="T14" fmla="*/ 500 w 1126"/>
              <a:gd name="T15" fmla="*/ 1350 h 1601"/>
              <a:gd name="T16" fmla="*/ 550 w 1126"/>
              <a:gd name="T17" fmla="*/ 1425 h 1601"/>
              <a:gd name="T18" fmla="*/ 650 w 1126"/>
              <a:gd name="T19" fmla="*/ 1425 h 1601"/>
              <a:gd name="T20" fmla="*/ 700 w 1126"/>
              <a:gd name="T21" fmla="*/ 1425 h 1601"/>
              <a:gd name="T22" fmla="*/ 774 w 1126"/>
              <a:gd name="T23" fmla="*/ 1425 h 1601"/>
              <a:gd name="T24" fmla="*/ 825 w 1126"/>
              <a:gd name="T25" fmla="*/ 1474 h 1601"/>
              <a:gd name="T26" fmla="*/ 774 w 1126"/>
              <a:gd name="T27" fmla="*/ 1550 h 1601"/>
              <a:gd name="T28" fmla="*/ 850 w 1126"/>
              <a:gd name="T29" fmla="*/ 1600 h 1601"/>
              <a:gd name="T30" fmla="*/ 850 w 1126"/>
              <a:gd name="T31" fmla="*/ 1600 h 1601"/>
              <a:gd name="T32" fmla="*/ 874 w 1126"/>
              <a:gd name="T33" fmla="*/ 1474 h 1601"/>
              <a:gd name="T34" fmla="*/ 900 w 1126"/>
              <a:gd name="T35" fmla="*/ 1350 h 1601"/>
              <a:gd name="T36" fmla="*/ 850 w 1126"/>
              <a:gd name="T37" fmla="*/ 1200 h 1601"/>
              <a:gd name="T38" fmla="*/ 900 w 1126"/>
              <a:gd name="T39" fmla="*/ 1150 h 1601"/>
              <a:gd name="T40" fmla="*/ 900 w 1126"/>
              <a:gd name="T41" fmla="*/ 1100 h 1601"/>
              <a:gd name="T42" fmla="*/ 874 w 1126"/>
              <a:gd name="T43" fmla="*/ 1050 h 1601"/>
              <a:gd name="T44" fmla="*/ 1000 w 1126"/>
              <a:gd name="T45" fmla="*/ 1050 h 1601"/>
              <a:gd name="T46" fmla="*/ 1100 w 1126"/>
              <a:gd name="T47" fmla="*/ 1000 h 1601"/>
              <a:gd name="T48" fmla="*/ 1100 w 1126"/>
              <a:gd name="T49" fmla="*/ 950 h 1601"/>
              <a:gd name="T50" fmla="*/ 1100 w 1126"/>
              <a:gd name="T51" fmla="*/ 874 h 1601"/>
              <a:gd name="T52" fmla="*/ 1050 w 1126"/>
              <a:gd name="T53" fmla="*/ 825 h 1601"/>
              <a:gd name="T54" fmla="*/ 1075 w 1126"/>
              <a:gd name="T55" fmla="*/ 650 h 1601"/>
              <a:gd name="T56" fmla="*/ 975 w 1126"/>
              <a:gd name="T57" fmla="*/ 625 h 1601"/>
              <a:gd name="T58" fmla="*/ 850 w 1126"/>
              <a:gd name="T59" fmla="*/ 550 h 1601"/>
              <a:gd name="T60" fmla="*/ 674 w 1126"/>
              <a:gd name="T61" fmla="*/ 550 h 1601"/>
              <a:gd name="T62" fmla="*/ 625 w 1126"/>
              <a:gd name="T63" fmla="*/ 425 h 1601"/>
              <a:gd name="T64" fmla="*/ 574 w 1126"/>
              <a:gd name="T65" fmla="*/ 349 h 1601"/>
              <a:gd name="T66" fmla="*/ 525 w 1126"/>
              <a:gd name="T67" fmla="*/ 325 h 1601"/>
              <a:gd name="T68" fmla="*/ 550 w 1126"/>
              <a:gd name="T69" fmla="*/ 300 h 1601"/>
              <a:gd name="T70" fmla="*/ 574 w 1126"/>
              <a:gd name="T71" fmla="*/ 225 h 1601"/>
              <a:gd name="T72" fmla="*/ 650 w 1126"/>
              <a:gd name="T73" fmla="*/ 125 h 1601"/>
              <a:gd name="T74" fmla="*/ 674 w 1126"/>
              <a:gd name="T75" fmla="*/ 99 h 1601"/>
              <a:gd name="T76" fmla="*/ 700 w 1126"/>
              <a:gd name="T77" fmla="*/ 74 h 1601"/>
              <a:gd name="T78" fmla="*/ 725 w 1126"/>
              <a:gd name="T79" fmla="*/ 25 h 1601"/>
              <a:gd name="T80" fmla="*/ 625 w 1126"/>
              <a:gd name="T81" fmla="*/ 74 h 1601"/>
              <a:gd name="T82" fmla="*/ 525 w 1126"/>
              <a:gd name="T83" fmla="*/ 125 h 1601"/>
              <a:gd name="T84" fmla="*/ 450 w 1126"/>
              <a:gd name="T85" fmla="*/ 149 h 1601"/>
              <a:gd name="T86" fmla="*/ 400 w 1126"/>
              <a:gd name="T87" fmla="*/ 149 h 1601"/>
              <a:gd name="T88" fmla="*/ 325 w 1126"/>
              <a:gd name="T89" fmla="*/ 225 h 1601"/>
              <a:gd name="T90" fmla="*/ 274 w 1126"/>
              <a:gd name="T91" fmla="*/ 300 h 1601"/>
              <a:gd name="T92" fmla="*/ 200 w 1126"/>
              <a:gd name="T93" fmla="*/ 425 h 1601"/>
              <a:gd name="T94" fmla="*/ 174 w 1126"/>
              <a:gd name="T95" fmla="*/ 425 h 1601"/>
              <a:gd name="T96" fmla="*/ 150 w 1126"/>
              <a:gd name="T97" fmla="*/ 449 h 1601"/>
              <a:gd name="T98" fmla="*/ 100 w 1126"/>
              <a:gd name="T99" fmla="*/ 525 h 1601"/>
              <a:gd name="T100" fmla="*/ 125 w 1126"/>
              <a:gd name="T101" fmla="*/ 550 h 1601"/>
              <a:gd name="T102" fmla="*/ 150 w 1126"/>
              <a:gd name="T103" fmla="*/ 625 h 1601"/>
              <a:gd name="T104" fmla="*/ 150 w 1126"/>
              <a:gd name="T105" fmla="*/ 674 h 1601"/>
              <a:gd name="T106" fmla="*/ 150 w 1126"/>
              <a:gd name="T107" fmla="*/ 825 h 1601"/>
              <a:gd name="T108" fmla="*/ 125 w 1126"/>
              <a:gd name="T109" fmla="*/ 900 h 1601"/>
              <a:gd name="T110" fmla="*/ 49 w 1126"/>
              <a:gd name="T111" fmla="*/ 950 h 1601"/>
              <a:gd name="T112" fmla="*/ 0 w 1126"/>
              <a:gd name="T113" fmla="*/ 1025 h 1601"/>
              <a:gd name="T114" fmla="*/ 0 w 1126"/>
              <a:gd name="T115" fmla="*/ 1050 h 1601"/>
              <a:gd name="T116" fmla="*/ 100 w 1126"/>
              <a:gd name="T117" fmla="*/ 1125 h 1601"/>
              <a:gd name="T118" fmla="*/ 174 w 1126"/>
              <a:gd name="T119" fmla="*/ 1174 h 16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26" h="1601">
                <a:moveTo>
                  <a:pt x="174" y="1174"/>
                </a:moveTo>
                <a:lnTo>
                  <a:pt x="174" y="1174"/>
                </a:lnTo>
                <a:cubicBezTo>
                  <a:pt x="200" y="1174"/>
                  <a:pt x="225" y="1174"/>
                  <a:pt x="250" y="1174"/>
                </a:cubicBezTo>
                <a:cubicBezTo>
                  <a:pt x="250" y="1150"/>
                  <a:pt x="274" y="1174"/>
                  <a:pt x="300" y="1225"/>
                </a:cubicBezTo>
                <a:lnTo>
                  <a:pt x="300" y="1225"/>
                </a:lnTo>
                <a:cubicBezTo>
                  <a:pt x="350" y="1225"/>
                  <a:pt x="374" y="1200"/>
                  <a:pt x="400" y="1225"/>
                </a:cubicBezTo>
                <a:cubicBezTo>
                  <a:pt x="425" y="1225"/>
                  <a:pt x="400" y="1300"/>
                  <a:pt x="450" y="1300"/>
                </a:cubicBezTo>
                <a:cubicBezTo>
                  <a:pt x="474" y="1300"/>
                  <a:pt x="500" y="1350"/>
                  <a:pt x="500" y="1350"/>
                </a:cubicBezTo>
                <a:cubicBezTo>
                  <a:pt x="500" y="1374"/>
                  <a:pt x="550" y="1400"/>
                  <a:pt x="550" y="1425"/>
                </a:cubicBezTo>
                <a:cubicBezTo>
                  <a:pt x="550" y="1450"/>
                  <a:pt x="625" y="1450"/>
                  <a:pt x="650" y="1425"/>
                </a:cubicBezTo>
                <a:cubicBezTo>
                  <a:pt x="674" y="1425"/>
                  <a:pt x="700" y="1425"/>
                  <a:pt x="700" y="1425"/>
                </a:cubicBezTo>
                <a:cubicBezTo>
                  <a:pt x="725" y="1425"/>
                  <a:pt x="750" y="1425"/>
                  <a:pt x="774" y="1425"/>
                </a:cubicBezTo>
                <a:cubicBezTo>
                  <a:pt x="774" y="1425"/>
                  <a:pt x="850" y="1450"/>
                  <a:pt x="825" y="1474"/>
                </a:cubicBezTo>
                <a:cubicBezTo>
                  <a:pt x="825" y="1499"/>
                  <a:pt x="774" y="1525"/>
                  <a:pt x="774" y="1550"/>
                </a:cubicBezTo>
                <a:cubicBezTo>
                  <a:pt x="800" y="1574"/>
                  <a:pt x="825" y="1574"/>
                  <a:pt x="850" y="1600"/>
                </a:cubicBezTo>
                <a:lnTo>
                  <a:pt x="850" y="1600"/>
                </a:lnTo>
                <a:cubicBezTo>
                  <a:pt x="874" y="1600"/>
                  <a:pt x="874" y="1499"/>
                  <a:pt x="874" y="1474"/>
                </a:cubicBezTo>
                <a:cubicBezTo>
                  <a:pt x="874" y="1450"/>
                  <a:pt x="900" y="1374"/>
                  <a:pt x="900" y="1350"/>
                </a:cubicBezTo>
                <a:cubicBezTo>
                  <a:pt x="925" y="1300"/>
                  <a:pt x="850" y="1250"/>
                  <a:pt x="850" y="1200"/>
                </a:cubicBezTo>
                <a:cubicBezTo>
                  <a:pt x="850" y="1125"/>
                  <a:pt x="874" y="1174"/>
                  <a:pt x="900" y="1150"/>
                </a:cubicBezTo>
                <a:cubicBezTo>
                  <a:pt x="950" y="1125"/>
                  <a:pt x="900" y="1100"/>
                  <a:pt x="900" y="1100"/>
                </a:cubicBezTo>
                <a:cubicBezTo>
                  <a:pt x="874" y="1100"/>
                  <a:pt x="850" y="1074"/>
                  <a:pt x="874" y="1050"/>
                </a:cubicBezTo>
                <a:cubicBezTo>
                  <a:pt x="874" y="1025"/>
                  <a:pt x="975" y="1050"/>
                  <a:pt x="1000" y="1050"/>
                </a:cubicBezTo>
                <a:cubicBezTo>
                  <a:pt x="1050" y="1050"/>
                  <a:pt x="1100" y="1000"/>
                  <a:pt x="1100" y="1000"/>
                </a:cubicBezTo>
                <a:cubicBezTo>
                  <a:pt x="1100" y="1000"/>
                  <a:pt x="1125" y="974"/>
                  <a:pt x="1100" y="950"/>
                </a:cubicBezTo>
                <a:cubicBezTo>
                  <a:pt x="1075" y="925"/>
                  <a:pt x="1075" y="900"/>
                  <a:pt x="1100" y="874"/>
                </a:cubicBezTo>
                <a:cubicBezTo>
                  <a:pt x="1125" y="874"/>
                  <a:pt x="1075" y="850"/>
                  <a:pt x="1050" y="825"/>
                </a:cubicBezTo>
                <a:cubicBezTo>
                  <a:pt x="1025" y="774"/>
                  <a:pt x="1050" y="700"/>
                  <a:pt x="1075" y="650"/>
                </a:cubicBezTo>
                <a:cubicBezTo>
                  <a:pt x="1100" y="600"/>
                  <a:pt x="1025" y="600"/>
                  <a:pt x="975" y="625"/>
                </a:cubicBezTo>
                <a:cubicBezTo>
                  <a:pt x="925" y="625"/>
                  <a:pt x="874" y="600"/>
                  <a:pt x="850" y="550"/>
                </a:cubicBezTo>
                <a:cubicBezTo>
                  <a:pt x="800" y="500"/>
                  <a:pt x="750" y="550"/>
                  <a:pt x="674" y="550"/>
                </a:cubicBezTo>
                <a:cubicBezTo>
                  <a:pt x="600" y="550"/>
                  <a:pt x="625" y="449"/>
                  <a:pt x="625" y="425"/>
                </a:cubicBezTo>
                <a:cubicBezTo>
                  <a:pt x="625" y="374"/>
                  <a:pt x="574" y="374"/>
                  <a:pt x="574" y="349"/>
                </a:cubicBezTo>
                <a:cubicBezTo>
                  <a:pt x="574" y="325"/>
                  <a:pt x="550" y="325"/>
                  <a:pt x="525" y="325"/>
                </a:cubicBezTo>
                <a:cubicBezTo>
                  <a:pt x="525" y="325"/>
                  <a:pt x="525" y="300"/>
                  <a:pt x="550" y="300"/>
                </a:cubicBezTo>
                <a:cubicBezTo>
                  <a:pt x="574" y="274"/>
                  <a:pt x="550" y="249"/>
                  <a:pt x="574" y="225"/>
                </a:cubicBezTo>
                <a:cubicBezTo>
                  <a:pt x="574" y="174"/>
                  <a:pt x="625" y="149"/>
                  <a:pt x="650" y="125"/>
                </a:cubicBezTo>
                <a:cubicBezTo>
                  <a:pt x="650" y="99"/>
                  <a:pt x="674" y="99"/>
                  <a:pt x="674" y="99"/>
                </a:cubicBezTo>
                <a:cubicBezTo>
                  <a:pt x="674" y="99"/>
                  <a:pt x="674" y="74"/>
                  <a:pt x="700" y="74"/>
                </a:cubicBezTo>
                <a:cubicBezTo>
                  <a:pt x="750" y="74"/>
                  <a:pt x="750" y="49"/>
                  <a:pt x="725" y="25"/>
                </a:cubicBezTo>
                <a:cubicBezTo>
                  <a:pt x="674" y="0"/>
                  <a:pt x="650" y="74"/>
                  <a:pt x="625" y="74"/>
                </a:cubicBezTo>
                <a:cubicBezTo>
                  <a:pt x="574" y="74"/>
                  <a:pt x="550" y="99"/>
                  <a:pt x="525" y="125"/>
                </a:cubicBezTo>
                <a:cubicBezTo>
                  <a:pt x="500" y="125"/>
                  <a:pt x="450" y="125"/>
                  <a:pt x="450" y="149"/>
                </a:cubicBezTo>
                <a:cubicBezTo>
                  <a:pt x="450" y="174"/>
                  <a:pt x="425" y="149"/>
                  <a:pt x="400" y="149"/>
                </a:cubicBezTo>
                <a:cubicBezTo>
                  <a:pt x="374" y="125"/>
                  <a:pt x="325" y="199"/>
                  <a:pt x="325" y="225"/>
                </a:cubicBezTo>
                <a:cubicBezTo>
                  <a:pt x="325" y="249"/>
                  <a:pt x="325" y="274"/>
                  <a:pt x="274" y="300"/>
                </a:cubicBezTo>
                <a:cubicBezTo>
                  <a:pt x="225" y="349"/>
                  <a:pt x="200" y="400"/>
                  <a:pt x="200" y="425"/>
                </a:cubicBezTo>
                <a:cubicBezTo>
                  <a:pt x="174" y="425"/>
                  <a:pt x="174" y="425"/>
                  <a:pt x="174" y="425"/>
                </a:cubicBezTo>
                <a:lnTo>
                  <a:pt x="150" y="449"/>
                </a:lnTo>
                <a:cubicBezTo>
                  <a:pt x="150" y="449"/>
                  <a:pt x="125" y="500"/>
                  <a:pt x="100" y="525"/>
                </a:cubicBezTo>
                <a:cubicBezTo>
                  <a:pt x="100" y="525"/>
                  <a:pt x="125" y="525"/>
                  <a:pt x="125" y="550"/>
                </a:cubicBezTo>
                <a:cubicBezTo>
                  <a:pt x="150" y="574"/>
                  <a:pt x="125" y="600"/>
                  <a:pt x="150" y="625"/>
                </a:cubicBezTo>
                <a:cubicBezTo>
                  <a:pt x="150" y="625"/>
                  <a:pt x="150" y="650"/>
                  <a:pt x="150" y="674"/>
                </a:cubicBezTo>
                <a:cubicBezTo>
                  <a:pt x="125" y="674"/>
                  <a:pt x="150" y="800"/>
                  <a:pt x="150" y="825"/>
                </a:cubicBezTo>
                <a:cubicBezTo>
                  <a:pt x="174" y="825"/>
                  <a:pt x="150" y="850"/>
                  <a:pt x="125" y="900"/>
                </a:cubicBezTo>
                <a:cubicBezTo>
                  <a:pt x="125" y="950"/>
                  <a:pt x="100" y="950"/>
                  <a:pt x="49" y="950"/>
                </a:cubicBezTo>
                <a:cubicBezTo>
                  <a:pt x="25" y="950"/>
                  <a:pt x="25" y="1025"/>
                  <a:pt x="0" y="1025"/>
                </a:cubicBezTo>
                <a:lnTo>
                  <a:pt x="0" y="1050"/>
                </a:lnTo>
                <a:cubicBezTo>
                  <a:pt x="25" y="1100"/>
                  <a:pt x="100" y="1125"/>
                  <a:pt x="100" y="1125"/>
                </a:cubicBezTo>
                <a:cubicBezTo>
                  <a:pt x="125" y="1125"/>
                  <a:pt x="150" y="1150"/>
                  <a:pt x="174" y="1174"/>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4" name="Freeform 125">
            <a:extLst>
              <a:ext uri="{FF2B5EF4-FFF2-40B4-BE49-F238E27FC236}">
                <a16:creationId xmlns:a16="http://schemas.microsoft.com/office/drawing/2014/main" id="{716ADA7B-75FC-9A4A-81DF-A259C672CC4A}"/>
              </a:ext>
            </a:extLst>
          </p:cNvPr>
          <p:cNvSpPr>
            <a:spLocks noChangeArrowheads="1"/>
          </p:cNvSpPr>
          <p:nvPr/>
        </p:nvSpPr>
        <p:spPr bwMode="auto">
          <a:xfrm>
            <a:off x="5487097" y="3425855"/>
            <a:ext cx="383904" cy="271404"/>
          </a:xfrm>
          <a:custGeom>
            <a:avLst/>
            <a:gdLst>
              <a:gd name="T0" fmla="*/ 1201 w 1202"/>
              <a:gd name="T1" fmla="*/ 150 h 851"/>
              <a:gd name="T2" fmla="*/ 1201 w 1202"/>
              <a:gd name="T3" fmla="*/ 150 h 851"/>
              <a:gd name="T4" fmla="*/ 1101 w 1202"/>
              <a:gd name="T5" fmla="*/ 150 h 851"/>
              <a:gd name="T6" fmla="*/ 975 w 1202"/>
              <a:gd name="T7" fmla="*/ 125 h 851"/>
              <a:gd name="T8" fmla="*/ 950 w 1202"/>
              <a:gd name="T9" fmla="*/ 100 h 851"/>
              <a:gd name="T10" fmla="*/ 875 w 1202"/>
              <a:gd name="T11" fmla="*/ 100 h 851"/>
              <a:gd name="T12" fmla="*/ 775 w 1202"/>
              <a:gd name="T13" fmla="*/ 75 h 851"/>
              <a:gd name="T14" fmla="*/ 725 w 1202"/>
              <a:gd name="T15" fmla="*/ 50 h 851"/>
              <a:gd name="T16" fmla="*/ 550 w 1202"/>
              <a:gd name="T17" fmla="*/ 25 h 851"/>
              <a:gd name="T18" fmla="*/ 250 w 1202"/>
              <a:gd name="T19" fmla="*/ 25 h 851"/>
              <a:gd name="T20" fmla="*/ 125 w 1202"/>
              <a:gd name="T21" fmla="*/ 0 h 851"/>
              <a:gd name="T22" fmla="*/ 50 w 1202"/>
              <a:gd name="T23" fmla="*/ 50 h 851"/>
              <a:gd name="T24" fmla="*/ 50 w 1202"/>
              <a:gd name="T25" fmla="*/ 100 h 851"/>
              <a:gd name="T26" fmla="*/ 50 w 1202"/>
              <a:gd name="T27" fmla="*/ 200 h 851"/>
              <a:gd name="T28" fmla="*/ 75 w 1202"/>
              <a:gd name="T29" fmla="*/ 175 h 851"/>
              <a:gd name="T30" fmla="*/ 125 w 1202"/>
              <a:gd name="T31" fmla="*/ 200 h 851"/>
              <a:gd name="T32" fmla="*/ 175 w 1202"/>
              <a:gd name="T33" fmla="*/ 200 h 851"/>
              <a:gd name="T34" fmla="*/ 200 w 1202"/>
              <a:gd name="T35" fmla="*/ 200 h 851"/>
              <a:gd name="T36" fmla="*/ 275 w 1202"/>
              <a:gd name="T37" fmla="*/ 225 h 851"/>
              <a:gd name="T38" fmla="*/ 300 w 1202"/>
              <a:gd name="T39" fmla="*/ 250 h 851"/>
              <a:gd name="T40" fmla="*/ 225 w 1202"/>
              <a:gd name="T41" fmla="*/ 300 h 851"/>
              <a:gd name="T42" fmla="*/ 225 w 1202"/>
              <a:gd name="T43" fmla="*/ 400 h 851"/>
              <a:gd name="T44" fmla="*/ 225 w 1202"/>
              <a:gd name="T45" fmla="*/ 450 h 851"/>
              <a:gd name="T46" fmla="*/ 200 w 1202"/>
              <a:gd name="T47" fmla="*/ 500 h 851"/>
              <a:gd name="T48" fmla="*/ 225 w 1202"/>
              <a:gd name="T49" fmla="*/ 550 h 851"/>
              <a:gd name="T50" fmla="*/ 200 w 1202"/>
              <a:gd name="T51" fmla="*/ 600 h 851"/>
              <a:gd name="T52" fmla="*/ 225 w 1202"/>
              <a:gd name="T53" fmla="*/ 650 h 851"/>
              <a:gd name="T54" fmla="*/ 175 w 1202"/>
              <a:gd name="T55" fmla="*/ 700 h 851"/>
              <a:gd name="T56" fmla="*/ 200 w 1202"/>
              <a:gd name="T57" fmla="*/ 725 h 851"/>
              <a:gd name="T58" fmla="*/ 250 w 1202"/>
              <a:gd name="T59" fmla="*/ 725 h 851"/>
              <a:gd name="T60" fmla="*/ 350 w 1202"/>
              <a:gd name="T61" fmla="*/ 850 h 851"/>
              <a:gd name="T62" fmla="*/ 375 w 1202"/>
              <a:gd name="T63" fmla="*/ 825 h 851"/>
              <a:gd name="T64" fmla="*/ 425 w 1202"/>
              <a:gd name="T65" fmla="*/ 800 h 851"/>
              <a:gd name="T66" fmla="*/ 525 w 1202"/>
              <a:gd name="T67" fmla="*/ 775 h 851"/>
              <a:gd name="T68" fmla="*/ 650 w 1202"/>
              <a:gd name="T69" fmla="*/ 775 h 851"/>
              <a:gd name="T70" fmla="*/ 700 w 1202"/>
              <a:gd name="T71" fmla="*/ 750 h 851"/>
              <a:gd name="T72" fmla="*/ 775 w 1202"/>
              <a:gd name="T73" fmla="*/ 700 h 851"/>
              <a:gd name="T74" fmla="*/ 825 w 1202"/>
              <a:gd name="T75" fmla="*/ 625 h 851"/>
              <a:gd name="T76" fmla="*/ 875 w 1202"/>
              <a:gd name="T77" fmla="*/ 550 h 851"/>
              <a:gd name="T78" fmla="*/ 900 w 1202"/>
              <a:gd name="T79" fmla="*/ 425 h 851"/>
              <a:gd name="T80" fmla="*/ 975 w 1202"/>
              <a:gd name="T81" fmla="*/ 325 h 851"/>
              <a:gd name="T82" fmla="*/ 1050 w 1202"/>
              <a:gd name="T83" fmla="*/ 275 h 851"/>
              <a:gd name="T84" fmla="*/ 1150 w 1202"/>
              <a:gd name="T85" fmla="*/ 225 h 851"/>
              <a:gd name="T86" fmla="*/ 1201 w 1202"/>
              <a:gd name="T87" fmla="*/ 150 h 851"/>
              <a:gd name="T88" fmla="*/ 1201 w 1202"/>
              <a:gd name="T89" fmla="*/ 450 h 851"/>
              <a:gd name="T90" fmla="*/ 1201 w 1202"/>
              <a:gd name="T91" fmla="*/ 450 h 851"/>
              <a:gd name="T92" fmla="*/ 1125 w 1202"/>
              <a:gd name="T93" fmla="*/ 475 h 851"/>
              <a:gd name="T94" fmla="*/ 1201 w 1202"/>
              <a:gd name="T95" fmla="*/ 450 h 8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202" h="851">
                <a:moveTo>
                  <a:pt x="1201" y="150"/>
                </a:moveTo>
                <a:lnTo>
                  <a:pt x="1201" y="150"/>
                </a:lnTo>
                <a:cubicBezTo>
                  <a:pt x="1150" y="150"/>
                  <a:pt x="1125" y="150"/>
                  <a:pt x="1101" y="150"/>
                </a:cubicBezTo>
                <a:cubicBezTo>
                  <a:pt x="1075" y="125"/>
                  <a:pt x="1001" y="125"/>
                  <a:pt x="975" y="125"/>
                </a:cubicBezTo>
                <a:cubicBezTo>
                  <a:pt x="975" y="100"/>
                  <a:pt x="950" y="75"/>
                  <a:pt x="950" y="100"/>
                </a:cubicBezTo>
                <a:cubicBezTo>
                  <a:pt x="950" y="125"/>
                  <a:pt x="900" y="125"/>
                  <a:pt x="875" y="100"/>
                </a:cubicBezTo>
                <a:cubicBezTo>
                  <a:pt x="850" y="100"/>
                  <a:pt x="801" y="75"/>
                  <a:pt x="775" y="75"/>
                </a:cubicBezTo>
                <a:cubicBezTo>
                  <a:pt x="775" y="50"/>
                  <a:pt x="750" y="50"/>
                  <a:pt x="725" y="50"/>
                </a:cubicBezTo>
                <a:cubicBezTo>
                  <a:pt x="700" y="50"/>
                  <a:pt x="625" y="25"/>
                  <a:pt x="550" y="25"/>
                </a:cubicBezTo>
                <a:cubicBezTo>
                  <a:pt x="500" y="25"/>
                  <a:pt x="325" y="25"/>
                  <a:pt x="250" y="25"/>
                </a:cubicBezTo>
                <a:cubicBezTo>
                  <a:pt x="175" y="25"/>
                  <a:pt x="175" y="0"/>
                  <a:pt x="125" y="0"/>
                </a:cubicBezTo>
                <a:cubicBezTo>
                  <a:pt x="100" y="0"/>
                  <a:pt x="125" y="25"/>
                  <a:pt x="50" y="50"/>
                </a:cubicBezTo>
                <a:cubicBezTo>
                  <a:pt x="0" y="50"/>
                  <a:pt x="0" y="75"/>
                  <a:pt x="50" y="100"/>
                </a:cubicBezTo>
                <a:cubicBezTo>
                  <a:pt x="50" y="125"/>
                  <a:pt x="50" y="150"/>
                  <a:pt x="50" y="200"/>
                </a:cubicBezTo>
                <a:cubicBezTo>
                  <a:pt x="75" y="200"/>
                  <a:pt x="75" y="200"/>
                  <a:pt x="75" y="175"/>
                </a:cubicBezTo>
                <a:cubicBezTo>
                  <a:pt x="100" y="175"/>
                  <a:pt x="125" y="175"/>
                  <a:pt x="125" y="200"/>
                </a:cubicBezTo>
                <a:cubicBezTo>
                  <a:pt x="125" y="200"/>
                  <a:pt x="150" y="200"/>
                  <a:pt x="175" y="200"/>
                </a:cubicBezTo>
                <a:cubicBezTo>
                  <a:pt x="200" y="200"/>
                  <a:pt x="175" y="225"/>
                  <a:pt x="200" y="200"/>
                </a:cubicBezTo>
                <a:cubicBezTo>
                  <a:pt x="225" y="175"/>
                  <a:pt x="275" y="200"/>
                  <a:pt x="275" y="225"/>
                </a:cubicBezTo>
                <a:cubicBezTo>
                  <a:pt x="275" y="225"/>
                  <a:pt x="325" y="225"/>
                  <a:pt x="300" y="250"/>
                </a:cubicBezTo>
                <a:cubicBezTo>
                  <a:pt x="250" y="275"/>
                  <a:pt x="225" y="275"/>
                  <a:pt x="225" y="300"/>
                </a:cubicBezTo>
                <a:cubicBezTo>
                  <a:pt x="225" y="325"/>
                  <a:pt x="250" y="375"/>
                  <a:pt x="225" y="400"/>
                </a:cubicBezTo>
                <a:cubicBezTo>
                  <a:pt x="200" y="425"/>
                  <a:pt x="250" y="450"/>
                  <a:pt x="225" y="450"/>
                </a:cubicBezTo>
                <a:cubicBezTo>
                  <a:pt x="200" y="450"/>
                  <a:pt x="175" y="475"/>
                  <a:pt x="200" y="500"/>
                </a:cubicBezTo>
                <a:cubicBezTo>
                  <a:pt x="225" y="525"/>
                  <a:pt x="250" y="550"/>
                  <a:pt x="225" y="550"/>
                </a:cubicBezTo>
                <a:cubicBezTo>
                  <a:pt x="200" y="550"/>
                  <a:pt x="200" y="575"/>
                  <a:pt x="200" y="600"/>
                </a:cubicBezTo>
                <a:cubicBezTo>
                  <a:pt x="200" y="600"/>
                  <a:pt x="250" y="625"/>
                  <a:pt x="225" y="650"/>
                </a:cubicBezTo>
                <a:cubicBezTo>
                  <a:pt x="175" y="650"/>
                  <a:pt x="175" y="675"/>
                  <a:pt x="175" y="700"/>
                </a:cubicBezTo>
                <a:cubicBezTo>
                  <a:pt x="175" y="700"/>
                  <a:pt x="175" y="725"/>
                  <a:pt x="200" y="725"/>
                </a:cubicBezTo>
                <a:cubicBezTo>
                  <a:pt x="200" y="725"/>
                  <a:pt x="225" y="725"/>
                  <a:pt x="250" y="725"/>
                </a:cubicBezTo>
                <a:cubicBezTo>
                  <a:pt x="275" y="750"/>
                  <a:pt x="300" y="850"/>
                  <a:pt x="350" y="850"/>
                </a:cubicBezTo>
                <a:cubicBezTo>
                  <a:pt x="375" y="850"/>
                  <a:pt x="375" y="825"/>
                  <a:pt x="375" y="825"/>
                </a:cubicBezTo>
                <a:cubicBezTo>
                  <a:pt x="400" y="800"/>
                  <a:pt x="425" y="800"/>
                  <a:pt x="425" y="800"/>
                </a:cubicBezTo>
                <a:cubicBezTo>
                  <a:pt x="450" y="800"/>
                  <a:pt x="475" y="775"/>
                  <a:pt x="525" y="775"/>
                </a:cubicBezTo>
                <a:cubicBezTo>
                  <a:pt x="575" y="775"/>
                  <a:pt x="601" y="775"/>
                  <a:pt x="650" y="775"/>
                </a:cubicBezTo>
                <a:cubicBezTo>
                  <a:pt x="675" y="775"/>
                  <a:pt x="700" y="775"/>
                  <a:pt x="700" y="750"/>
                </a:cubicBezTo>
                <a:cubicBezTo>
                  <a:pt x="725" y="725"/>
                  <a:pt x="750" y="700"/>
                  <a:pt x="775" y="700"/>
                </a:cubicBezTo>
                <a:cubicBezTo>
                  <a:pt x="825" y="675"/>
                  <a:pt x="825" y="650"/>
                  <a:pt x="825" y="625"/>
                </a:cubicBezTo>
                <a:cubicBezTo>
                  <a:pt x="825" y="600"/>
                  <a:pt x="875" y="575"/>
                  <a:pt x="875" y="550"/>
                </a:cubicBezTo>
                <a:cubicBezTo>
                  <a:pt x="900" y="525"/>
                  <a:pt x="850" y="475"/>
                  <a:pt x="900" y="425"/>
                </a:cubicBezTo>
                <a:cubicBezTo>
                  <a:pt x="925" y="350"/>
                  <a:pt x="975" y="350"/>
                  <a:pt x="975" y="325"/>
                </a:cubicBezTo>
                <a:cubicBezTo>
                  <a:pt x="975" y="300"/>
                  <a:pt x="1001" y="275"/>
                  <a:pt x="1050" y="275"/>
                </a:cubicBezTo>
                <a:cubicBezTo>
                  <a:pt x="1101" y="275"/>
                  <a:pt x="1125" y="250"/>
                  <a:pt x="1150" y="225"/>
                </a:cubicBezTo>
                <a:cubicBezTo>
                  <a:pt x="1201" y="200"/>
                  <a:pt x="1201" y="175"/>
                  <a:pt x="1201" y="150"/>
                </a:cubicBezTo>
                <a:close/>
                <a:moveTo>
                  <a:pt x="1201" y="450"/>
                </a:moveTo>
                <a:lnTo>
                  <a:pt x="1201" y="450"/>
                </a:lnTo>
                <a:cubicBezTo>
                  <a:pt x="1201" y="400"/>
                  <a:pt x="1101" y="450"/>
                  <a:pt x="1125" y="475"/>
                </a:cubicBezTo>
                <a:cubicBezTo>
                  <a:pt x="1150" y="500"/>
                  <a:pt x="1201" y="500"/>
                  <a:pt x="1201" y="4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5" name="Freeform 132">
            <a:extLst>
              <a:ext uri="{FF2B5EF4-FFF2-40B4-BE49-F238E27FC236}">
                <a16:creationId xmlns:a16="http://schemas.microsoft.com/office/drawing/2014/main" id="{09038267-1DD3-D442-90ED-B7F564341255}"/>
              </a:ext>
            </a:extLst>
          </p:cNvPr>
          <p:cNvSpPr>
            <a:spLocks noChangeArrowheads="1"/>
          </p:cNvSpPr>
          <p:nvPr/>
        </p:nvSpPr>
        <p:spPr bwMode="auto">
          <a:xfrm>
            <a:off x="5526475" y="2724141"/>
            <a:ext cx="295311" cy="462655"/>
          </a:xfrm>
          <a:custGeom>
            <a:avLst/>
            <a:gdLst>
              <a:gd name="T0" fmla="*/ 175 w 926"/>
              <a:gd name="T1" fmla="*/ 776 h 1452"/>
              <a:gd name="T2" fmla="*/ 25 w 926"/>
              <a:gd name="T3" fmla="*/ 851 h 1452"/>
              <a:gd name="T4" fmla="*/ 75 w 926"/>
              <a:gd name="T5" fmla="*/ 926 h 1452"/>
              <a:gd name="T6" fmla="*/ 150 w 926"/>
              <a:gd name="T7" fmla="*/ 926 h 1452"/>
              <a:gd name="T8" fmla="*/ 175 w 926"/>
              <a:gd name="T9" fmla="*/ 776 h 1452"/>
              <a:gd name="T10" fmla="*/ 925 w 926"/>
              <a:gd name="T11" fmla="*/ 1126 h 1452"/>
              <a:gd name="T12" fmla="*/ 800 w 926"/>
              <a:gd name="T13" fmla="*/ 1076 h 1452"/>
              <a:gd name="T14" fmla="*/ 750 w 926"/>
              <a:gd name="T15" fmla="*/ 976 h 1452"/>
              <a:gd name="T16" fmla="*/ 625 w 926"/>
              <a:gd name="T17" fmla="*/ 751 h 1452"/>
              <a:gd name="T18" fmla="*/ 476 w 926"/>
              <a:gd name="T19" fmla="*/ 676 h 1452"/>
              <a:gd name="T20" fmla="*/ 575 w 926"/>
              <a:gd name="T21" fmla="*/ 451 h 1452"/>
              <a:gd name="T22" fmla="*/ 375 w 926"/>
              <a:gd name="T23" fmla="*/ 426 h 1452"/>
              <a:gd name="T24" fmla="*/ 450 w 926"/>
              <a:gd name="T25" fmla="*/ 276 h 1452"/>
              <a:gd name="T26" fmla="*/ 325 w 926"/>
              <a:gd name="T27" fmla="*/ 326 h 1452"/>
              <a:gd name="T28" fmla="*/ 225 w 926"/>
              <a:gd name="T29" fmla="*/ 451 h 1452"/>
              <a:gd name="T30" fmla="*/ 125 w 926"/>
              <a:gd name="T31" fmla="*/ 476 h 1452"/>
              <a:gd name="T32" fmla="*/ 175 w 926"/>
              <a:gd name="T33" fmla="*/ 600 h 1452"/>
              <a:gd name="T34" fmla="*/ 150 w 926"/>
              <a:gd name="T35" fmla="*/ 700 h 1452"/>
              <a:gd name="T36" fmla="*/ 250 w 926"/>
              <a:gd name="T37" fmla="*/ 726 h 1452"/>
              <a:gd name="T38" fmla="*/ 300 w 926"/>
              <a:gd name="T39" fmla="*/ 726 h 1452"/>
              <a:gd name="T40" fmla="*/ 400 w 926"/>
              <a:gd name="T41" fmla="*/ 800 h 1452"/>
              <a:gd name="T42" fmla="*/ 450 w 926"/>
              <a:gd name="T43" fmla="*/ 900 h 1452"/>
              <a:gd name="T44" fmla="*/ 476 w 926"/>
              <a:gd name="T45" fmla="*/ 1026 h 1452"/>
              <a:gd name="T46" fmla="*/ 350 w 926"/>
              <a:gd name="T47" fmla="*/ 1026 h 1452"/>
              <a:gd name="T48" fmla="*/ 375 w 926"/>
              <a:gd name="T49" fmla="*/ 1126 h 1452"/>
              <a:gd name="T50" fmla="*/ 325 w 926"/>
              <a:gd name="T51" fmla="*/ 1226 h 1452"/>
              <a:gd name="T52" fmla="*/ 476 w 926"/>
              <a:gd name="T53" fmla="*/ 1251 h 1452"/>
              <a:gd name="T54" fmla="*/ 375 w 926"/>
              <a:gd name="T55" fmla="*/ 1301 h 1452"/>
              <a:gd name="T56" fmla="*/ 325 w 926"/>
              <a:gd name="T57" fmla="*/ 1401 h 1452"/>
              <a:gd name="T58" fmla="*/ 425 w 926"/>
              <a:gd name="T59" fmla="*/ 1376 h 1452"/>
              <a:gd name="T60" fmla="*/ 575 w 926"/>
              <a:gd name="T61" fmla="*/ 1351 h 1452"/>
              <a:gd name="T62" fmla="*/ 750 w 926"/>
              <a:gd name="T63" fmla="*/ 1351 h 1452"/>
              <a:gd name="T64" fmla="*/ 850 w 926"/>
              <a:gd name="T65" fmla="*/ 1276 h 1452"/>
              <a:gd name="T66" fmla="*/ 925 w 926"/>
              <a:gd name="T67" fmla="*/ 1126 h 1452"/>
              <a:gd name="T68" fmla="*/ 100 w 926"/>
              <a:gd name="T69" fmla="*/ 426 h 1452"/>
              <a:gd name="T70" fmla="*/ 100 w 926"/>
              <a:gd name="T71" fmla="*/ 426 h 1452"/>
              <a:gd name="T72" fmla="*/ 625 w 926"/>
              <a:gd name="T73" fmla="*/ 125 h 1452"/>
              <a:gd name="T74" fmla="*/ 625 w 926"/>
              <a:gd name="T75" fmla="*/ 125 h 1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26" h="1452">
                <a:moveTo>
                  <a:pt x="175" y="776"/>
                </a:moveTo>
                <a:lnTo>
                  <a:pt x="175" y="776"/>
                </a:lnTo>
                <a:cubicBezTo>
                  <a:pt x="150" y="751"/>
                  <a:pt x="100" y="800"/>
                  <a:pt x="50" y="800"/>
                </a:cubicBezTo>
                <a:cubicBezTo>
                  <a:pt x="50" y="826"/>
                  <a:pt x="50" y="851"/>
                  <a:pt x="25" y="851"/>
                </a:cubicBezTo>
                <a:lnTo>
                  <a:pt x="0" y="900"/>
                </a:lnTo>
                <a:cubicBezTo>
                  <a:pt x="25" y="900"/>
                  <a:pt x="75" y="951"/>
                  <a:pt x="75" y="926"/>
                </a:cubicBezTo>
                <a:cubicBezTo>
                  <a:pt x="75" y="900"/>
                  <a:pt x="75" y="851"/>
                  <a:pt x="125" y="900"/>
                </a:cubicBezTo>
                <a:lnTo>
                  <a:pt x="150" y="926"/>
                </a:lnTo>
                <a:cubicBezTo>
                  <a:pt x="150" y="900"/>
                  <a:pt x="200" y="900"/>
                  <a:pt x="225" y="876"/>
                </a:cubicBezTo>
                <a:cubicBezTo>
                  <a:pt x="250" y="851"/>
                  <a:pt x="200" y="826"/>
                  <a:pt x="175" y="776"/>
                </a:cubicBezTo>
                <a:close/>
                <a:moveTo>
                  <a:pt x="925" y="1126"/>
                </a:moveTo>
                <a:lnTo>
                  <a:pt x="925" y="1126"/>
                </a:lnTo>
                <a:cubicBezTo>
                  <a:pt x="925" y="1076"/>
                  <a:pt x="850" y="1051"/>
                  <a:pt x="825" y="1076"/>
                </a:cubicBezTo>
                <a:cubicBezTo>
                  <a:pt x="825" y="1100"/>
                  <a:pt x="800" y="1100"/>
                  <a:pt x="800" y="1076"/>
                </a:cubicBezTo>
                <a:cubicBezTo>
                  <a:pt x="775" y="1051"/>
                  <a:pt x="800" y="1026"/>
                  <a:pt x="775" y="1026"/>
                </a:cubicBezTo>
                <a:lnTo>
                  <a:pt x="750" y="976"/>
                </a:lnTo>
                <a:cubicBezTo>
                  <a:pt x="750" y="951"/>
                  <a:pt x="725" y="876"/>
                  <a:pt x="676" y="851"/>
                </a:cubicBezTo>
                <a:cubicBezTo>
                  <a:pt x="650" y="851"/>
                  <a:pt x="625" y="776"/>
                  <a:pt x="625" y="751"/>
                </a:cubicBezTo>
                <a:cubicBezTo>
                  <a:pt x="625" y="700"/>
                  <a:pt x="575" y="726"/>
                  <a:pt x="550" y="700"/>
                </a:cubicBezTo>
                <a:cubicBezTo>
                  <a:pt x="525" y="651"/>
                  <a:pt x="500" y="676"/>
                  <a:pt x="476" y="676"/>
                </a:cubicBezTo>
                <a:cubicBezTo>
                  <a:pt x="450" y="676"/>
                  <a:pt x="476" y="651"/>
                  <a:pt x="500" y="626"/>
                </a:cubicBezTo>
                <a:cubicBezTo>
                  <a:pt x="550" y="600"/>
                  <a:pt x="575" y="476"/>
                  <a:pt x="575" y="451"/>
                </a:cubicBezTo>
                <a:cubicBezTo>
                  <a:pt x="575" y="426"/>
                  <a:pt x="425" y="426"/>
                  <a:pt x="400" y="451"/>
                </a:cubicBezTo>
                <a:cubicBezTo>
                  <a:pt x="375" y="451"/>
                  <a:pt x="350" y="426"/>
                  <a:pt x="375" y="426"/>
                </a:cubicBezTo>
                <a:cubicBezTo>
                  <a:pt x="400" y="400"/>
                  <a:pt x="450" y="351"/>
                  <a:pt x="450" y="326"/>
                </a:cubicBezTo>
                <a:cubicBezTo>
                  <a:pt x="450" y="326"/>
                  <a:pt x="476" y="300"/>
                  <a:pt x="450" y="276"/>
                </a:cubicBezTo>
                <a:cubicBezTo>
                  <a:pt x="450" y="251"/>
                  <a:pt x="425" y="300"/>
                  <a:pt x="425" y="326"/>
                </a:cubicBezTo>
                <a:cubicBezTo>
                  <a:pt x="400" y="326"/>
                  <a:pt x="350" y="326"/>
                  <a:pt x="325" y="326"/>
                </a:cubicBezTo>
                <a:cubicBezTo>
                  <a:pt x="275" y="300"/>
                  <a:pt x="250" y="376"/>
                  <a:pt x="250" y="400"/>
                </a:cubicBezTo>
                <a:cubicBezTo>
                  <a:pt x="250" y="426"/>
                  <a:pt x="200" y="451"/>
                  <a:pt x="225" y="451"/>
                </a:cubicBezTo>
                <a:cubicBezTo>
                  <a:pt x="225" y="476"/>
                  <a:pt x="200" y="500"/>
                  <a:pt x="200" y="500"/>
                </a:cubicBezTo>
                <a:cubicBezTo>
                  <a:pt x="175" y="476"/>
                  <a:pt x="175" y="451"/>
                  <a:pt x="125" y="476"/>
                </a:cubicBezTo>
                <a:cubicBezTo>
                  <a:pt x="100" y="500"/>
                  <a:pt x="175" y="526"/>
                  <a:pt x="200" y="526"/>
                </a:cubicBezTo>
                <a:cubicBezTo>
                  <a:pt x="250" y="526"/>
                  <a:pt x="175" y="551"/>
                  <a:pt x="175" y="600"/>
                </a:cubicBezTo>
                <a:cubicBezTo>
                  <a:pt x="175" y="626"/>
                  <a:pt x="225" y="626"/>
                  <a:pt x="225" y="651"/>
                </a:cubicBezTo>
                <a:cubicBezTo>
                  <a:pt x="225" y="676"/>
                  <a:pt x="150" y="676"/>
                  <a:pt x="150" y="700"/>
                </a:cubicBezTo>
                <a:cubicBezTo>
                  <a:pt x="150" y="726"/>
                  <a:pt x="200" y="700"/>
                  <a:pt x="200" y="676"/>
                </a:cubicBezTo>
                <a:cubicBezTo>
                  <a:pt x="225" y="676"/>
                  <a:pt x="200" y="751"/>
                  <a:pt x="250" y="726"/>
                </a:cubicBezTo>
                <a:cubicBezTo>
                  <a:pt x="300" y="726"/>
                  <a:pt x="275" y="651"/>
                  <a:pt x="300" y="651"/>
                </a:cubicBezTo>
                <a:cubicBezTo>
                  <a:pt x="325" y="676"/>
                  <a:pt x="300" y="700"/>
                  <a:pt x="300" y="726"/>
                </a:cubicBezTo>
                <a:cubicBezTo>
                  <a:pt x="325" y="751"/>
                  <a:pt x="275" y="800"/>
                  <a:pt x="275" y="826"/>
                </a:cubicBezTo>
                <a:cubicBezTo>
                  <a:pt x="275" y="851"/>
                  <a:pt x="375" y="851"/>
                  <a:pt x="400" y="800"/>
                </a:cubicBezTo>
                <a:cubicBezTo>
                  <a:pt x="450" y="776"/>
                  <a:pt x="450" y="800"/>
                  <a:pt x="425" y="826"/>
                </a:cubicBezTo>
                <a:cubicBezTo>
                  <a:pt x="425" y="851"/>
                  <a:pt x="425" y="876"/>
                  <a:pt x="450" y="900"/>
                </a:cubicBezTo>
                <a:cubicBezTo>
                  <a:pt x="476" y="900"/>
                  <a:pt x="500" y="900"/>
                  <a:pt x="476" y="926"/>
                </a:cubicBezTo>
                <a:cubicBezTo>
                  <a:pt x="476" y="951"/>
                  <a:pt x="476" y="1000"/>
                  <a:pt x="476" y="1026"/>
                </a:cubicBezTo>
                <a:cubicBezTo>
                  <a:pt x="450" y="1026"/>
                  <a:pt x="375" y="1026"/>
                  <a:pt x="375" y="1026"/>
                </a:cubicBezTo>
                <a:cubicBezTo>
                  <a:pt x="375" y="1000"/>
                  <a:pt x="325" y="1026"/>
                  <a:pt x="350" y="1026"/>
                </a:cubicBezTo>
                <a:cubicBezTo>
                  <a:pt x="350" y="1051"/>
                  <a:pt x="300" y="1076"/>
                  <a:pt x="325" y="1100"/>
                </a:cubicBezTo>
                <a:cubicBezTo>
                  <a:pt x="325" y="1100"/>
                  <a:pt x="375" y="1100"/>
                  <a:pt x="375" y="1126"/>
                </a:cubicBezTo>
                <a:cubicBezTo>
                  <a:pt x="375" y="1151"/>
                  <a:pt x="325" y="1176"/>
                  <a:pt x="275" y="1200"/>
                </a:cubicBezTo>
                <a:cubicBezTo>
                  <a:pt x="225" y="1200"/>
                  <a:pt x="300" y="1251"/>
                  <a:pt x="325" y="1226"/>
                </a:cubicBezTo>
                <a:cubicBezTo>
                  <a:pt x="350" y="1200"/>
                  <a:pt x="325" y="1251"/>
                  <a:pt x="375" y="1251"/>
                </a:cubicBezTo>
                <a:cubicBezTo>
                  <a:pt x="400" y="1251"/>
                  <a:pt x="425" y="1276"/>
                  <a:pt x="476" y="1251"/>
                </a:cubicBezTo>
                <a:cubicBezTo>
                  <a:pt x="500" y="1251"/>
                  <a:pt x="500" y="1251"/>
                  <a:pt x="476" y="1276"/>
                </a:cubicBezTo>
                <a:cubicBezTo>
                  <a:pt x="450" y="1301"/>
                  <a:pt x="400" y="1276"/>
                  <a:pt x="375" y="1301"/>
                </a:cubicBezTo>
                <a:cubicBezTo>
                  <a:pt x="350" y="1301"/>
                  <a:pt x="225" y="1425"/>
                  <a:pt x="250" y="1451"/>
                </a:cubicBezTo>
                <a:cubicBezTo>
                  <a:pt x="275" y="1451"/>
                  <a:pt x="275" y="1425"/>
                  <a:pt x="325" y="1401"/>
                </a:cubicBezTo>
                <a:cubicBezTo>
                  <a:pt x="375" y="1376"/>
                  <a:pt x="375" y="1425"/>
                  <a:pt x="400" y="1425"/>
                </a:cubicBezTo>
                <a:cubicBezTo>
                  <a:pt x="425" y="1425"/>
                  <a:pt x="425" y="1376"/>
                  <a:pt x="425" y="1376"/>
                </a:cubicBezTo>
                <a:cubicBezTo>
                  <a:pt x="450" y="1376"/>
                  <a:pt x="476" y="1351"/>
                  <a:pt x="500" y="1376"/>
                </a:cubicBezTo>
                <a:cubicBezTo>
                  <a:pt x="525" y="1376"/>
                  <a:pt x="550" y="1351"/>
                  <a:pt x="575" y="1351"/>
                </a:cubicBezTo>
                <a:cubicBezTo>
                  <a:pt x="600" y="1326"/>
                  <a:pt x="650" y="1376"/>
                  <a:pt x="650" y="1351"/>
                </a:cubicBezTo>
                <a:cubicBezTo>
                  <a:pt x="676" y="1351"/>
                  <a:pt x="725" y="1351"/>
                  <a:pt x="750" y="1351"/>
                </a:cubicBezTo>
                <a:cubicBezTo>
                  <a:pt x="800" y="1351"/>
                  <a:pt x="876" y="1301"/>
                  <a:pt x="900" y="1301"/>
                </a:cubicBezTo>
                <a:cubicBezTo>
                  <a:pt x="900" y="1276"/>
                  <a:pt x="876" y="1276"/>
                  <a:pt x="850" y="1276"/>
                </a:cubicBezTo>
                <a:cubicBezTo>
                  <a:pt x="825" y="1276"/>
                  <a:pt x="825" y="1251"/>
                  <a:pt x="850" y="1226"/>
                </a:cubicBezTo>
                <a:cubicBezTo>
                  <a:pt x="876" y="1176"/>
                  <a:pt x="925" y="1176"/>
                  <a:pt x="925" y="1126"/>
                </a:cubicBezTo>
                <a:close/>
                <a:moveTo>
                  <a:pt x="100" y="426"/>
                </a:moveTo>
                <a:lnTo>
                  <a:pt x="100" y="426"/>
                </a:lnTo>
                <a:cubicBezTo>
                  <a:pt x="125" y="426"/>
                  <a:pt x="175" y="351"/>
                  <a:pt x="150" y="351"/>
                </a:cubicBezTo>
                <a:cubicBezTo>
                  <a:pt x="150" y="326"/>
                  <a:pt x="75" y="426"/>
                  <a:pt x="100" y="426"/>
                </a:cubicBezTo>
                <a:close/>
                <a:moveTo>
                  <a:pt x="625" y="125"/>
                </a:moveTo>
                <a:lnTo>
                  <a:pt x="625" y="125"/>
                </a:lnTo>
                <a:cubicBezTo>
                  <a:pt x="650" y="100"/>
                  <a:pt x="676" y="0"/>
                  <a:pt x="650" y="26"/>
                </a:cubicBezTo>
                <a:cubicBezTo>
                  <a:pt x="625" y="26"/>
                  <a:pt x="625" y="125"/>
                  <a:pt x="625" y="125"/>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6" name="Freeform 142">
            <a:extLst>
              <a:ext uri="{FF2B5EF4-FFF2-40B4-BE49-F238E27FC236}">
                <a16:creationId xmlns:a16="http://schemas.microsoft.com/office/drawing/2014/main" id="{4C01018D-F0F4-2D40-A566-AAEACC80E235}"/>
              </a:ext>
            </a:extLst>
          </p:cNvPr>
          <p:cNvSpPr>
            <a:spLocks noChangeArrowheads="1"/>
          </p:cNvSpPr>
          <p:nvPr/>
        </p:nvSpPr>
        <p:spPr bwMode="auto">
          <a:xfrm>
            <a:off x="7981772" y="3050387"/>
            <a:ext cx="1802801" cy="1244524"/>
          </a:xfrm>
          <a:custGeom>
            <a:avLst/>
            <a:gdLst>
              <a:gd name="T0" fmla="*/ 5451 w 5652"/>
              <a:gd name="T1" fmla="*/ 700 h 3901"/>
              <a:gd name="T2" fmla="*/ 5176 w 5652"/>
              <a:gd name="T3" fmla="*/ 550 h 3901"/>
              <a:gd name="T4" fmla="*/ 4901 w 5652"/>
              <a:gd name="T5" fmla="*/ 325 h 3901"/>
              <a:gd name="T6" fmla="*/ 4626 w 5652"/>
              <a:gd name="T7" fmla="*/ 25 h 3901"/>
              <a:gd name="T8" fmla="*/ 4275 w 5652"/>
              <a:gd name="T9" fmla="*/ 100 h 3901"/>
              <a:gd name="T10" fmla="*/ 4176 w 5652"/>
              <a:gd name="T11" fmla="*/ 399 h 3901"/>
              <a:gd name="T12" fmla="*/ 3926 w 5652"/>
              <a:gd name="T13" fmla="*/ 450 h 3901"/>
              <a:gd name="T14" fmla="*/ 3926 w 5652"/>
              <a:gd name="T15" fmla="*/ 700 h 3901"/>
              <a:gd name="T16" fmla="*/ 4126 w 5652"/>
              <a:gd name="T17" fmla="*/ 850 h 3901"/>
              <a:gd name="T18" fmla="*/ 3676 w 5652"/>
              <a:gd name="T19" fmla="*/ 1025 h 3901"/>
              <a:gd name="T20" fmla="*/ 3350 w 5652"/>
              <a:gd name="T21" fmla="*/ 1275 h 3901"/>
              <a:gd name="T22" fmla="*/ 2725 w 5652"/>
              <a:gd name="T23" fmla="*/ 1400 h 3901"/>
              <a:gd name="T24" fmla="*/ 2125 w 5652"/>
              <a:gd name="T25" fmla="*/ 1300 h 3901"/>
              <a:gd name="T26" fmla="*/ 1825 w 5652"/>
              <a:gd name="T27" fmla="*/ 1075 h 3901"/>
              <a:gd name="T28" fmla="*/ 1575 w 5652"/>
              <a:gd name="T29" fmla="*/ 800 h 3901"/>
              <a:gd name="T30" fmla="*/ 1275 w 5652"/>
              <a:gd name="T31" fmla="*/ 550 h 3901"/>
              <a:gd name="T32" fmla="*/ 1175 w 5652"/>
              <a:gd name="T33" fmla="*/ 575 h 3901"/>
              <a:gd name="T34" fmla="*/ 1000 w 5652"/>
              <a:gd name="T35" fmla="*/ 800 h 3901"/>
              <a:gd name="T36" fmla="*/ 800 w 5652"/>
              <a:gd name="T37" fmla="*/ 1025 h 3901"/>
              <a:gd name="T38" fmla="*/ 600 w 5652"/>
              <a:gd name="T39" fmla="*/ 1125 h 3901"/>
              <a:gd name="T40" fmla="*/ 500 w 5652"/>
              <a:gd name="T41" fmla="*/ 1400 h 3901"/>
              <a:gd name="T42" fmla="*/ 225 w 5652"/>
              <a:gd name="T43" fmla="*/ 1550 h 3901"/>
              <a:gd name="T44" fmla="*/ 0 w 5652"/>
              <a:gd name="T45" fmla="*/ 1625 h 3901"/>
              <a:gd name="T46" fmla="*/ 100 w 5652"/>
              <a:gd name="T47" fmla="*/ 1800 h 3901"/>
              <a:gd name="T48" fmla="*/ 250 w 5652"/>
              <a:gd name="T49" fmla="*/ 2075 h 3901"/>
              <a:gd name="T50" fmla="*/ 400 w 5652"/>
              <a:gd name="T51" fmla="*/ 2125 h 3901"/>
              <a:gd name="T52" fmla="*/ 475 w 5652"/>
              <a:gd name="T53" fmla="*/ 2250 h 3901"/>
              <a:gd name="T54" fmla="*/ 450 w 5652"/>
              <a:gd name="T55" fmla="*/ 2450 h 3901"/>
              <a:gd name="T56" fmla="*/ 650 w 5652"/>
              <a:gd name="T57" fmla="*/ 2675 h 3901"/>
              <a:gd name="T58" fmla="*/ 975 w 5652"/>
              <a:gd name="T59" fmla="*/ 2801 h 3901"/>
              <a:gd name="T60" fmla="*/ 1325 w 5652"/>
              <a:gd name="T61" fmla="*/ 2875 h 3901"/>
              <a:gd name="T62" fmla="*/ 1450 w 5652"/>
              <a:gd name="T63" fmla="*/ 2875 h 3901"/>
              <a:gd name="T64" fmla="*/ 1700 w 5652"/>
              <a:gd name="T65" fmla="*/ 2875 h 3901"/>
              <a:gd name="T66" fmla="*/ 2000 w 5652"/>
              <a:gd name="T67" fmla="*/ 2775 h 3901"/>
              <a:gd name="T68" fmla="*/ 2150 w 5652"/>
              <a:gd name="T69" fmla="*/ 2875 h 3901"/>
              <a:gd name="T70" fmla="*/ 2125 w 5652"/>
              <a:gd name="T71" fmla="*/ 3249 h 3901"/>
              <a:gd name="T72" fmla="*/ 2276 w 5652"/>
              <a:gd name="T73" fmla="*/ 3424 h 3901"/>
              <a:gd name="T74" fmla="*/ 2425 w 5652"/>
              <a:gd name="T75" fmla="*/ 3524 h 3901"/>
              <a:gd name="T76" fmla="*/ 2576 w 5652"/>
              <a:gd name="T77" fmla="*/ 3424 h 3901"/>
              <a:gd name="T78" fmla="*/ 2850 w 5652"/>
              <a:gd name="T79" fmla="*/ 3374 h 3901"/>
              <a:gd name="T80" fmla="*/ 3076 w 5652"/>
              <a:gd name="T81" fmla="*/ 3549 h 3901"/>
              <a:gd name="T82" fmla="*/ 3250 w 5652"/>
              <a:gd name="T83" fmla="*/ 3574 h 3901"/>
              <a:gd name="T84" fmla="*/ 3626 w 5652"/>
              <a:gd name="T85" fmla="*/ 3424 h 3901"/>
              <a:gd name="T86" fmla="*/ 3976 w 5652"/>
              <a:gd name="T87" fmla="*/ 3300 h 3901"/>
              <a:gd name="T88" fmla="*/ 4201 w 5652"/>
              <a:gd name="T89" fmla="*/ 3125 h 3901"/>
              <a:gd name="T90" fmla="*/ 4301 w 5652"/>
              <a:gd name="T91" fmla="*/ 2925 h 3901"/>
              <a:gd name="T92" fmla="*/ 4426 w 5652"/>
              <a:gd name="T93" fmla="*/ 2701 h 3901"/>
              <a:gd name="T94" fmla="*/ 4401 w 5652"/>
              <a:gd name="T95" fmla="*/ 2601 h 3901"/>
              <a:gd name="T96" fmla="*/ 4401 w 5652"/>
              <a:gd name="T97" fmla="*/ 2500 h 3901"/>
              <a:gd name="T98" fmla="*/ 4150 w 5652"/>
              <a:gd name="T99" fmla="*/ 2175 h 3901"/>
              <a:gd name="T100" fmla="*/ 4351 w 5652"/>
              <a:gd name="T101" fmla="*/ 1975 h 3901"/>
              <a:gd name="T102" fmla="*/ 4201 w 5652"/>
              <a:gd name="T103" fmla="*/ 1925 h 3901"/>
              <a:gd name="T104" fmla="*/ 4150 w 5652"/>
              <a:gd name="T105" fmla="*/ 1675 h 3901"/>
              <a:gd name="T106" fmla="*/ 4351 w 5652"/>
              <a:gd name="T107" fmla="*/ 1725 h 3901"/>
              <a:gd name="T108" fmla="*/ 4651 w 5652"/>
              <a:gd name="T109" fmla="*/ 1575 h 3901"/>
              <a:gd name="T110" fmla="*/ 5026 w 5652"/>
              <a:gd name="T111" fmla="*/ 1425 h 3901"/>
              <a:gd name="T112" fmla="*/ 5251 w 5652"/>
              <a:gd name="T113" fmla="*/ 1300 h 3901"/>
              <a:gd name="T114" fmla="*/ 5276 w 5652"/>
              <a:gd name="T115" fmla="*/ 1125 h 3901"/>
              <a:gd name="T116" fmla="*/ 5501 w 5652"/>
              <a:gd name="T117" fmla="*/ 950 h 3901"/>
              <a:gd name="T118" fmla="*/ 4250 w 5652"/>
              <a:gd name="T119" fmla="*/ 3324 h 3901"/>
              <a:gd name="T120" fmla="*/ 4250 w 5652"/>
              <a:gd name="T121" fmla="*/ 3324 h 3901"/>
              <a:gd name="T122" fmla="*/ 3325 w 5652"/>
              <a:gd name="T123" fmla="*/ 3825 h 39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652" h="3901">
                <a:moveTo>
                  <a:pt x="5601" y="675"/>
                </a:moveTo>
                <a:lnTo>
                  <a:pt x="5601" y="675"/>
                </a:lnTo>
                <a:cubicBezTo>
                  <a:pt x="5601" y="625"/>
                  <a:pt x="5551" y="650"/>
                  <a:pt x="5526" y="675"/>
                </a:cubicBezTo>
                <a:cubicBezTo>
                  <a:pt x="5526" y="675"/>
                  <a:pt x="5451" y="675"/>
                  <a:pt x="5451" y="700"/>
                </a:cubicBezTo>
                <a:cubicBezTo>
                  <a:pt x="5426" y="725"/>
                  <a:pt x="5401" y="725"/>
                  <a:pt x="5351" y="725"/>
                </a:cubicBezTo>
                <a:cubicBezTo>
                  <a:pt x="5326" y="725"/>
                  <a:pt x="5276" y="700"/>
                  <a:pt x="5276" y="675"/>
                </a:cubicBezTo>
                <a:cubicBezTo>
                  <a:pt x="5276" y="650"/>
                  <a:pt x="5251" y="625"/>
                  <a:pt x="5251" y="600"/>
                </a:cubicBezTo>
                <a:cubicBezTo>
                  <a:pt x="5251" y="575"/>
                  <a:pt x="5201" y="575"/>
                  <a:pt x="5176" y="550"/>
                </a:cubicBezTo>
                <a:cubicBezTo>
                  <a:pt x="5151" y="525"/>
                  <a:pt x="5101" y="499"/>
                  <a:pt x="5076" y="525"/>
                </a:cubicBezTo>
                <a:cubicBezTo>
                  <a:pt x="5076" y="525"/>
                  <a:pt x="5051" y="475"/>
                  <a:pt x="5001" y="475"/>
                </a:cubicBezTo>
                <a:cubicBezTo>
                  <a:pt x="4951" y="475"/>
                  <a:pt x="4951" y="450"/>
                  <a:pt x="4951" y="425"/>
                </a:cubicBezTo>
                <a:cubicBezTo>
                  <a:pt x="4976" y="399"/>
                  <a:pt x="4926" y="350"/>
                  <a:pt x="4901" y="325"/>
                </a:cubicBezTo>
                <a:cubicBezTo>
                  <a:pt x="4901" y="275"/>
                  <a:pt x="4876" y="275"/>
                  <a:pt x="4851" y="200"/>
                </a:cubicBezTo>
                <a:cubicBezTo>
                  <a:pt x="4851" y="125"/>
                  <a:pt x="4801" y="150"/>
                  <a:pt x="4801" y="125"/>
                </a:cubicBezTo>
                <a:cubicBezTo>
                  <a:pt x="4826" y="74"/>
                  <a:pt x="4776" y="74"/>
                  <a:pt x="4751" y="50"/>
                </a:cubicBezTo>
                <a:cubicBezTo>
                  <a:pt x="4726" y="25"/>
                  <a:pt x="4676" y="50"/>
                  <a:pt x="4626" y="25"/>
                </a:cubicBezTo>
                <a:cubicBezTo>
                  <a:pt x="4601" y="0"/>
                  <a:pt x="4576" y="0"/>
                  <a:pt x="4526" y="0"/>
                </a:cubicBezTo>
                <a:cubicBezTo>
                  <a:pt x="4501" y="0"/>
                  <a:pt x="4401" y="0"/>
                  <a:pt x="4401" y="0"/>
                </a:cubicBezTo>
                <a:cubicBezTo>
                  <a:pt x="4376" y="0"/>
                  <a:pt x="4301" y="0"/>
                  <a:pt x="4275" y="50"/>
                </a:cubicBezTo>
                <a:cubicBezTo>
                  <a:pt x="4226" y="100"/>
                  <a:pt x="4275" y="100"/>
                  <a:pt x="4275" y="100"/>
                </a:cubicBezTo>
                <a:cubicBezTo>
                  <a:pt x="4301" y="100"/>
                  <a:pt x="4301" y="150"/>
                  <a:pt x="4301" y="174"/>
                </a:cubicBezTo>
                <a:cubicBezTo>
                  <a:pt x="4301" y="174"/>
                  <a:pt x="4275" y="200"/>
                  <a:pt x="4275" y="225"/>
                </a:cubicBezTo>
                <a:cubicBezTo>
                  <a:pt x="4250" y="225"/>
                  <a:pt x="4226" y="275"/>
                  <a:pt x="4201" y="300"/>
                </a:cubicBezTo>
                <a:cubicBezTo>
                  <a:pt x="4201" y="325"/>
                  <a:pt x="4150" y="375"/>
                  <a:pt x="4176" y="399"/>
                </a:cubicBezTo>
                <a:cubicBezTo>
                  <a:pt x="4176" y="425"/>
                  <a:pt x="4150" y="450"/>
                  <a:pt x="4126" y="450"/>
                </a:cubicBezTo>
                <a:cubicBezTo>
                  <a:pt x="4101" y="450"/>
                  <a:pt x="4050" y="475"/>
                  <a:pt x="4026" y="499"/>
                </a:cubicBezTo>
                <a:lnTo>
                  <a:pt x="3950" y="475"/>
                </a:lnTo>
                <a:cubicBezTo>
                  <a:pt x="3950" y="450"/>
                  <a:pt x="3926" y="450"/>
                  <a:pt x="3926" y="450"/>
                </a:cubicBezTo>
                <a:cubicBezTo>
                  <a:pt x="3850" y="600"/>
                  <a:pt x="3850" y="600"/>
                  <a:pt x="3850" y="600"/>
                </a:cubicBezTo>
                <a:cubicBezTo>
                  <a:pt x="3850" y="650"/>
                  <a:pt x="3850" y="650"/>
                  <a:pt x="3850" y="650"/>
                </a:cubicBezTo>
                <a:cubicBezTo>
                  <a:pt x="3850" y="650"/>
                  <a:pt x="3801" y="650"/>
                  <a:pt x="3826" y="700"/>
                </a:cubicBezTo>
                <a:cubicBezTo>
                  <a:pt x="3876" y="725"/>
                  <a:pt x="3876" y="700"/>
                  <a:pt x="3926" y="700"/>
                </a:cubicBezTo>
                <a:cubicBezTo>
                  <a:pt x="3976" y="700"/>
                  <a:pt x="4001" y="750"/>
                  <a:pt x="4026" y="700"/>
                </a:cubicBezTo>
                <a:cubicBezTo>
                  <a:pt x="4026" y="675"/>
                  <a:pt x="4076" y="675"/>
                  <a:pt x="4101" y="700"/>
                </a:cubicBezTo>
                <a:cubicBezTo>
                  <a:pt x="4126" y="725"/>
                  <a:pt x="4226" y="800"/>
                  <a:pt x="4226" y="825"/>
                </a:cubicBezTo>
                <a:cubicBezTo>
                  <a:pt x="4226" y="850"/>
                  <a:pt x="4176" y="850"/>
                  <a:pt x="4126" y="850"/>
                </a:cubicBezTo>
                <a:cubicBezTo>
                  <a:pt x="4101" y="825"/>
                  <a:pt x="4050" y="875"/>
                  <a:pt x="4001" y="875"/>
                </a:cubicBezTo>
                <a:cubicBezTo>
                  <a:pt x="3976" y="875"/>
                  <a:pt x="3926" y="875"/>
                  <a:pt x="3901" y="900"/>
                </a:cubicBezTo>
                <a:cubicBezTo>
                  <a:pt x="3850" y="950"/>
                  <a:pt x="3876" y="975"/>
                  <a:pt x="3801" y="1000"/>
                </a:cubicBezTo>
                <a:cubicBezTo>
                  <a:pt x="3750" y="1000"/>
                  <a:pt x="3726" y="1000"/>
                  <a:pt x="3676" y="1025"/>
                </a:cubicBezTo>
                <a:cubicBezTo>
                  <a:pt x="3601" y="1075"/>
                  <a:pt x="3550" y="1050"/>
                  <a:pt x="3526" y="1050"/>
                </a:cubicBezTo>
                <a:cubicBezTo>
                  <a:pt x="3501" y="1025"/>
                  <a:pt x="3450" y="1025"/>
                  <a:pt x="3425" y="1075"/>
                </a:cubicBezTo>
                <a:cubicBezTo>
                  <a:pt x="3401" y="1100"/>
                  <a:pt x="3450" y="1125"/>
                  <a:pt x="3450" y="1175"/>
                </a:cubicBezTo>
                <a:cubicBezTo>
                  <a:pt x="3450" y="1225"/>
                  <a:pt x="3376" y="1225"/>
                  <a:pt x="3350" y="1275"/>
                </a:cubicBezTo>
                <a:cubicBezTo>
                  <a:pt x="3301" y="1325"/>
                  <a:pt x="3201" y="1350"/>
                  <a:pt x="3176" y="1350"/>
                </a:cubicBezTo>
                <a:cubicBezTo>
                  <a:pt x="3125" y="1325"/>
                  <a:pt x="3025" y="1300"/>
                  <a:pt x="2950" y="1350"/>
                </a:cubicBezTo>
                <a:cubicBezTo>
                  <a:pt x="2876" y="1375"/>
                  <a:pt x="2825" y="1450"/>
                  <a:pt x="2801" y="1425"/>
                </a:cubicBezTo>
                <a:cubicBezTo>
                  <a:pt x="2776" y="1425"/>
                  <a:pt x="2776" y="1400"/>
                  <a:pt x="2725" y="1400"/>
                </a:cubicBezTo>
                <a:cubicBezTo>
                  <a:pt x="2676" y="1400"/>
                  <a:pt x="2650" y="1400"/>
                  <a:pt x="2625" y="1375"/>
                </a:cubicBezTo>
                <a:cubicBezTo>
                  <a:pt x="2601" y="1350"/>
                  <a:pt x="2576" y="1375"/>
                  <a:pt x="2525" y="1350"/>
                </a:cubicBezTo>
                <a:cubicBezTo>
                  <a:pt x="2476" y="1300"/>
                  <a:pt x="2400" y="1325"/>
                  <a:pt x="2350" y="1300"/>
                </a:cubicBezTo>
                <a:cubicBezTo>
                  <a:pt x="2325" y="1300"/>
                  <a:pt x="2176" y="1300"/>
                  <a:pt x="2125" y="1300"/>
                </a:cubicBezTo>
                <a:cubicBezTo>
                  <a:pt x="2076" y="1300"/>
                  <a:pt x="2000" y="1325"/>
                  <a:pt x="2000" y="1300"/>
                </a:cubicBezTo>
                <a:cubicBezTo>
                  <a:pt x="2000" y="1275"/>
                  <a:pt x="1976" y="1250"/>
                  <a:pt x="1950" y="1200"/>
                </a:cubicBezTo>
                <a:cubicBezTo>
                  <a:pt x="1950" y="1150"/>
                  <a:pt x="1900" y="1125"/>
                  <a:pt x="1876" y="1125"/>
                </a:cubicBezTo>
                <a:cubicBezTo>
                  <a:pt x="1850" y="1100"/>
                  <a:pt x="1850" y="1075"/>
                  <a:pt x="1825" y="1075"/>
                </a:cubicBezTo>
                <a:cubicBezTo>
                  <a:pt x="1800" y="1075"/>
                  <a:pt x="1800" y="1025"/>
                  <a:pt x="1750" y="1025"/>
                </a:cubicBezTo>
                <a:cubicBezTo>
                  <a:pt x="1700" y="1025"/>
                  <a:pt x="1550" y="1025"/>
                  <a:pt x="1525" y="975"/>
                </a:cubicBezTo>
                <a:cubicBezTo>
                  <a:pt x="1525" y="950"/>
                  <a:pt x="1550" y="950"/>
                  <a:pt x="1550" y="900"/>
                </a:cubicBezTo>
                <a:cubicBezTo>
                  <a:pt x="1550" y="875"/>
                  <a:pt x="1575" y="825"/>
                  <a:pt x="1575" y="800"/>
                </a:cubicBezTo>
                <a:cubicBezTo>
                  <a:pt x="1550" y="800"/>
                  <a:pt x="1525" y="775"/>
                  <a:pt x="1525" y="750"/>
                </a:cubicBezTo>
                <a:cubicBezTo>
                  <a:pt x="1500" y="700"/>
                  <a:pt x="1475" y="675"/>
                  <a:pt x="1425" y="675"/>
                </a:cubicBezTo>
                <a:cubicBezTo>
                  <a:pt x="1400" y="675"/>
                  <a:pt x="1375" y="650"/>
                  <a:pt x="1350" y="625"/>
                </a:cubicBezTo>
                <a:cubicBezTo>
                  <a:pt x="1325" y="600"/>
                  <a:pt x="1300" y="600"/>
                  <a:pt x="1275" y="550"/>
                </a:cubicBezTo>
                <a:cubicBezTo>
                  <a:pt x="1275" y="525"/>
                  <a:pt x="1275" y="525"/>
                  <a:pt x="1275" y="525"/>
                </a:cubicBezTo>
                <a:lnTo>
                  <a:pt x="1250" y="525"/>
                </a:lnTo>
                <a:cubicBezTo>
                  <a:pt x="1225" y="525"/>
                  <a:pt x="1225" y="525"/>
                  <a:pt x="1225" y="499"/>
                </a:cubicBezTo>
                <a:cubicBezTo>
                  <a:pt x="1200" y="525"/>
                  <a:pt x="1175" y="550"/>
                  <a:pt x="1175" y="575"/>
                </a:cubicBezTo>
                <a:cubicBezTo>
                  <a:pt x="1175" y="600"/>
                  <a:pt x="1175" y="625"/>
                  <a:pt x="1150" y="625"/>
                </a:cubicBezTo>
                <a:cubicBezTo>
                  <a:pt x="1125" y="625"/>
                  <a:pt x="1075" y="650"/>
                  <a:pt x="1075" y="700"/>
                </a:cubicBezTo>
                <a:cubicBezTo>
                  <a:pt x="1075" y="750"/>
                  <a:pt x="1100" y="750"/>
                  <a:pt x="1100" y="775"/>
                </a:cubicBezTo>
                <a:cubicBezTo>
                  <a:pt x="1075" y="800"/>
                  <a:pt x="1025" y="800"/>
                  <a:pt x="1000" y="800"/>
                </a:cubicBezTo>
                <a:cubicBezTo>
                  <a:pt x="1000" y="800"/>
                  <a:pt x="950" y="800"/>
                  <a:pt x="925" y="800"/>
                </a:cubicBezTo>
                <a:cubicBezTo>
                  <a:pt x="900" y="800"/>
                  <a:pt x="875" y="750"/>
                  <a:pt x="850" y="800"/>
                </a:cubicBezTo>
                <a:cubicBezTo>
                  <a:pt x="850" y="825"/>
                  <a:pt x="775" y="950"/>
                  <a:pt x="800" y="975"/>
                </a:cubicBezTo>
                <a:cubicBezTo>
                  <a:pt x="825" y="975"/>
                  <a:pt x="825" y="1025"/>
                  <a:pt x="800" y="1025"/>
                </a:cubicBezTo>
                <a:cubicBezTo>
                  <a:pt x="775" y="1025"/>
                  <a:pt x="750" y="1025"/>
                  <a:pt x="725" y="1000"/>
                </a:cubicBezTo>
                <a:cubicBezTo>
                  <a:pt x="725" y="975"/>
                  <a:pt x="675" y="1025"/>
                  <a:pt x="650" y="1025"/>
                </a:cubicBezTo>
                <a:cubicBezTo>
                  <a:pt x="625" y="1025"/>
                  <a:pt x="575" y="1050"/>
                  <a:pt x="600" y="1050"/>
                </a:cubicBezTo>
                <a:cubicBezTo>
                  <a:pt x="600" y="1075"/>
                  <a:pt x="600" y="1125"/>
                  <a:pt x="600" y="1125"/>
                </a:cubicBezTo>
                <a:cubicBezTo>
                  <a:pt x="600" y="1150"/>
                  <a:pt x="650" y="1225"/>
                  <a:pt x="650" y="1250"/>
                </a:cubicBezTo>
                <a:cubicBezTo>
                  <a:pt x="650" y="1250"/>
                  <a:pt x="600" y="1275"/>
                  <a:pt x="600" y="1300"/>
                </a:cubicBezTo>
                <a:cubicBezTo>
                  <a:pt x="600" y="1350"/>
                  <a:pt x="600" y="1375"/>
                  <a:pt x="600" y="1375"/>
                </a:cubicBezTo>
                <a:cubicBezTo>
                  <a:pt x="575" y="1375"/>
                  <a:pt x="525" y="1400"/>
                  <a:pt x="500" y="1400"/>
                </a:cubicBezTo>
                <a:cubicBezTo>
                  <a:pt x="475" y="1425"/>
                  <a:pt x="450" y="1425"/>
                  <a:pt x="425" y="1450"/>
                </a:cubicBezTo>
                <a:cubicBezTo>
                  <a:pt x="425" y="1475"/>
                  <a:pt x="400" y="1500"/>
                  <a:pt x="350" y="1500"/>
                </a:cubicBezTo>
                <a:cubicBezTo>
                  <a:pt x="325" y="1500"/>
                  <a:pt x="300" y="1475"/>
                  <a:pt x="275" y="1525"/>
                </a:cubicBezTo>
                <a:cubicBezTo>
                  <a:pt x="250" y="1550"/>
                  <a:pt x="250" y="1550"/>
                  <a:pt x="225" y="1550"/>
                </a:cubicBezTo>
                <a:cubicBezTo>
                  <a:pt x="200" y="1575"/>
                  <a:pt x="174" y="1550"/>
                  <a:pt x="150" y="1550"/>
                </a:cubicBezTo>
                <a:cubicBezTo>
                  <a:pt x="150" y="1525"/>
                  <a:pt x="125" y="1550"/>
                  <a:pt x="100" y="1550"/>
                </a:cubicBezTo>
                <a:cubicBezTo>
                  <a:pt x="100" y="1550"/>
                  <a:pt x="75" y="1575"/>
                  <a:pt x="50" y="1600"/>
                </a:cubicBezTo>
                <a:cubicBezTo>
                  <a:pt x="25" y="1600"/>
                  <a:pt x="0" y="1600"/>
                  <a:pt x="0" y="1625"/>
                </a:cubicBezTo>
                <a:lnTo>
                  <a:pt x="0" y="1650"/>
                </a:lnTo>
                <a:lnTo>
                  <a:pt x="0" y="1650"/>
                </a:lnTo>
                <a:cubicBezTo>
                  <a:pt x="0" y="1750"/>
                  <a:pt x="0" y="1750"/>
                  <a:pt x="0" y="1750"/>
                </a:cubicBezTo>
                <a:cubicBezTo>
                  <a:pt x="0" y="1750"/>
                  <a:pt x="100" y="1775"/>
                  <a:pt x="100" y="1800"/>
                </a:cubicBezTo>
                <a:cubicBezTo>
                  <a:pt x="100" y="1825"/>
                  <a:pt x="125" y="1925"/>
                  <a:pt x="125" y="1925"/>
                </a:cubicBezTo>
                <a:lnTo>
                  <a:pt x="125" y="1925"/>
                </a:lnTo>
                <a:cubicBezTo>
                  <a:pt x="150" y="1950"/>
                  <a:pt x="200" y="1975"/>
                  <a:pt x="200" y="2000"/>
                </a:cubicBezTo>
                <a:cubicBezTo>
                  <a:pt x="200" y="2000"/>
                  <a:pt x="200" y="2050"/>
                  <a:pt x="250" y="2075"/>
                </a:cubicBezTo>
                <a:cubicBezTo>
                  <a:pt x="275" y="2075"/>
                  <a:pt x="300" y="2100"/>
                  <a:pt x="325" y="2100"/>
                </a:cubicBezTo>
                <a:lnTo>
                  <a:pt x="325" y="2100"/>
                </a:lnTo>
                <a:cubicBezTo>
                  <a:pt x="375" y="2100"/>
                  <a:pt x="375" y="2100"/>
                  <a:pt x="375" y="2100"/>
                </a:cubicBezTo>
                <a:cubicBezTo>
                  <a:pt x="375" y="2100"/>
                  <a:pt x="375" y="2100"/>
                  <a:pt x="400" y="2125"/>
                </a:cubicBezTo>
                <a:cubicBezTo>
                  <a:pt x="400" y="2075"/>
                  <a:pt x="450" y="2050"/>
                  <a:pt x="500" y="2050"/>
                </a:cubicBezTo>
                <a:cubicBezTo>
                  <a:pt x="525" y="2050"/>
                  <a:pt x="600" y="2125"/>
                  <a:pt x="600" y="2150"/>
                </a:cubicBezTo>
                <a:cubicBezTo>
                  <a:pt x="600" y="2175"/>
                  <a:pt x="525" y="2250"/>
                  <a:pt x="500" y="2250"/>
                </a:cubicBezTo>
                <a:lnTo>
                  <a:pt x="475" y="2250"/>
                </a:lnTo>
                <a:cubicBezTo>
                  <a:pt x="475" y="2275"/>
                  <a:pt x="475" y="2275"/>
                  <a:pt x="475" y="2300"/>
                </a:cubicBezTo>
                <a:cubicBezTo>
                  <a:pt x="475" y="2300"/>
                  <a:pt x="500" y="2350"/>
                  <a:pt x="525" y="2375"/>
                </a:cubicBezTo>
                <a:cubicBezTo>
                  <a:pt x="525" y="2400"/>
                  <a:pt x="475" y="2425"/>
                  <a:pt x="450" y="2400"/>
                </a:cubicBezTo>
                <a:cubicBezTo>
                  <a:pt x="425" y="2375"/>
                  <a:pt x="425" y="2425"/>
                  <a:pt x="450" y="2450"/>
                </a:cubicBezTo>
                <a:cubicBezTo>
                  <a:pt x="450" y="2475"/>
                  <a:pt x="450" y="2525"/>
                  <a:pt x="475" y="2525"/>
                </a:cubicBezTo>
                <a:cubicBezTo>
                  <a:pt x="500" y="2525"/>
                  <a:pt x="525" y="2575"/>
                  <a:pt x="550" y="2575"/>
                </a:cubicBezTo>
                <a:cubicBezTo>
                  <a:pt x="575" y="2575"/>
                  <a:pt x="600" y="2625"/>
                  <a:pt x="600" y="2625"/>
                </a:cubicBezTo>
                <a:cubicBezTo>
                  <a:pt x="600" y="2625"/>
                  <a:pt x="650" y="2650"/>
                  <a:pt x="650" y="2675"/>
                </a:cubicBezTo>
                <a:lnTo>
                  <a:pt x="650" y="2675"/>
                </a:lnTo>
                <a:cubicBezTo>
                  <a:pt x="675" y="2675"/>
                  <a:pt x="700" y="2675"/>
                  <a:pt x="700" y="2650"/>
                </a:cubicBezTo>
                <a:cubicBezTo>
                  <a:pt x="700" y="2650"/>
                  <a:pt x="750" y="2650"/>
                  <a:pt x="775" y="2675"/>
                </a:cubicBezTo>
                <a:cubicBezTo>
                  <a:pt x="800" y="2701"/>
                  <a:pt x="925" y="2775"/>
                  <a:pt x="975" y="2801"/>
                </a:cubicBezTo>
                <a:cubicBezTo>
                  <a:pt x="1000" y="2850"/>
                  <a:pt x="1125" y="2875"/>
                  <a:pt x="1150" y="2875"/>
                </a:cubicBezTo>
                <a:cubicBezTo>
                  <a:pt x="1175" y="2875"/>
                  <a:pt x="1225" y="2901"/>
                  <a:pt x="1275" y="2901"/>
                </a:cubicBezTo>
                <a:cubicBezTo>
                  <a:pt x="1275" y="2901"/>
                  <a:pt x="1275" y="2901"/>
                  <a:pt x="1300" y="2901"/>
                </a:cubicBezTo>
                <a:cubicBezTo>
                  <a:pt x="1300" y="2901"/>
                  <a:pt x="1325" y="2901"/>
                  <a:pt x="1325" y="2875"/>
                </a:cubicBezTo>
                <a:cubicBezTo>
                  <a:pt x="1350" y="2850"/>
                  <a:pt x="1350" y="2901"/>
                  <a:pt x="1350" y="2925"/>
                </a:cubicBezTo>
                <a:cubicBezTo>
                  <a:pt x="1350" y="2950"/>
                  <a:pt x="1350" y="2950"/>
                  <a:pt x="1350" y="2975"/>
                </a:cubicBezTo>
                <a:cubicBezTo>
                  <a:pt x="1375" y="2950"/>
                  <a:pt x="1375" y="2950"/>
                  <a:pt x="1375" y="2925"/>
                </a:cubicBezTo>
                <a:cubicBezTo>
                  <a:pt x="1400" y="2875"/>
                  <a:pt x="1425" y="2901"/>
                  <a:pt x="1450" y="2875"/>
                </a:cubicBezTo>
                <a:cubicBezTo>
                  <a:pt x="1475" y="2850"/>
                  <a:pt x="1475" y="2875"/>
                  <a:pt x="1525" y="2875"/>
                </a:cubicBezTo>
                <a:cubicBezTo>
                  <a:pt x="1550" y="2901"/>
                  <a:pt x="1575" y="2875"/>
                  <a:pt x="1625" y="2925"/>
                </a:cubicBezTo>
                <a:cubicBezTo>
                  <a:pt x="1650" y="2901"/>
                  <a:pt x="1650" y="2901"/>
                  <a:pt x="1675" y="2901"/>
                </a:cubicBezTo>
                <a:lnTo>
                  <a:pt x="1700" y="2875"/>
                </a:lnTo>
                <a:cubicBezTo>
                  <a:pt x="1725" y="2850"/>
                  <a:pt x="1725" y="2825"/>
                  <a:pt x="1750" y="2825"/>
                </a:cubicBezTo>
                <a:cubicBezTo>
                  <a:pt x="1776" y="2825"/>
                  <a:pt x="1776" y="2801"/>
                  <a:pt x="1825" y="2775"/>
                </a:cubicBezTo>
                <a:cubicBezTo>
                  <a:pt x="1876" y="2750"/>
                  <a:pt x="1925" y="2801"/>
                  <a:pt x="1950" y="2775"/>
                </a:cubicBezTo>
                <a:cubicBezTo>
                  <a:pt x="1950" y="2750"/>
                  <a:pt x="2000" y="2750"/>
                  <a:pt x="2000" y="2775"/>
                </a:cubicBezTo>
                <a:cubicBezTo>
                  <a:pt x="2000" y="2775"/>
                  <a:pt x="2025" y="2801"/>
                  <a:pt x="2025" y="2825"/>
                </a:cubicBezTo>
                <a:cubicBezTo>
                  <a:pt x="2025" y="2850"/>
                  <a:pt x="2076" y="2850"/>
                  <a:pt x="2076" y="2850"/>
                </a:cubicBezTo>
                <a:lnTo>
                  <a:pt x="2100" y="2850"/>
                </a:lnTo>
                <a:cubicBezTo>
                  <a:pt x="2125" y="2825"/>
                  <a:pt x="2150" y="2850"/>
                  <a:pt x="2150" y="2875"/>
                </a:cubicBezTo>
                <a:cubicBezTo>
                  <a:pt x="2150" y="2901"/>
                  <a:pt x="2150" y="2925"/>
                  <a:pt x="2176" y="2925"/>
                </a:cubicBezTo>
                <a:cubicBezTo>
                  <a:pt x="2200" y="2925"/>
                  <a:pt x="2225" y="2925"/>
                  <a:pt x="2225" y="2975"/>
                </a:cubicBezTo>
                <a:cubicBezTo>
                  <a:pt x="2225" y="3025"/>
                  <a:pt x="2225" y="3075"/>
                  <a:pt x="2200" y="3101"/>
                </a:cubicBezTo>
                <a:cubicBezTo>
                  <a:pt x="2150" y="3150"/>
                  <a:pt x="2100" y="3224"/>
                  <a:pt x="2125" y="3249"/>
                </a:cubicBezTo>
                <a:cubicBezTo>
                  <a:pt x="2125" y="3249"/>
                  <a:pt x="2100" y="3300"/>
                  <a:pt x="2125" y="3274"/>
                </a:cubicBezTo>
                <a:cubicBezTo>
                  <a:pt x="2150" y="3274"/>
                  <a:pt x="2225" y="3274"/>
                  <a:pt x="2225" y="3300"/>
                </a:cubicBezTo>
                <a:cubicBezTo>
                  <a:pt x="2200" y="3324"/>
                  <a:pt x="2225" y="3374"/>
                  <a:pt x="2250" y="3374"/>
                </a:cubicBezTo>
                <a:cubicBezTo>
                  <a:pt x="2276" y="3374"/>
                  <a:pt x="2300" y="3400"/>
                  <a:pt x="2276" y="3424"/>
                </a:cubicBezTo>
                <a:cubicBezTo>
                  <a:pt x="2276" y="3449"/>
                  <a:pt x="2250" y="3474"/>
                  <a:pt x="2276" y="3474"/>
                </a:cubicBezTo>
                <a:cubicBezTo>
                  <a:pt x="2300" y="3474"/>
                  <a:pt x="2350" y="3474"/>
                  <a:pt x="2325" y="3500"/>
                </a:cubicBezTo>
                <a:cubicBezTo>
                  <a:pt x="2325" y="3524"/>
                  <a:pt x="2350" y="3549"/>
                  <a:pt x="2400" y="3549"/>
                </a:cubicBezTo>
                <a:cubicBezTo>
                  <a:pt x="2425" y="3524"/>
                  <a:pt x="2425" y="3524"/>
                  <a:pt x="2425" y="3524"/>
                </a:cubicBezTo>
                <a:cubicBezTo>
                  <a:pt x="2450" y="3524"/>
                  <a:pt x="2450" y="3574"/>
                  <a:pt x="2476" y="3574"/>
                </a:cubicBezTo>
                <a:cubicBezTo>
                  <a:pt x="2500" y="3574"/>
                  <a:pt x="2500" y="3500"/>
                  <a:pt x="2476" y="3500"/>
                </a:cubicBezTo>
                <a:lnTo>
                  <a:pt x="2500" y="3449"/>
                </a:lnTo>
                <a:cubicBezTo>
                  <a:pt x="2500" y="3474"/>
                  <a:pt x="2550" y="3449"/>
                  <a:pt x="2576" y="3424"/>
                </a:cubicBezTo>
                <a:cubicBezTo>
                  <a:pt x="2576" y="3400"/>
                  <a:pt x="2625" y="3449"/>
                  <a:pt x="2625" y="3424"/>
                </a:cubicBezTo>
                <a:cubicBezTo>
                  <a:pt x="2650" y="3400"/>
                  <a:pt x="2676" y="3449"/>
                  <a:pt x="2725" y="3424"/>
                </a:cubicBezTo>
                <a:cubicBezTo>
                  <a:pt x="2750" y="3400"/>
                  <a:pt x="2776" y="3449"/>
                  <a:pt x="2776" y="3400"/>
                </a:cubicBezTo>
                <a:cubicBezTo>
                  <a:pt x="2801" y="3374"/>
                  <a:pt x="2850" y="3349"/>
                  <a:pt x="2850" y="3374"/>
                </a:cubicBezTo>
                <a:cubicBezTo>
                  <a:pt x="2876" y="3374"/>
                  <a:pt x="2876" y="3400"/>
                  <a:pt x="2925" y="3400"/>
                </a:cubicBezTo>
                <a:cubicBezTo>
                  <a:pt x="3001" y="3400"/>
                  <a:pt x="2950" y="3449"/>
                  <a:pt x="2950" y="3449"/>
                </a:cubicBezTo>
                <a:cubicBezTo>
                  <a:pt x="2950" y="3474"/>
                  <a:pt x="3025" y="3524"/>
                  <a:pt x="3050" y="3524"/>
                </a:cubicBezTo>
                <a:cubicBezTo>
                  <a:pt x="3050" y="3524"/>
                  <a:pt x="3050" y="3524"/>
                  <a:pt x="3076" y="3549"/>
                </a:cubicBezTo>
                <a:cubicBezTo>
                  <a:pt x="3076" y="3524"/>
                  <a:pt x="3125" y="3549"/>
                  <a:pt x="3125" y="3524"/>
                </a:cubicBezTo>
                <a:cubicBezTo>
                  <a:pt x="3125" y="3500"/>
                  <a:pt x="3176" y="3524"/>
                  <a:pt x="3176" y="3524"/>
                </a:cubicBezTo>
                <a:cubicBezTo>
                  <a:pt x="3201" y="3549"/>
                  <a:pt x="3201" y="3549"/>
                  <a:pt x="3225" y="3524"/>
                </a:cubicBezTo>
                <a:cubicBezTo>
                  <a:pt x="3250" y="3500"/>
                  <a:pt x="3276" y="3549"/>
                  <a:pt x="3250" y="3574"/>
                </a:cubicBezTo>
                <a:cubicBezTo>
                  <a:pt x="3250" y="3574"/>
                  <a:pt x="3250" y="3624"/>
                  <a:pt x="3276" y="3649"/>
                </a:cubicBezTo>
                <a:cubicBezTo>
                  <a:pt x="3301" y="3674"/>
                  <a:pt x="3301" y="3649"/>
                  <a:pt x="3301" y="3624"/>
                </a:cubicBezTo>
                <a:cubicBezTo>
                  <a:pt x="3301" y="3600"/>
                  <a:pt x="3350" y="3574"/>
                  <a:pt x="3425" y="3524"/>
                </a:cubicBezTo>
                <a:cubicBezTo>
                  <a:pt x="3526" y="3500"/>
                  <a:pt x="3626" y="3449"/>
                  <a:pt x="3626" y="3424"/>
                </a:cubicBezTo>
                <a:cubicBezTo>
                  <a:pt x="3626" y="3424"/>
                  <a:pt x="3676" y="3449"/>
                  <a:pt x="3701" y="3424"/>
                </a:cubicBezTo>
                <a:cubicBezTo>
                  <a:pt x="3750" y="3400"/>
                  <a:pt x="3850" y="3400"/>
                  <a:pt x="3876" y="3400"/>
                </a:cubicBezTo>
                <a:cubicBezTo>
                  <a:pt x="3901" y="3400"/>
                  <a:pt x="3901" y="3374"/>
                  <a:pt x="3926" y="3349"/>
                </a:cubicBezTo>
                <a:cubicBezTo>
                  <a:pt x="3950" y="3324"/>
                  <a:pt x="3950" y="3324"/>
                  <a:pt x="3976" y="3300"/>
                </a:cubicBezTo>
                <a:cubicBezTo>
                  <a:pt x="4026" y="3300"/>
                  <a:pt x="4026" y="3274"/>
                  <a:pt x="4026" y="3249"/>
                </a:cubicBezTo>
                <a:lnTo>
                  <a:pt x="4101" y="3224"/>
                </a:lnTo>
                <a:cubicBezTo>
                  <a:pt x="4101" y="3199"/>
                  <a:pt x="4150" y="3199"/>
                  <a:pt x="4150" y="3174"/>
                </a:cubicBezTo>
                <a:cubicBezTo>
                  <a:pt x="4150" y="3150"/>
                  <a:pt x="4176" y="3150"/>
                  <a:pt x="4201" y="3125"/>
                </a:cubicBezTo>
                <a:cubicBezTo>
                  <a:pt x="4201" y="3125"/>
                  <a:pt x="4176" y="3075"/>
                  <a:pt x="4201" y="3050"/>
                </a:cubicBezTo>
                <a:cubicBezTo>
                  <a:pt x="4226" y="3050"/>
                  <a:pt x="4201" y="3025"/>
                  <a:pt x="4201" y="3025"/>
                </a:cubicBezTo>
                <a:cubicBezTo>
                  <a:pt x="4176" y="3001"/>
                  <a:pt x="4226" y="3001"/>
                  <a:pt x="4250" y="2975"/>
                </a:cubicBezTo>
                <a:cubicBezTo>
                  <a:pt x="4275" y="2975"/>
                  <a:pt x="4301" y="2950"/>
                  <a:pt x="4301" y="2925"/>
                </a:cubicBezTo>
                <a:cubicBezTo>
                  <a:pt x="4301" y="2901"/>
                  <a:pt x="4351" y="2875"/>
                  <a:pt x="4351" y="2875"/>
                </a:cubicBezTo>
                <a:cubicBezTo>
                  <a:pt x="4376" y="2850"/>
                  <a:pt x="4376" y="2825"/>
                  <a:pt x="4376" y="2775"/>
                </a:cubicBezTo>
                <a:cubicBezTo>
                  <a:pt x="4376" y="2750"/>
                  <a:pt x="4401" y="2775"/>
                  <a:pt x="4401" y="2750"/>
                </a:cubicBezTo>
                <a:cubicBezTo>
                  <a:pt x="4376" y="2750"/>
                  <a:pt x="4401" y="2701"/>
                  <a:pt x="4426" y="2701"/>
                </a:cubicBezTo>
                <a:cubicBezTo>
                  <a:pt x="4475" y="2675"/>
                  <a:pt x="4401" y="2675"/>
                  <a:pt x="4401" y="2675"/>
                </a:cubicBezTo>
                <a:cubicBezTo>
                  <a:pt x="4376" y="2701"/>
                  <a:pt x="4351" y="2650"/>
                  <a:pt x="4351" y="2675"/>
                </a:cubicBezTo>
                <a:cubicBezTo>
                  <a:pt x="4326" y="2675"/>
                  <a:pt x="4275" y="2650"/>
                  <a:pt x="4301" y="2650"/>
                </a:cubicBezTo>
                <a:cubicBezTo>
                  <a:pt x="4326" y="2625"/>
                  <a:pt x="4376" y="2601"/>
                  <a:pt x="4401" y="2601"/>
                </a:cubicBezTo>
                <a:cubicBezTo>
                  <a:pt x="4426" y="2601"/>
                  <a:pt x="4376" y="2550"/>
                  <a:pt x="4351" y="2550"/>
                </a:cubicBezTo>
                <a:cubicBezTo>
                  <a:pt x="4326" y="2550"/>
                  <a:pt x="4301" y="2475"/>
                  <a:pt x="4275" y="2475"/>
                </a:cubicBezTo>
                <a:cubicBezTo>
                  <a:pt x="4226" y="2475"/>
                  <a:pt x="4275" y="2475"/>
                  <a:pt x="4326" y="2475"/>
                </a:cubicBezTo>
                <a:cubicBezTo>
                  <a:pt x="4351" y="2500"/>
                  <a:pt x="4376" y="2500"/>
                  <a:pt x="4401" y="2500"/>
                </a:cubicBezTo>
                <a:cubicBezTo>
                  <a:pt x="4426" y="2475"/>
                  <a:pt x="4351" y="2425"/>
                  <a:pt x="4326" y="2400"/>
                </a:cubicBezTo>
                <a:cubicBezTo>
                  <a:pt x="4301" y="2400"/>
                  <a:pt x="4326" y="2350"/>
                  <a:pt x="4301" y="2350"/>
                </a:cubicBezTo>
                <a:cubicBezTo>
                  <a:pt x="4301" y="2350"/>
                  <a:pt x="4250" y="2275"/>
                  <a:pt x="4250" y="2225"/>
                </a:cubicBezTo>
                <a:cubicBezTo>
                  <a:pt x="4226" y="2200"/>
                  <a:pt x="4176" y="2200"/>
                  <a:pt x="4150" y="2175"/>
                </a:cubicBezTo>
                <a:cubicBezTo>
                  <a:pt x="4150" y="2150"/>
                  <a:pt x="4176" y="2100"/>
                  <a:pt x="4201" y="2100"/>
                </a:cubicBezTo>
                <a:cubicBezTo>
                  <a:pt x="4250" y="2075"/>
                  <a:pt x="4226" y="2025"/>
                  <a:pt x="4250" y="2050"/>
                </a:cubicBezTo>
                <a:cubicBezTo>
                  <a:pt x="4275" y="2050"/>
                  <a:pt x="4275" y="2025"/>
                  <a:pt x="4301" y="2000"/>
                </a:cubicBezTo>
                <a:cubicBezTo>
                  <a:pt x="4326" y="1975"/>
                  <a:pt x="4351" y="2000"/>
                  <a:pt x="4351" y="1975"/>
                </a:cubicBezTo>
                <a:cubicBezTo>
                  <a:pt x="4376" y="1950"/>
                  <a:pt x="4451" y="1950"/>
                  <a:pt x="4475" y="1950"/>
                </a:cubicBezTo>
                <a:cubicBezTo>
                  <a:pt x="4501" y="1925"/>
                  <a:pt x="4451" y="1875"/>
                  <a:pt x="4401" y="1875"/>
                </a:cubicBezTo>
                <a:cubicBezTo>
                  <a:pt x="4376" y="1900"/>
                  <a:pt x="4351" y="1875"/>
                  <a:pt x="4326" y="1850"/>
                </a:cubicBezTo>
                <a:cubicBezTo>
                  <a:pt x="4301" y="1825"/>
                  <a:pt x="4250" y="1900"/>
                  <a:pt x="4201" y="1925"/>
                </a:cubicBezTo>
                <a:cubicBezTo>
                  <a:pt x="4150" y="1950"/>
                  <a:pt x="4126" y="1900"/>
                  <a:pt x="4126" y="1850"/>
                </a:cubicBezTo>
                <a:cubicBezTo>
                  <a:pt x="4150" y="1825"/>
                  <a:pt x="4101" y="1825"/>
                  <a:pt x="4050" y="1825"/>
                </a:cubicBezTo>
                <a:cubicBezTo>
                  <a:pt x="3976" y="1825"/>
                  <a:pt x="4001" y="1700"/>
                  <a:pt x="4050" y="1700"/>
                </a:cubicBezTo>
                <a:cubicBezTo>
                  <a:pt x="4076" y="1700"/>
                  <a:pt x="4126" y="1750"/>
                  <a:pt x="4150" y="1675"/>
                </a:cubicBezTo>
                <a:cubicBezTo>
                  <a:pt x="4176" y="1600"/>
                  <a:pt x="4201" y="1650"/>
                  <a:pt x="4275" y="1600"/>
                </a:cubicBezTo>
                <a:cubicBezTo>
                  <a:pt x="4326" y="1525"/>
                  <a:pt x="4376" y="1500"/>
                  <a:pt x="4426" y="1525"/>
                </a:cubicBezTo>
                <a:cubicBezTo>
                  <a:pt x="4475" y="1575"/>
                  <a:pt x="4376" y="1625"/>
                  <a:pt x="4351" y="1650"/>
                </a:cubicBezTo>
                <a:cubicBezTo>
                  <a:pt x="4351" y="1700"/>
                  <a:pt x="4376" y="1700"/>
                  <a:pt x="4351" y="1725"/>
                </a:cubicBezTo>
                <a:cubicBezTo>
                  <a:pt x="4326" y="1750"/>
                  <a:pt x="4351" y="1775"/>
                  <a:pt x="4401" y="1725"/>
                </a:cubicBezTo>
                <a:cubicBezTo>
                  <a:pt x="4475" y="1700"/>
                  <a:pt x="4526" y="1650"/>
                  <a:pt x="4576" y="1625"/>
                </a:cubicBezTo>
                <a:cubicBezTo>
                  <a:pt x="4601" y="1625"/>
                  <a:pt x="4626" y="1625"/>
                  <a:pt x="4626" y="1625"/>
                </a:cubicBezTo>
                <a:cubicBezTo>
                  <a:pt x="4651" y="1600"/>
                  <a:pt x="4651" y="1600"/>
                  <a:pt x="4651" y="1575"/>
                </a:cubicBezTo>
                <a:cubicBezTo>
                  <a:pt x="4701" y="1575"/>
                  <a:pt x="4826" y="1500"/>
                  <a:pt x="4826" y="1475"/>
                </a:cubicBezTo>
                <a:cubicBezTo>
                  <a:pt x="4851" y="1475"/>
                  <a:pt x="4876" y="1425"/>
                  <a:pt x="4901" y="1425"/>
                </a:cubicBezTo>
                <a:cubicBezTo>
                  <a:pt x="4926" y="1425"/>
                  <a:pt x="4926" y="1450"/>
                  <a:pt x="4951" y="1450"/>
                </a:cubicBezTo>
                <a:cubicBezTo>
                  <a:pt x="5001" y="1450"/>
                  <a:pt x="5026" y="1450"/>
                  <a:pt x="5026" y="1425"/>
                </a:cubicBezTo>
                <a:cubicBezTo>
                  <a:pt x="5001" y="1400"/>
                  <a:pt x="5001" y="1400"/>
                  <a:pt x="5051" y="1400"/>
                </a:cubicBezTo>
                <a:cubicBezTo>
                  <a:pt x="5101" y="1375"/>
                  <a:pt x="5076" y="1350"/>
                  <a:pt x="5126" y="1350"/>
                </a:cubicBezTo>
                <a:cubicBezTo>
                  <a:pt x="5151" y="1350"/>
                  <a:pt x="5151" y="1275"/>
                  <a:pt x="5176" y="1275"/>
                </a:cubicBezTo>
                <a:cubicBezTo>
                  <a:pt x="5201" y="1275"/>
                  <a:pt x="5226" y="1300"/>
                  <a:pt x="5251" y="1300"/>
                </a:cubicBezTo>
                <a:lnTo>
                  <a:pt x="5276" y="1300"/>
                </a:lnTo>
                <a:cubicBezTo>
                  <a:pt x="5276" y="1300"/>
                  <a:pt x="5301" y="1300"/>
                  <a:pt x="5301" y="1275"/>
                </a:cubicBezTo>
                <a:cubicBezTo>
                  <a:pt x="5301" y="1250"/>
                  <a:pt x="5301" y="1225"/>
                  <a:pt x="5301" y="1200"/>
                </a:cubicBezTo>
                <a:cubicBezTo>
                  <a:pt x="5276" y="1175"/>
                  <a:pt x="5301" y="1150"/>
                  <a:pt x="5276" y="1125"/>
                </a:cubicBezTo>
                <a:cubicBezTo>
                  <a:pt x="5276" y="1100"/>
                  <a:pt x="5276" y="1050"/>
                  <a:pt x="5301" y="1050"/>
                </a:cubicBezTo>
                <a:cubicBezTo>
                  <a:pt x="5326" y="1050"/>
                  <a:pt x="5351" y="1000"/>
                  <a:pt x="5376" y="1025"/>
                </a:cubicBezTo>
                <a:cubicBezTo>
                  <a:pt x="5401" y="1025"/>
                  <a:pt x="5451" y="1050"/>
                  <a:pt x="5451" y="1025"/>
                </a:cubicBezTo>
                <a:cubicBezTo>
                  <a:pt x="5451" y="1000"/>
                  <a:pt x="5501" y="1000"/>
                  <a:pt x="5501" y="950"/>
                </a:cubicBezTo>
                <a:cubicBezTo>
                  <a:pt x="5501" y="925"/>
                  <a:pt x="5551" y="925"/>
                  <a:pt x="5551" y="875"/>
                </a:cubicBezTo>
                <a:cubicBezTo>
                  <a:pt x="5576" y="850"/>
                  <a:pt x="5576" y="775"/>
                  <a:pt x="5601" y="775"/>
                </a:cubicBezTo>
                <a:cubicBezTo>
                  <a:pt x="5651" y="750"/>
                  <a:pt x="5601" y="725"/>
                  <a:pt x="5601" y="675"/>
                </a:cubicBezTo>
                <a:close/>
                <a:moveTo>
                  <a:pt x="4250" y="3324"/>
                </a:moveTo>
                <a:lnTo>
                  <a:pt x="4250" y="3324"/>
                </a:lnTo>
                <a:cubicBezTo>
                  <a:pt x="4226" y="3424"/>
                  <a:pt x="4301" y="3474"/>
                  <a:pt x="4301" y="3474"/>
                </a:cubicBezTo>
                <a:cubicBezTo>
                  <a:pt x="4326" y="3449"/>
                  <a:pt x="4451" y="3224"/>
                  <a:pt x="4426" y="3174"/>
                </a:cubicBezTo>
                <a:cubicBezTo>
                  <a:pt x="4401" y="3150"/>
                  <a:pt x="4275" y="3199"/>
                  <a:pt x="4250" y="3324"/>
                </a:cubicBezTo>
                <a:close/>
                <a:moveTo>
                  <a:pt x="3250" y="3700"/>
                </a:moveTo>
                <a:lnTo>
                  <a:pt x="3250" y="3700"/>
                </a:lnTo>
                <a:cubicBezTo>
                  <a:pt x="3225" y="3700"/>
                  <a:pt x="3125" y="3749"/>
                  <a:pt x="3176" y="3825"/>
                </a:cubicBezTo>
                <a:cubicBezTo>
                  <a:pt x="3201" y="3900"/>
                  <a:pt x="3325" y="3849"/>
                  <a:pt x="3325" y="3825"/>
                </a:cubicBezTo>
                <a:cubicBezTo>
                  <a:pt x="3325" y="3774"/>
                  <a:pt x="3376" y="3724"/>
                  <a:pt x="3376" y="3700"/>
                </a:cubicBezTo>
                <a:cubicBezTo>
                  <a:pt x="3376" y="3674"/>
                  <a:pt x="3301" y="3700"/>
                  <a:pt x="3250" y="370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28" name="Freeform 240">
            <a:extLst>
              <a:ext uri="{FF2B5EF4-FFF2-40B4-BE49-F238E27FC236}">
                <a16:creationId xmlns:a16="http://schemas.microsoft.com/office/drawing/2014/main" id="{CD98258F-ABD0-594A-8945-8C845D9A966C}"/>
              </a:ext>
            </a:extLst>
          </p:cNvPr>
          <p:cNvSpPr>
            <a:spLocks noChangeArrowheads="1"/>
          </p:cNvSpPr>
          <p:nvPr/>
        </p:nvSpPr>
        <p:spPr bwMode="auto">
          <a:xfrm>
            <a:off x="9513165" y="3617104"/>
            <a:ext cx="119531" cy="143437"/>
          </a:xfrm>
          <a:custGeom>
            <a:avLst/>
            <a:gdLst>
              <a:gd name="T0" fmla="*/ 100 w 376"/>
              <a:gd name="T1" fmla="*/ 50 h 451"/>
              <a:gd name="T2" fmla="*/ 100 w 376"/>
              <a:gd name="T3" fmla="*/ 50 h 451"/>
              <a:gd name="T4" fmla="*/ 50 w 376"/>
              <a:gd name="T5" fmla="*/ 75 h 451"/>
              <a:gd name="T6" fmla="*/ 75 w 376"/>
              <a:gd name="T7" fmla="*/ 125 h 451"/>
              <a:gd name="T8" fmla="*/ 75 w 376"/>
              <a:gd name="T9" fmla="*/ 175 h 451"/>
              <a:gd name="T10" fmla="*/ 50 w 376"/>
              <a:gd name="T11" fmla="*/ 250 h 451"/>
              <a:gd name="T12" fmla="*/ 25 w 376"/>
              <a:gd name="T13" fmla="*/ 375 h 451"/>
              <a:gd name="T14" fmla="*/ 50 w 376"/>
              <a:gd name="T15" fmla="*/ 425 h 451"/>
              <a:gd name="T16" fmla="*/ 225 w 376"/>
              <a:gd name="T17" fmla="*/ 375 h 451"/>
              <a:gd name="T18" fmla="*/ 325 w 376"/>
              <a:gd name="T19" fmla="*/ 350 h 451"/>
              <a:gd name="T20" fmla="*/ 350 w 376"/>
              <a:gd name="T21" fmla="*/ 300 h 451"/>
              <a:gd name="T22" fmla="*/ 325 w 376"/>
              <a:gd name="T23" fmla="*/ 175 h 451"/>
              <a:gd name="T24" fmla="*/ 225 w 376"/>
              <a:gd name="T25" fmla="*/ 0 h 451"/>
              <a:gd name="T26" fmla="*/ 175 w 376"/>
              <a:gd name="T27" fmla="*/ 25 h 451"/>
              <a:gd name="T28" fmla="*/ 100 w 376"/>
              <a:gd name="T29" fmla="*/ 50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76" h="451">
                <a:moveTo>
                  <a:pt x="100" y="50"/>
                </a:moveTo>
                <a:lnTo>
                  <a:pt x="100" y="50"/>
                </a:lnTo>
                <a:lnTo>
                  <a:pt x="50" y="75"/>
                </a:lnTo>
                <a:cubicBezTo>
                  <a:pt x="50" y="100"/>
                  <a:pt x="50" y="125"/>
                  <a:pt x="75" y="125"/>
                </a:cubicBezTo>
                <a:cubicBezTo>
                  <a:pt x="100" y="125"/>
                  <a:pt x="100" y="175"/>
                  <a:pt x="75" y="175"/>
                </a:cubicBezTo>
                <a:cubicBezTo>
                  <a:pt x="25" y="175"/>
                  <a:pt x="25" y="225"/>
                  <a:pt x="50" y="250"/>
                </a:cubicBezTo>
                <a:cubicBezTo>
                  <a:pt x="100" y="300"/>
                  <a:pt x="0" y="350"/>
                  <a:pt x="25" y="375"/>
                </a:cubicBezTo>
                <a:cubicBezTo>
                  <a:pt x="50" y="400"/>
                  <a:pt x="25" y="425"/>
                  <a:pt x="50" y="425"/>
                </a:cubicBezTo>
                <a:cubicBezTo>
                  <a:pt x="50" y="450"/>
                  <a:pt x="175" y="425"/>
                  <a:pt x="225" y="375"/>
                </a:cubicBezTo>
                <a:cubicBezTo>
                  <a:pt x="275" y="325"/>
                  <a:pt x="300" y="325"/>
                  <a:pt x="325" y="350"/>
                </a:cubicBezTo>
                <a:cubicBezTo>
                  <a:pt x="350" y="350"/>
                  <a:pt x="375" y="325"/>
                  <a:pt x="350" y="300"/>
                </a:cubicBezTo>
                <a:cubicBezTo>
                  <a:pt x="350" y="275"/>
                  <a:pt x="325" y="225"/>
                  <a:pt x="325" y="175"/>
                </a:cubicBezTo>
                <a:cubicBezTo>
                  <a:pt x="325" y="125"/>
                  <a:pt x="275" y="50"/>
                  <a:pt x="225" y="0"/>
                </a:cubicBezTo>
                <a:cubicBezTo>
                  <a:pt x="225" y="25"/>
                  <a:pt x="200" y="25"/>
                  <a:pt x="175" y="25"/>
                </a:cubicBezTo>
                <a:cubicBezTo>
                  <a:pt x="150" y="25"/>
                  <a:pt x="100" y="25"/>
                  <a:pt x="100" y="50"/>
                </a:cubicBezTo>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248" name="TextBox 247">
            <a:extLst>
              <a:ext uri="{FF2B5EF4-FFF2-40B4-BE49-F238E27FC236}">
                <a16:creationId xmlns:a16="http://schemas.microsoft.com/office/drawing/2014/main" id="{EC76404F-2CA9-104B-AB3F-FD960CBB5E2B}"/>
              </a:ext>
            </a:extLst>
          </p:cNvPr>
          <p:cNvSpPr txBox="1"/>
          <p:nvPr/>
        </p:nvSpPr>
        <p:spPr>
          <a:xfrm>
            <a:off x="995269" y="1550186"/>
            <a:ext cx="3352003" cy="418576"/>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5G Media2Go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Stuttgart/Heilbronn</a:t>
            </a:r>
          </a:p>
          <a:p>
            <a:pPr defTabSz="914354" fontAlgn="b">
              <a:lnSpc>
                <a:spcPct val="96000"/>
              </a:lnSpc>
              <a:spcAft>
                <a:spcPts val="600"/>
              </a:spcAft>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7-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5G Today in Bavaria</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273" name="Freeform: Shape 1">
            <a:extLst>
              <a:ext uri="{FF2B5EF4-FFF2-40B4-BE49-F238E27FC236}">
                <a16:creationId xmlns:a16="http://schemas.microsoft.com/office/drawing/2014/main" id="{B68FC8AF-3B69-FA49-81F5-A0272252568C}"/>
              </a:ext>
            </a:extLst>
          </p:cNvPr>
          <p:cNvSpPr/>
          <p:nvPr/>
        </p:nvSpPr>
        <p:spPr>
          <a:xfrm>
            <a:off x="995271" y="1531138"/>
            <a:ext cx="5065575" cy="16141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15" name="TextBox 314">
            <a:extLst>
              <a:ext uri="{FF2B5EF4-FFF2-40B4-BE49-F238E27FC236}">
                <a16:creationId xmlns:a16="http://schemas.microsoft.com/office/drawing/2014/main" id="{1AE542B6-6402-2547-A036-139B1C83EDFB}"/>
              </a:ext>
            </a:extLst>
          </p:cNvPr>
          <p:cNvSpPr txBox="1"/>
          <p:nvPr/>
        </p:nvSpPr>
        <p:spPr>
          <a:xfrm>
            <a:off x="995269" y="1256577"/>
            <a:ext cx="161054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ermany</a:t>
            </a:r>
          </a:p>
        </p:txBody>
      </p:sp>
      <p:sp>
        <p:nvSpPr>
          <p:cNvPr id="316" name="TextBox 315">
            <a:extLst>
              <a:ext uri="{FF2B5EF4-FFF2-40B4-BE49-F238E27FC236}">
                <a16:creationId xmlns:a16="http://schemas.microsoft.com/office/drawing/2014/main" id="{1B336E13-CFDC-7141-8E86-8DC797741A8C}"/>
              </a:ext>
            </a:extLst>
          </p:cNvPr>
          <p:cNvSpPr txBox="1"/>
          <p:nvPr/>
        </p:nvSpPr>
        <p:spPr>
          <a:xfrm>
            <a:off x="966960" y="2702411"/>
            <a:ext cx="3233501" cy="193899"/>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2</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VISTA Project with O2 Virgin Media</a:t>
            </a:r>
          </a:p>
        </p:txBody>
      </p:sp>
      <p:sp>
        <p:nvSpPr>
          <p:cNvPr id="329" name="Freeform: Shape 68">
            <a:extLst>
              <a:ext uri="{FF2B5EF4-FFF2-40B4-BE49-F238E27FC236}">
                <a16:creationId xmlns:a16="http://schemas.microsoft.com/office/drawing/2014/main" id="{EC3B7CA0-183E-BE45-A231-B9456A770E94}"/>
              </a:ext>
            </a:extLst>
          </p:cNvPr>
          <p:cNvSpPr/>
          <p:nvPr/>
        </p:nvSpPr>
        <p:spPr>
          <a:xfrm>
            <a:off x="995272" y="2710076"/>
            <a:ext cx="4659171" cy="35115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0" name="TextBox 329">
            <a:extLst>
              <a:ext uri="{FF2B5EF4-FFF2-40B4-BE49-F238E27FC236}">
                <a16:creationId xmlns:a16="http://schemas.microsoft.com/office/drawing/2014/main" id="{067E17D3-A95C-2D48-A2A9-383C6F1CD940}"/>
              </a:ext>
            </a:extLst>
          </p:cNvPr>
          <p:cNvSpPr txBox="1"/>
          <p:nvPr/>
        </p:nvSpPr>
        <p:spPr>
          <a:xfrm>
            <a:off x="962145" y="2444441"/>
            <a:ext cx="513651"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UK</a:t>
            </a:r>
          </a:p>
        </p:txBody>
      </p:sp>
      <p:sp>
        <p:nvSpPr>
          <p:cNvPr id="333" name="TextBox 332">
            <a:extLst>
              <a:ext uri="{FF2B5EF4-FFF2-40B4-BE49-F238E27FC236}">
                <a16:creationId xmlns:a16="http://schemas.microsoft.com/office/drawing/2014/main" id="{24F58BE4-C29E-FF49-8079-47B72A9F708C}"/>
              </a:ext>
            </a:extLst>
          </p:cNvPr>
          <p:cNvSpPr txBox="1"/>
          <p:nvPr/>
        </p:nvSpPr>
        <p:spPr>
          <a:xfrm>
            <a:off x="769462" y="4773173"/>
            <a:ext cx="2635556" cy="489365"/>
          </a:xfrm>
          <a:prstGeom prst="rect">
            <a:avLst/>
          </a:prstGeom>
        </p:spPr>
        <p:txBody>
          <a:bodyPr wrap="square" lIns="0" tIns="45720" rIns="0" bIns="0" rtlCol="0">
            <a:spAutoFit/>
          </a:bodyPr>
          <a:lstStyle/>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free-to-air linear radio and TV using Rel-14 </a:t>
            </a:r>
            <a:r>
              <a:rPr lang="en-US" sz="1000" dirty="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with HPHT in Barcelona</a:t>
            </a:r>
          </a:p>
          <a:p>
            <a:pPr defTabSz="914354">
              <a:lnSpc>
                <a:spcPct val="96000"/>
              </a:lnSpc>
              <a:defRPr/>
            </a:pPr>
            <a:r>
              <a:rPr lang="en-US" sz="1000" b="1"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2 &amp; 2023: </a:t>
            </a:r>
            <a:r>
              <a:rPr lang="en-US" sz="1000" dirty="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MWC demos</a:t>
            </a:r>
          </a:p>
        </p:txBody>
      </p:sp>
      <p:sp>
        <p:nvSpPr>
          <p:cNvPr id="335" name="TextBox 334">
            <a:extLst>
              <a:ext uri="{FF2B5EF4-FFF2-40B4-BE49-F238E27FC236}">
                <a16:creationId xmlns:a16="http://schemas.microsoft.com/office/drawing/2014/main" id="{285FBED0-7D1E-294D-86DF-0E96AF1FE723}"/>
              </a:ext>
            </a:extLst>
          </p:cNvPr>
          <p:cNvSpPr txBox="1"/>
          <p:nvPr/>
        </p:nvSpPr>
        <p:spPr>
          <a:xfrm>
            <a:off x="767235" y="4478935"/>
            <a:ext cx="703416"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Spain</a:t>
            </a:r>
          </a:p>
        </p:txBody>
      </p:sp>
      <p:sp>
        <p:nvSpPr>
          <p:cNvPr id="338" name="TextBox 337">
            <a:extLst>
              <a:ext uri="{FF2B5EF4-FFF2-40B4-BE49-F238E27FC236}">
                <a16:creationId xmlns:a16="http://schemas.microsoft.com/office/drawing/2014/main" id="{CB7DCB7D-0556-F74A-8D24-C2F5F0879D00}"/>
              </a:ext>
            </a:extLst>
          </p:cNvPr>
          <p:cNvSpPr txBox="1"/>
          <p:nvPr/>
        </p:nvSpPr>
        <p:spPr>
          <a:xfrm>
            <a:off x="975129" y="5691394"/>
            <a:ext cx="2852455"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1: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Delivery of TV and radio with Rel-14 broadcast trial deployment in Santiago de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olú</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39" name="Freeform: Shape 81">
            <a:extLst>
              <a:ext uri="{FF2B5EF4-FFF2-40B4-BE49-F238E27FC236}">
                <a16:creationId xmlns:a16="http://schemas.microsoft.com/office/drawing/2014/main" id="{49A1F807-5E10-7D41-B07F-48C98DB26A65}"/>
              </a:ext>
            </a:extLst>
          </p:cNvPr>
          <p:cNvSpPr/>
          <p:nvPr/>
        </p:nvSpPr>
        <p:spPr>
          <a:xfrm flipV="1">
            <a:off x="979712" y="4820846"/>
            <a:ext cx="2580291" cy="89271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0" name="TextBox 339">
            <a:extLst>
              <a:ext uri="{FF2B5EF4-FFF2-40B4-BE49-F238E27FC236}">
                <a16:creationId xmlns:a16="http://schemas.microsoft.com/office/drawing/2014/main" id="{CFFA5FB8-A35F-D649-9003-43517F8DAE96}"/>
              </a:ext>
            </a:extLst>
          </p:cNvPr>
          <p:cNvSpPr txBox="1"/>
          <p:nvPr/>
        </p:nvSpPr>
        <p:spPr>
          <a:xfrm>
            <a:off x="961589" y="5430547"/>
            <a:ext cx="2758075"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Colombia</a:t>
            </a:r>
          </a:p>
        </p:txBody>
      </p:sp>
      <p:sp>
        <p:nvSpPr>
          <p:cNvPr id="343" name="TextBox 342">
            <a:extLst>
              <a:ext uri="{FF2B5EF4-FFF2-40B4-BE49-F238E27FC236}">
                <a16:creationId xmlns:a16="http://schemas.microsoft.com/office/drawing/2014/main" id="{DBEC2D92-DCD8-904C-A41A-F8804578F041}"/>
              </a:ext>
            </a:extLst>
          </p:cNvPr>
          <p:cNvSpPr txBox="1"/>
          <p:nvPr/>
        </p:nvSpPr>
        <p:spPr>
          <a:xfrm>
            <a:off x="4323085" y="5152502"/>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TV 3.0 project calling</a:t>
            </a:r>
            <a:b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for proposals</a:t>
            </a:r>
          </a:p>
        </p:txBody>
      </p:sp>
      <p:sp>
        <p:nvSpPr>
          <p:cNvPr id="344" name="Freeform: Shape 76">
            <a:extLst>
              <a:ext uri="{FF2B5EF4-FFF2-40B4-BE49-F238E27FC236}">
                <a16:creationId xmlns:a16="http://schemas.microsoft.com/office/drawing/2014/main" id="{D3725AAF-CF00-B24C-9190-0622573B0A29}"/>
              </a:ext>
            </a:extLst>
          </p:cNvPr>
          <p:cNvSpPr/>
          <p:nvPr/>
        </p:nvSpPr>
        <p:spPr>
          <a:xfrm flipH="1">
            <a:off x="4205405" y="5140285"/>
            <a:ext cx="1680272" cy="3778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5" name="TextBox 344">
            <a:extLst>
              <a:ext uri="{FF2B5EF4-FFF2-40B4-BE49-F238E27FC236}">
                <a16:creationId xmlns:a16="http://schemas.microsoft.com/office/drawing/2014/main" id="{2C242AE5-37B3-B04B-A0BA-912182824877}"/>
              </a:ext>
            </a:extLst>
          </p:cNvPr>
          <p:cNvSpPr txBox="1"/>
          <p:nvPr/>
        </p:nvSpPr>
        <p:spPr>
          <a:xfrm>
            <a:off x="4729137" y="485164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Brazil</a:t>
            </a:r>
          </a:p>
        </p:txBody>
      </p:sp>
      <p:sp>
        <p:nvSpPr>
          <p:cNvPr id="346" name="TextBox 345">
            <a:extLst>
              <a:ext uri="{FF2B5EF4-FFF2-40B4-BE49-F238E27FC236}">
                <a16:creationId xmlns:a16="http://schemas.microsoft.com/office/drawing/2014/main" id="{7AF7339C-5592-0141-9ED4-BCC2CDA2FF0D}"/>
              </a:ext>
            </a:extLst>
          </p:cNvPr>
          <p:cNvSpPr txBox="1"/>
          <p:nvPr/>
        </p:nvSpPr>
        <p:spPr>
          <a:xfrm>
            <a:off x="6568440" y="1171795"/>
            <a:ext cx="2194661" cy="637097"/>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8-23: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Aosta</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Turin</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48" name="TextBox 347">
            <a:extLst>
              <a:ext uri="{FF2B5EF4-FFF2-40B4-BE49-F238E27FC236}">
                <a16:creationId xmlns:a16="http://schemas.microsoft.com/office/drawing/2014/main" id="{45332E81-4A77-D84A-A714-A7F7D54CC935}"/>
              </a:ext>
            </a:extLst>
          </p:cNvPr>
          <p:cNvSpPr txBox="1"/>
          <p:nvPr/>
        </p:nvSpPr>
        <p:spPr>
          <a:xfrm>
            <a:off x="7406589" y="885600"/>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Italy</a:t>
            </a:r>
          </a:p>
        </p:txBody>
      </p:sp>
      <p:sp>
        <p:nvSpPr>
          <p:cNvPr id="350" name="TextBox 349">
            <a:extLst>
              <a:ext uri="{FF2B5EF4-FFF2-40B4-BE49-F238E27FC236}">
                <a16:creationId xmlns:a16="http://schemas.microsoft.com/office/drawing/2014/main" id="{F9CCB8BA-5034-AA4B-AE4F-FF661EAD94E1}"/>
              </a:ext>
            </a:extLst>
          </p:cNvPr>
          <p:cNvSpPr txBox="1"/>
          <p:nvPr/>
        </p:nvSpPr>
        <p:spPr>
          <a:xfrm>
            <a:off x="6437794" y="2767190"/>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with 5G BC Rel-14/16 , with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MBB</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in Vienna</a:t>
            </a:r>
          </a:p>
        </p:txBody>
      </p:sp>
      <p:sp>
        <p:nvSpPr>
          <p:cNvPr id="351" name="TextBox 350">
            <a:extLst>
              <a:ext uri="{FF2B5EF4-FFF2-40B4-BE49-F238E27FC236}">
                <a16:creationId xmlns:a16="http://schemas.microsoft.com/office/drawing/2014/main" id="{68776BD9-C718-E848-B348-13CFD3777EC1}"/>
              </a:ext>
            </a:extLst>
          </p:cNvPr>
          <p:cNvSpPr txBox="1"/>
          <p:nvPr/>
        </p:nvSpPr>
        <p:spPr>
          <a:xfrm>
            <a:off x="7408433" y="2525074"/>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Austria</a:t>
            </a:r>
          </a:p>
        </p:txBody>
      </p:sp>
      <p:sp>
        <p:nvSpPr>
          <p:cNvPr id="352" name="Freeform: Shape 36">
            <a:extLst>
              <a:ext uri="{FF2B5EF4-FFF2-40B4-BE49-F238E27FC236}">
                <a16:creationId xmlns:a16="http://schemas.microsoft.com/office/drawing/2014/main" id="{41893FA7-8D42-5F41-99B2-DC45DE15F202}"/>
              </a:ext>
            </a:extLst>
          </p:cNvPr>
          <p:cNvSpPr/>
          <p:nvPr/>
        </p:nvSpPr>
        <p:spPr>
          <a:xfrm flipH="1">
            <a:off x="6219589" y="2766608"/>
            <a:ext cx="2356947" cy="49438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4" name="TextBox 353">
            <a:extLst>
              <a:ext uri="{FF2B5EF4-FFF2-40B4-BE49-F238E27FC236}">
                <a16:creationId xmlns:a16="http://schemas.microsoft.com/office/drawing/2014/main" id="{2A33D415-700D-8843-B7A7-668647FF9A5E}"/>
              </a:ext>
            </a:extLst>
          </p:cNvPr>
          <p:cNvSpPr txBox="1"/>
          <p:nvPr/>
        </p:nvSpPr>
        <p:spPr>
          <a:xfrm>
            <a:off x="6668039" y="5857245"/>
            <a:ext cx="2197651" cy="667106"/>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b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51" dirty="0">
                <a:solidFill>
                  <a:srgbClr val="F7F8FA"/>
                </a:solidFill>
                <a:latin typeface="Microsoft Sans Serif"/>
                <a:ea typeface="Microsoft Sans Serif"/>
                <a:cs typeface="Microsoft Sans Serif"/>
              </a:rPr>
              <a:t>in latest broadcast</a:t>
            </a:r>
            <a:r>
              <a:rPr lang="en-US" sz="1051" baseline="30000" dirty="0">
                <a:solidFill>
                  <a:srgbClr val="F7F8FA"/>
                </a:solidFill>
                <a:latin typeface="Microsoft Sans Serif"/>
                <a:ea typeface="Microsoft Sans Serif"/>
                <a:cs typeface="Microsoft Sans Serif"/>
              </a:rPr>
              <a:t>3 </a:t>
            </a:r>
            <a:r>
              <a:rPr lang="en-US" sz="1051" dirty="0">
                <a:solidFill>
                  <a:srgbClr val="F7F8FA"/>
                </a:solidFill>
                <a:latin typeface="Microsoft Sans Serif"/>
                <a:ea typeface="Microsoft Sans Serif"/>
                <a:cs typeface="Microsoft Sans Serif"/>
              </a:rPr>
              <a:t>technologies</a:t>
            </a:r>
          </a:p>
          <a:p>
            <a:pPr defTabSz="914354" fontAlgn="b">
              <a:lnSpc>
                <a:spcPct val="96000"/>
              </a:lnSpc>
              <a:defRPr/>
            </a:pPr>
            <a:r>
              <a:rPr lang="en-US" sz="1051" b="1" dirty="0">
                <a:solidFill>
                  <a:srgbClr val="FFFF00"/>
                </a:solidFill>
                <a:latin typeface="Microsoft Sans Serif"/>
                <a:ea typeface="Microsoft Sans Serif"/>
                <a:cs typeface="Microsoft Sans Serif"/>
              </a:rPr>
              <a:t>2023</a:t>
            </a:r>
            <a:r>
              <a:rPr lang="en-US" sz="1051" dirty="0">
                <a:solidFill>
                  <a:srgbClr val="FFFF00"/>
                </a:solidFill>
                <a:latin typeface="Microsoft Sans Serif"/>
                <a:ea typeface="Microsoft Sans Serif"/>
                <a:cs typeface="Microsoft Sans Serif"/>
              </a:rPr>
              <a:t>: </a:t>
            </a:r>
            <a:r>
              <a:rPr lang="en-US" sz="1051" dirty="0">
                <a:solidFill>
                  <a:srgbClr val="FFFF00"/>
                </a:solidFill>
                <a:latin typeface="Microsoft Sans Serif"/>
                <a:ea typeface="Microsoft Sans Serif"/>
                <a:cs typeface="Microsoft Sans Serif"/>
                <a:hlinkClick r:id="rId4">
                  <a:extLst>
                    <a:ext uri="{A12FA001-AC4F-418D-AE19-62706E023703}">
                      <ahyp:hlinkClr xmlns:ahyp="http://schemas.microsoft.com/office/drawing/2018/hyperlinkcolor" val="tx"/>
                    </a:ext>
                  </a:extLst>
                </a:hlinkClick>
              </a:rPr>
              <a:t>Discussion on DTM strategy based on market feedback</a:t>
            </a:r>
            <a:endParaRPr lang="en-US" sz="1051" dirty="0">
              <a:solidFill>
                <a:srgbClr val="FFFF00"/>
              </a:solidFill>
              <a:latin typeface="Microsoft Sans Serif"/>
              <a:ea typeface="Microsoft Sans Serif"/>
              <a:cs typeface="Microsoft Sans Serif"/>
            </a:endParaRPr>
          </a:p>
        </p:txBody>
      </p:sp>
      <p:sp>
        <p:nvSpPr>
          <p:cNvPr id="356" name="Freeform: Shape 100">
            <a:extLst>
              <a:ext uri="{FF2B5EF4-FFF2-40B4-BE49-F238E27FC236}">
                <a16:creationId xmlns:a16="http://schemas.microsoft.com/office/drawing/2014/main" id="{3C81F7F2-DC62-0444-A32B-BCD3F37C94C8}"/>
              </a:ext>
            </a:extLst>
          </p:cNvPr>
          <p:cNvSpPr/>
          <p:nvPr/>
        </p:nvSpPr>
        <p:spPr>
          <a:xfrm flipV="1">
            <a:off x="6612093" y="4286474"/>
            <a:ext cx="1497647" cy="15707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63" name="TextBox 362">
            <a:extLst>
              <a:ext uri="{FF2B5EF4-FFF2-40B4-BE49-F238E27FC236}">
                <a16:creationId xmlns:a16="http://schemas.microsoft.com/office/drawing/2014/main" id="{2A7DF744-F09B-B84F-B774-2FEA6CB91280}"/>
              </a:ext>
            </a:extLst>
          </p:cNvPr>
          <p:cNvSpPr txBox="1"/>
          <p:nvPr/>
        </p:nvSpPr>
        <p:spPr>
          <a:xfrm>
            <a:off x="9742415" y="2575825"/>
            <a:ext cx="1929188"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ate 2021: Distribution of live TV using Rel-16 </a:t>
            </a:r>
            <a:r>
              <a:rPr lang="en-US" sz="1000" err="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enTV</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ear Seoul</a:t>
            </a:r>
          </a:p>
        </p:txBody>
      </p:sp>
      <p:sp>
        <p:nvSpPr>
          <p:cNvPr id="364" name="Freeform: Shape 98">
            <a:extLst>
              <a:ext uri="{FF2B5EF4-FFF2-40B4-BE49-F238E27FC236}">
                <a16:creationId xmlns:a16="http://schemas.microsoft.com/office/drawing/2014/main" id="{C25C47AA-5401-2F4C-976B-50AD0A5CCAEF}"/>
              </a:ext>
            </a:extLst>
          </p:cNvPr>
          <p:cNvSpPr/>
          <p:nvPr/>
        </p:nvSpPr>
        <p:spPr>
          <a:xfrm flipH="1">
            <a:off x="9571456" y="2575825"/>
            <a:ext cx="1378192" cy="110010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65" name="TextBox 364">
            <a:extLst>
              <a:ext uri="{FF2B5EF4-FFF2-40B4-BE49-F238E27FC236}">
                <a16:creationId xmlns:a16="http://schemas.microsoft.com/office/drawing/2014/main" id="{5A653C27-F566-8042-812C-96001FD4D4F8}"/>
              </a:ext>
            </a:extLst>
          </p:cNvPr>
          <p:cNvSpPr txBox="1"/>
          <p:nvPr/>
        </p:nvSpPr>
        <p:spPr>
          <a:xfrm>
            <a:off x="9137064" y="2306380"/>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Korea</a:t>
            </a:r>
          </a:p>
        </p:txBody>
      </p:sp>
      <p:sp>
        <p:nvSpPr>
          <p:cNvPr id="367" name="TextBox 366">
            <a:extLst>
              <a:ext uri="{FF2B5EF4-FFF2-40B4-BE49-F238E27FC236}">
                <a16:creationId xmlns:a16="http://schemas.microsoft.com/office/drawing/2014/main" id="{9CCB0EEB-8BCC-3E4B-8F5E-5597112B89E2}"/>
              </a:ext>
            </a:extLst>
          </p:cNvPr>
          <p:cNvSpPr txBox="1"/>
          <p:nvPr/>
        </p:nvSpPr>
        <p:spPr>
          <a:xfrm>
            <a:off x="267793" y="6639427"/>
            <a:ext cx="11825167" cy="203838"/>
          </a:xfrm>
          <a:prstGeom prst="rect">
            <a:avLst/>
          </a:prstGeom>
        </p:spPr>
        <p:txBody>
          <a:bodyPr wrap="square" lIns="0" tIns="45720" rIns="0" bIns="0" rtlCol="0">
            <a:spAutoFit/>
          </a:bodyPr>
          <a:lstStyle/>
          <a:p>
            <a:pPr defTabSz="914354">
              <a:lnSpc>
                <a:spcPct val="96000"/>
              </a:lnSpc>
              <a:spcAft>
                <a:spcPts val="600"/>
              </a:spcAft>
              <a:defRPr/>
            </a:pP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National Radio and Television Administration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cademy of Broadcast and Science  commercia potential </a:t>
            </a:r>
            <a:r>
              <a:rPr lang="en-US" sz="1000" baseline="30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3</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67" err="1">
                <a:solidFill>
                  <a:srgbClr val="FFFFFF"/>
                </a:solidFill>
                <a:latin typeface="Arial"/>
              </a:rPr>
              <a:t>Prasar</a:t>
            </a:r>
            <a:r>
              <a:rPr lang="en-US" sz="1067">
                <a:solidFill>
                  <a:srgbClr val="FFFFFF"/>
                </a:solidFill>
                <a:latin typeface="Arial"/>
              </a:rPr>
              <a:t> Bharti working jointly with IIT Kanpur on Next Generation Broadcast Technology</a:t>
            </a:r>
            <a:r>
              <a:rPr lang="en-US" sz="1067" baseline="30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endParaRPr lang="en-US" sz="1067">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68" name="TextBox 367">
            <a:extLst>
              <a:ext uri="{FF2B5EF4-FFF2-40B4-BE49-F238E27FC236}">
                <a16:creationId xmlns:a16="http://schemas.microsoft.com/office/drawing/2014/main" id="{D971ED8B-CD51-E343-B247-4D0A56DB431D}"/>
              </a:ext>
            </a:extLst>
          </p:cNvPr>
          <p:cNvSpPr txBox="1"/>
          <p:nvPr/>
        </p:nvSpPr>
        <p:spPr>
          <a:xfrm>
            <a:off x="9960034" y="4641461"/>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Malaysia</a:t>
            </a:r>
          </a:p>
        </p:txBody>
      </p:sp>
      <p:sp>
        <p:nvSpPr>
          <p:cNvPr id="369" name="Freeform: Shape 103">
            <a:extLst>
              <a:ext uri="{FF2B5EF4-FFF2-40B4-BE49-F238E27FC236}">
                <a16:creationId xmlns:a16="http://schemas.microsoft.com/office/drawing/2014/main" id="{3489F8CE-E371-AC49-8FA5-0FE44B95C6FF}"/>
              </a:ext>
            </a:extLst>
          </p:cNvPr>
          <p:cNvSpPr/>
          <p:nvPr/>
        </p:nvSpPr>
        <p:spPr>
          <a:xfrm flipH="1" flipV="1">
            <a:off x="9124983" y="3999188"/>
            <a:ext cx="2375959" cy="124493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6" name="Freeform: Shape 68">
            <a:extLst>
              <a:ext uri="{FF2B5EF4-FFF2-40B4-BE49-F238E27FC236}">
                <a16:creationId xmlns:a16="http://schemas.microsoft.com/office/drawing/2014/main" id="{70F0F9FA-9CDB-4FF7-A19E-641CDA5F64A1}"/>
              </a:ext>
            </a:extLst>
          </p:cNvPr>
          <p:cNvSpPr/>
          <p:nvPr/>
        </p:nvSpPr>
        <p:spPr>
          <a:xfrm flipV="1">
            <a:off x="749474" y="3572100"/>
            <a:ext cx="2269457" cy="19222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41" name="TextBox 340">
            <a:extLst>
              <a:ext uri="{FF2B5EF4-FFF2-40B4-BE49-F238E27FC236}">
                <a16:creationId xmlns:a16="http://schemas.microsoft.com/office/drawing/2014/main" id="{03A9768F-7500-4024-8BE7-A15EBE67AF92}"/>
              </a:ext>
            </a:extLst>
          </p:cNvPr>
          <p:cNvSpPr txBox="1"/>
          <p:nvPr/>
        </p:nvSpPr>
        <p:spPr>
          <a:xfrm>
            <a:off x="813904" y="3772913"/>
            <a:ext cx="4721951" cy="822341"/>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7F8FA"/>
                </a:solidFill>
                <a:latin typeface="Microsoft Sans Serif"/>
                <a:ea typeface="Microsoft Sans Serif"/>
                <a:cs typeface="Microsoft Sans Serif"/>
              </a:rPr>
              <a:t>2020+: </a:t>
            </a:r>
            <a:r>
              <a:rPr lang="en-US" sz="1051" dirty="0">
                <a:solidFill>
                  <a:srgbClr val="F7F8FA"/>
                </a:solidFill>
                <a:latin typeface="Microsoft Sans Serif"/>
                <a:ea typeface="Microsoft Sans Serif"/>
                <a:cs typeface="Microsoft Sans Serif"/>
              </a:rPr>
              <a:t>Growing interest</a:t>
            </a:r>
            <a:r>
              <a:rPr lang="en-US" sz="1051" dirty="0">
                <a:solidFill>
                  <a:srgbClr val="13171F"/>
                </a:solidFill>
                <a:latin typeface="Microsoft Sans Serif" panose="020B0604020202020204" pitchFamily="34" charset="0"/>
                <a:ea typeface="Microsoft Sans Serif" panose="020B0604020202020204" pitchFamily="34" charset="0"/>
                <a:cs typeface="Microsoft Sans Serif" panose="020B0604020202020204" pitchFamily="34" charset="0"/>
              </a:rPr>
              <a:t> </a:t>
            </a:r>
            <a:r>
              <a:rPr lang="en-US" sz="1051" dirty="0">
                <a:solidFill>
                  <a:srgbClr val="F7F8FA"/>
                </a:solidFill>
                <a:latin typeface="Microsoft Sans Serif"/>
                <a:ea typeface="Microsoft Sans Serif"/>
                <a:cs typeface="Microsoft Sans Serif"/>
              </a:rPr>
              <a:t>in 5G BC in addition to ATSC3.0</a:t>
            </a:r>
          </a:p>
          <a:p>
            <a:pPr defTabSz="914354" fontAlgn="b">
              <a:lnSpc>
                <a:spcPct val="96000"/>
              </a:lnSpc>
              <a:defRPr/>
            </a:pPr>
            <a:r>
              <a:rPr lang="en-US" sz="1051" b="1" dirty="0">
                <a:solidFill>
                  <a:srgbClr val="FFFF00"/>
                </a:solidFill>
                <a:latin typeface="Microsoft Sans Serif"/>
                <a:ea typeface="Microsoft Sans Serif"/>
                <a:cs typeface="Microsoft Sans Serif"/>
              </a:rPr>
              <a:t>2023: </a:t>
            </a:r>
            <a:r>
              <a:rPr lang="en-US" sz="1051" dirty="0">
                <a:solidFill>
                  <a:srgbClr val="FFFF00"/>
                </a:solidFill>
                <a:ea typeface="Microsoft Sans Serif"/>
                <a:cs typeface="Microsoft Sans Serif"/>
              </a:rPr>
              <a:t>FCC Approves A Low Power TV Station To Broadcast Over 5G Networks</a:t>
            </a:r>
          </a:p>
          <a:p>
            <a:pPr defTabSz="914354" fontAlgn="b">
              <a:lnSpc>
                <a:spcPct val="96000"/>
              </a:lnSpc>
              <a:defRPr/>
            </a:pPr>
            <a:r>
              <a:rPr lang="en-US" sz="1051" dirty="0">
                <a:solidFill>
                  <a:srgbClr val="FFFF00"/>
                </a:solidFill>
                <a:latin typeface="Microsoft Sans Serif"/>
                <a:ea typeface="Microsoft Sans Serif"/>
                <a:cs typeface="Microsoft Sans Serif"/>
              </a:rPr>
              <a:t>2023: First 5G Broadcast in the US and first 24/7 5G Broadcast station in the world on WWOO, Boston, MA!</a:t>
            </a:r>
          </a:p>
          <a:p>
            <a:pPr defTabSz="914354" fontAlgn="b">
              <a:lnSpc>
                <a:spcPct val="96000"/>
              </a:lnSpc>
              <a:defRPr/>
            </a:pPr>
            <a:endParaRPr lang="en-US" sz="1051" b="1" dirty="0">
              <a:solidFill>
                <a:srgbClr val="FFFF00"/>
              </a:solidFill>
              <a:latin typeface="Microsoft Sans Serif"/>
              <a:ea typeface="Microsoft Sans Serif"/>
              <a:cs typeface="Microsoft Sans Serif"/>
            </a:endParaRPr>
          </a:p>
        </p:txBody>
      </p:sp>
      <p:sp>
        <p:nvSpPr>
          <p:cNvPr id="342" name="TextBox 341">
            <a:extLst>
              <a:ext uri="{FF2B5EF4-FFF2-40B4-BE49-F238E27FC236}">
                <a16:creationId xmlns:a16="http://schemas.microsoft.com/office/drawing/2014/main" id="{F3D0857C-05D3-423D-8E47-2EEAABA0EB17}"/>
              </a:ext>
            </a:extLst>
          </p:cNvPr>
          <p:cNvSpPr txBox="1"/>
          <p:nvPr/>
        </p:nvSpPr>
        <p:spPr>
          <a:xfrm>
            <a:off x="836422" y="3569289"/>
            <a:ext cx="397919"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US</a:t>
            </a:r>
          </a:p>
        </p:txBody>
      </p:sp>
      <p:sp>
        <p:nvSpPr>
          <p:cNvPr id="358" name="Freeform: Shape 103">
            <a:extLst>
              <a:ext uri="{FF2B5EF4-FFF2-40B4-BE49-F238E27FC236}">
                <a16:creationId xmlns:a16="http://schemas.microsoft.com/office/drawing/2014/main" id="{B87E8792-49F9-455F-A21A-B4D9E2EE0240}"/>
              </a:ext>
            </a:extLst>
          </p:cNvPr>
          <p:cNvSpPr/>
          <p:nvPr/>
        </p:nvSpPr>
        <p:spPr>
          <a:xfrm flipH="1">
            <a:off x="9372479" y="4206317"/>
            <a:ext cx="2375959" cy="14866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9" name="TextBox 358">
            <a:extLst>
              <a:ext uri="{FF2B5EF4-FFF2-40B4-BE49-F238E27FC236}">
                <a16:creationId xmlns:a16="http://schemas.microsoft.com/office/drawing/2014/main" id="{6AEE84EE-359A-4190-A550-4FF798CF81E6}"/>
              </a:ext>
            </a:extLst>
          </p:cNvPr>
          <p:cNvSpPr txBox="1"/>
          <p:nvPr/>
        </p:nvSpPr>
        <p:spPr>
          <a:xfrm>
            <a:off x="9930544" y="3931202"/>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Philippines</a:t>
            </a:r>
          </a:p>
        </p:txBody>
      </p:sp>
      <p:sp>
        <p:nvSpPr>
          <p:cNvPr id="360" name="TextBox 359">
            <a:extLst>
              <a:ext uri="{FF2B5EF4-FFF2-40B4-BE49-F238E27FC236}">
                <a16:creationId xmlns:a16="http://schemas.microsoft.com/office/drawing/2014/main" id="{9367E6E1-3DC6-4554-8939-BDE7BEE4FBD3}"/>
              </a:ext>
            </a:extLst>
          </p:cNvPr>
          <p:cNvSpPr txBox="1"/>
          <p:nvPr/>
        </p:nvSpPr>
        <p:spPr>
          <a:xfrm>
            <a:off x="9582106" y="4212843"/>
            <a:ext cx="2375959" cy="341632"/>
          </a:xfrm>
          <a:prstGeom prst="rect">
            <a:avLst/>
          </a:prstGeom>
        </p:spPr>
        <p:txBody>
          <a:bodyPr wrap="square" lIns="0" tIns="45720" rIns="0" bIns="0" rtlCol="0">
            <a:spAutoFit/>
          </a:bodyPr>
          <a:lstStyle/>
          <a:p>
            <a:pPr defTabSz="914354">
              <a:lnSpc>
                <a:spcPct val="96000"/>
              </a:lnSpc>
              <a:spcAft>
                <a:spcPts val="600"/>
              </a:spcAft>
              <a:defRPr/>
            </a:pP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Direct to mobile Live TV/Radio  in Manilla </a:t>
            </a:r>
          </a:p>
        </p:txBody>
      </p:sp>
      <p:sp>
        <p:nvSpPr>
          <p:cNvPr id="362" name="TextBox 361">
            <a:extLst>
              <a:ext uri="{FF2B5EF4-FFF2-40B4-BE49-F238E27FC236}">
                <a16:creationId xmlns:a16="http://schemas.microsoft.com/office/drawing/2014/main" id="{A1E7842B-44BD-44E9-A10E-BE583F283DDB}"/>
              </a:ext>
            </a:extLst>
          </p:cNvPr>
          <p:cNvSpPr txBox="1"/>
          <p:nvPr/>
        </p:nvSpPr>
        <p:spPr>
          <a:xfrm>
            <a:off x="4409921" y="5876968"/>
            <a:ext cx="128530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South Africa</a:t>
            </a:r>
          </a:p>
        </p:txBody>
      </p:sp>
      <p:sp>
        <p:nvSpPr>
          <p:cNvPr id="371" name="TextBox 370">
            <a:extLst>
              <a:ext uri="{FF2B5EF4-FFF2-40B4-BE49-F238E27FC236}">
                <a16:creationId xmlns:a16="http://schemas.microsoft.com/office/drawing/2014/main" id="{C53F8EEC-858B-47A7-BA71-A56753E30D47}"/>
              </a:ext>
            </a:extLst>
          </p:cNvPr>
          <p:cNvSpPr txBox="1"/>
          <p:nvPr/>
        </p:nvSpPr>
        <p:spPr>
          <a:xfrm>
            <a:off x="4455465" y="6185588"/>
            <a:ext cx="1836003" cy="341632"/>
          </a:xfrm>
          <a:prstGeom prst="rect">
            <a:avLst/>
          </a:prstGeom>
        </p:spPr>
        <p:txBody>
          <a:bodyPr wrap="square" lIns="0" tIns="45720" rIns="0" bIns="0" rtlCol="0">
            <a:spAutoFit/>
          </a:bodyPr>
          <a:lstStyle/>
          <a:p>
            <a:pPr defTabSz="914354">
              <a:lnSpc>
                <a:spcPct val="96000"/>
              </a:lnSpc>
              <a:defRPr/>
            </a:pPr>
            <a:r>
              <a:rPr lang="en-US" sz="1000" b="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2019-20: </a:t>
            </a:r>
            <a:r>
              <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Live testing of Rel-14 in </a:t>
            </a:r>
            <a:r>
              <a:rPr lang="en-US" sz="1000" err="1">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rPr>
              <a:t>Johannsburg</a:t>
            </a:r>
            <a:endParaRPr lang="en-US" sz="1000">
              <a:solidFill>
                <a:srgbClr val="FFFFFF"/>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2" name="TextBox 371">
            <a:extLst>
              <a:ext uri="{FF2B5EF4-FFF2-40B4-BE49-F238E27FC236}">
                <a16:creationId xmlns:a16="http://schemas.microsoft.com/office/drawing/2014/main" id="{6BEA67EF-44C3-4B19-8693-B58B8C5130B7}"/>
              </a:ext>
            </a:extLst>
          </p:cNvPr>
          <p:cNvSpPr txBox="1"/>
          <p:nvPr/>
        </p:nvSpPr>
        <p:spPr>
          <a:xfrm>
            <a:off x="9258315" y="1424774"/>
            <a:ext cx="2390437" cy="341632"/>
          </a:xfrm>
          <a:prstGeom prst="rect">
            <a:avLst/>
          </a:prstGeom>
        </p:spPr>
        <p:txBody>
          <a:bodyPr wrap="square" lIns="0" tIns="45720" rIns="0" bIns="0" rtlCol="0">
            <a:spAutoFit/>
          </a:bodyPr>
          <a:lstStyle/>
          <a:p>
            <a:pPr defTabSz="914354" fontAlgn="b">
              <a:lnSpc>
                <a:spcPct val="96000"/>
              </a:lnSpc>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 5G Broadcast under investigation as latest broadcast technology</a:t>
            </a:r>
          </a:p>
        </p:txBody>
      </p:sp>
      <p:sp>
        <p:nvSpPr>
          <p:cNvPr id="373" name="Freeform: Shape 98">
            <a:extLst>
              <a:ext uri="{FF2B5EF4-FFF2-40B4-BE49-F238E27FC236}">
                <a16:creationId xmlns:a16="http://schemas.microsoft.com/office/drawing/2014/main" id="{1BA45FE0-591A-44C8-9429-662E18D52F97}"/>
              </a:ext>
            </a:extLst>
          </p:cNvPr>
          <p:cNvSpPr/>
          <p:nvPr/>
        </p:nvSpPr>
        <p:spPr>
          <a:xfrm flipH="1">
            <a:off x="9241762" y="1420094"/>
            <a:ext cx="2342583" cy="110478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74" name="TextBox 373">
            <a:extLst>
              <a:ext uri="{FF2B5EF4-FFF2-40B4-BE49-F238E27FC236}">
                <a16:creationId xmlns:a16="http://schemas.microsoft.com/office/drawing/2014/main" id="{91977116-F82C-4602-9D58-B947CE62D389}"/>
              </a:ext>
            </a:extLst>
          </p:cNvPr>
          <p:cNvSpPr txBox="1"/>
          <p:nvPr/>
        </p:nvSpPr>
        <p:spPr>
          <a:xfrm>
            <a:off x="10784299" y="1142253"/>
            <a:ext cx="75972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Russia</a:t>
            </a:r>
          </a:p>
        </p:txBody>
      </p:sp>
      <p:sp>
        <p:nvSpPr>
          <p:cNvPr id="375" name="Freeform: Shape 72">
            <a:extLst>
              <a:ext uri="{FF2B5EF4-FFF2-40B4-BE49-F238E27FC236}">
                <a16:creationId xmlns:a16="http://schemas.microsoft.com/office/drawing/2014/main" id="{158CFAA2-044B-48AD-A9D0-392E46C69500}"/>
              </a:ext>
            </a:extLst>
          </p:cNvPr>
          <p:cNvSpPr/>
          <p:nvPr/>
        </p:nvSpPr>
        <p:spPr>
          <a:xfrm>
            <a:off x="4049629" y="3199010"/>
            <a:ext cx="1812939" cy="112076"/>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78" name="TextBox 377">
            <a:extLst>
              <a:ext uri="{FF2B5EF4-FFF2-40B4-BE49-F238E27FC236}">
                <a16:creationId xmlns:a16="http://schemas.microsoft.com/office/drawing/2014/main" id="{F1EFB1D1-B822-4AB4-9D60-F85E3A072417}"/>
              </a:ext>
            </a:extLst>
          </p:cNvPr>
          <p:cNvSpPr txBox="1"/>
          <p:nvPr/>
        </p:nvSpPr>
        <p:spPr>
          <a:xfrm>
            <a:off x="6194473" y="488537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 </a:t>
            </a:r>
            <a:r>
              <a:rPr lang="en-US" sz="1051">
                <a:solidFill>
                  <a:srgbClr val="F7F8FA"/>
                </a:solidFill>
                <a:latin typeface="Microsoft Sans Serif"/>
                <a:ea typeface="Microsoft Sans Serif"/>
                <a:cs typeface="Microsoft Sans Serif"/>
              </a:rPr>
              <a:t>Interest towards 5G BC during Mediterranean Games</a:t>
            </a:r>
          </a:p>
        </p:txBody>
      </p:sp>
      <p:sp>
        <p:nvSpPr>
          <p:cNvPr id="379" name="TextBox 378">
            <a:extLst>
              <a:ext uri="{FF2B5EF4-FFF2-40B4-BE49-F238E27FC236}">
                <a16:creationId xmlns:a16="http://schemas.microsoft.com/office/drawing/2014/main" id="{386EBCA9-7239-43E2-AFBE-5B5E04A28487}"/>
              </a:ext>
            </a:extLst>
          </p:cNvPr>
          <p:cNvSpPr txBox="1"/>
          <p:nvPr/>
        </p:nvSpPr>
        <p:spPr>
          <a:xfrm>
            <a:off x="4056507" y="2931215"/>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France</a:t>
            </a:r>
          </a:p>
        </p:txBody>
      </p:sp>
      <p:sp>
        <p:nvSpPr>
          <p:cNvPr id="380" name="TextBox 379">
            <a:extLst>
              <a:ext uri="{FF2B5EF4-FFF2-40B4-BE49-F238E27FC236}">
                <a16:creationId xmlns:a16="http://schemas.microsoft.com/office/drawing/2014/main" id="{A27F29F4-DE50-440D-B71B-CDBB9F2B674E}"/>
              </a:ext>
            </a:extLst>
          </p:cNvPr>
          <p:cNvSpPr txBox="1"/>
          <p:nvPr/>
        </p:nvSpPr>
        <p:spPr>
          <a:xfrm>
            <a:off x="4056509" y="3219136"/>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18-2022: </a:t>
            </a:r>
            <a:r>
              <a:rPr lang="en-US" sz="1051">
                <a:solidFill>
                  <a:srgbClr val="F7F8FA"/>
                </a:solidFill>
                <a:latin typeface="Microsoft Sans Serif"/>
                <a:ea typeface="Microsoft Sans Serif"/>
                <a:cs typeface="Microsoft Sans Serif"/>
              </a:rPr>
              <a:t>Live testing of 5G BC in Paris</a:t>
            </a:r>
          </a:p>
        </p:txBody>
      </p:sp>
      <p:sp>
        <p:nvSpPr>
          <p:cNvPr id="381" name="Freeform: Shape 72">
            <a:extLst>
              <a:ext uri="{FF2B5EF4-FFF2-40B4-BE49-F238E27FC236}">
                <a16:creationId xmlns:a16="http://schemas.microsoft.com/office/drawing/2014/main" id="{7A1677CF-BC99-436C-A6E2-698A6EED5D0D}"/>
              </a:ext>
            </a:extLst>
          </p:cNvPr>
          <p:cNvSpPr/>
          <p:nvPr/>
        </p:nvSpPr>
        <p:spPr>
          <a:xfrm>
            <a:off x="4104469" y="2193569"/>
            <a:ext cx="1812939" cy="93912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82" name="TextBox 381">
            <a:extLst>
              <a:ext uri="{FF2B5EF4-FFF2-40B4-BE49-F238E27FC236}">
                <a16:creationId xmlns:a16="http://schemas.microsoft.com/office/drawing/2014/main" id="{A0BA6276-F0B1-49B0-ADAB-04B97A10625F}"/>
              </a:ext>
            </a:extLst>
          </p:cNvPr>
          <p:cNvSpPr txBox="1"/>
          <p:nvPr/>
        </p:nvSpPr>
        <p:spPr>
          <a:xfrm>
            <a:off x="4077051" y="1897871"/>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Belgium</a:t>
            </a:r>
          </a:p>
        </p:txBody>
      </p:sp>
      <p:sp>
        <p:nvSpPr>
          <p:cNvPr id="383" name="TextBox 382">
            <a:extLst>
              <a:ext uri="{FF2B5EF4-FFF2-40B4-BE49-F238E27FC236}">
                <a16:creationId xmlns:a16="http://schemas.microsoft.com/office/drawing/2014/main" id="{2FC3EF4A-E044-4543-8773-05C09F218812}"/>
              </a:ext>
            </a:extLst>
          </p:cNvPr>
          <p:cNvSpPr txBox="1"/>
          <p:nvPr/>
        </p:nvSpPr>
        <p:spPr>
          <a:xfrm>
            <a:off x="4098622" y="2193569"/>
            <a:ext cx="1951767" cy="356636"/>
          </a:xfrm>
          <a:prstGeom prst="rect">
            <a:avLst/>
          </a:prstGeom>
        </p:spPr>
        <p:txBody>
          <a:bodyPr wrap="square" lIns="0" tIns="45720" rIns="0" bIns="0" rtlCol="0" anchor="t">
            <a:spAutoFit/>
          </a:bodyPr>
          <a:lstStyle/>
          <a:p>
            <a:pPr defTabSz="914354" fontAlgn="b">
              <a:lnSpc>
                <a:spcPct val="96000"/>
              </a:lnSpc>
              <a:defRPr/>
            </a:pPr>
            <a:r>
              <a:rPr lang="en-US" sz="1051" b="1">
                <a:solidFill>
                  <a:srgbClr val="F7F8FA"/>
                </a:solidFill>
                <a:latin typeface="Microsoft Sans Serif"/>
                <a:ea typeface="Microsoft Sans Serif"/>
                <a:cs typeface="Microsoft Sans Serif"/>
              </a:rPr>
              <a:t>2022-24: </a:t>
            </a:r>
            <a:r>
              <a:rPr lang="en-US" sz="1051">
                <a:solidFill>
                  <a:srgbClr val="F7F8FA"/>
                </a:solidFill>
                <a:latin typeface="Microsoft Sans Serif"/>
                <a:ea typeface="Microsoft Sans Serif"/>
                <a:cs typeface="Microsoft Sans Serif"/>
              </a:rPr>
              <a:t>5G BC </a:t>
            </a:r>
            <a:r>
              <a:rPr lang="en-US" sz="1051" err="1">
                <a:solidFill>
                  <a:srgbClr val="F7F8FA"/>
                </a:solidFill>
                <a:latin typeface="Microsoft Sans Serif"/>
                <a:ea typeface="Microsoft Sans Serif"/>
                <a:cs typeface="Microsoft Sans Serif"/>
              </a:rPr>
              <a:t>imec.icon</a:t>
            </a:r>
            <a:r>
              <a:rPr lang="en-US" sz="1051">
                <a:solidFill>
                  <a:srgbClr val="F7F8FA"/>
                </a:solidFill>
                <a:latin typeface="Microsoft Sans Serif"/>
                <a:ea typeface="Microsoft Sans Serif"/>
                <a:cs typeface="Microsoft Sans Serif"/>
              </a:rPr>
              <a:t> project with 2 HPHT sites</a:t>
            </a:r>
          </a:p>
        </p:txBody>
      </p:sp>
      <p:sp>
        <p:nvSpPr>
          <p:cNvPr id="384" name="Freeform: Shape 83">
            <a:extLst>
              <a:ext uri="{FF2B5EF4-FFF2-40B4-BE49-F238E27FC236}">
                <a16:creationId xmlns:a16="http://schemas.microsoft.com/office/drawing/2014/main" id="{2BE1FA36-4342-4FFE-8969-7BC428A3D879}"/>
              </a:ext>
            </a:extLst>
          </p:cNvPr>
          <p:cNvSpPr/>
          <p:nvPr/>
        </p:nvSpPr>
        <p:spPr>
          <a:xfrm flipH="1">
            <a:off x="6555838" y="1808893"/>
            <a:ext cx="2125175" cy="75035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85" name="TextBox 384">
            <a:extLst>
              <a:ext uri="{FF2B5EF4-FFF2-40B4-BE49-F238E27FC236}">
                <a16:creationId xmlns:a16="http://schemas.microsoft.com/office/drawing/2014/main" id="{D9AA8F80-260B-4420-8157-DF35C872922C}"/>
              </a:ext>
            </a:extLst>
          </p:cNvPr>
          <p:cNvSpPr txBox="1"/>
          <p:nvPr/>
        </p:nvSpPr>
        <p:spPr>
          <a:xfrm>
            <a:off x="7511549" y="1553426"/>
            <a:ext cx="1156543"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Finland</a:t>
            </a:r>
          </a:p>
        </p:txBody>
      </p:sp>
      <p:sp>
        <p:nvSpPr>
          <p:cNvPr id="386" name="TextBox 385">
            <a:extLst>
              <a:ext uri="{FF2B5EF4-FFF2-40B4-BE49-F238E27FC236}">
                <a16:creationId xmlns:a16="http://schemas.microsoft.com/office/drawing/2014/main" id="{6808C349-FC80-47F5-9471-B1DFDA46BF32}"/>
              </a:ext>
            </a:extLst>
          </p:cNvPr>
          <p:cNvSpPr txBox="1"/>
          <p:nvPr/>
        </p:nvSpPr>
        <p:spPr>
          <a:xfrm>
            <a:off x="6683324" y="1829122"/>
            <a:ext cx="2194661" cy="341632"/>
          </a:xfrm>
          <a:prstGeom prst="rect">
            <a:avLst/>
          </a:prstGeom>
        </p:spPr>
        <p:txBody>
          <a:bodyPr wrap="square" lIns="0" tIns="45720" rIns="0" bIns="0" rtlCol="0">
            <a:spAutoFit/>
          </a:bodyPr>
          <a:lstStyle/>
          <a:p>
            <a:pPr defTabSz="914354" fontAlgn="b">
              <a:lnSpc>
                <a:spcPct val="96000"/>
              </a:lnSpc>
              <a:spcAft>
                <a:spcPts val="600"/>
              </a:spcAft>
              <a:defRPr/>
            </a:pP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2: TV delivery with Rel-14/16 </a:t>
            </a:r>
            <a:b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b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HPHT in 3 sites</a:t>
            </a:r>
          </a:p>
        </p:txBody>
      </p:sp>
      <p:sp>
        <p:nvSpPr>
          <p:cNvPr id="393" name="Freeform: Shape 36">
            <a:extLst>
              <a:ext uri="{FF2B5EF4-FFF2-40B4-BE49-F238E27FC236}">
                <a16:creationId xmlns:a16="http://schemas.microsoft.com/office/drawing/2014/main" id="{97F340FA-3BCB-4921-9478-D23A61918B75}"/>
              </a:ext>
            </a:extLst>
          </p:cNvPr>
          <p:cNvSpPr/>
          <p:nvPr/>
        </p:nvSpPr>
        <p:spPr>
          <a:xfrm flipH="1">
            <a:off x="6270323" y="2296119"/>
            <a:ext cx="2798612" cy="875948"/>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5" name="TextBox 394">
            <a:extLst>
              <a:ext uri="{FF2B5EF4-FFF2-40B4-BE49-F238E27FC236}">
                <a16:creationId xmlns:a16="http://schemas.microsoft.com/office/drawing/2014/main" id="{E9867AD8-F91A-45F0-9392-DA377E89CA39}"/>
              </a:ext>
            </a:extLst>
          </p:cNvPr>
          <p:cNvSpPr txBox="1"/>
          <p:nvPr/>
        </p:nvSpPr>
        <p:spPr>
          <a:xfrm>
            <a:off x="8537541" y="2039792"/>
            <a:ext cx="487615"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Z</a:t>
            </a:r>
          </a:p>
        </p:txBody>
      </p:sp>
      <p:sp>
        <p:nvSpPr>
          <p:cNvPr id="396" name="TextBox 395">
            <a:extLst>
              <a:ext uri="{FF2B5EF4-FFF2-40B4-BE49-F238E27FC236}">
                <a16:creationId xmlns:a16="http://schemas.microsoft.com/office/drawing/2014/main" id="{BE71CEFF-66FE-44BB-A377-0DDFFECC7C07}"/>
              </a:ext>
            </a:extLst>
          </p:cNvPr>
          <p:cNvSpPr txBox="1"/>
          <p:nvPr/>
        </p:nvSpPr>
        <p:spPr>
          <a:xfrm>
            <a:off x="6627625" y="2286236"/>
            <a:ext cx="2455297" cy="193899"/>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0-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Distribution of TV/Radio in Prague</a:t>
            </a:r>
          </a:p>
        </p:txBody>
      </p:sp>
      <p:sp>
        <p:nvSpPr>
          <p:cNvPr id="331" name="TextBox 330">
            <a:extLst>
              <a:ext uri="{FF2B5EF4-FFF2-40B4-BE49-F238E27FC236}">
                <a16:creationId xmlns:a16="http://schemas.microsoft.com/office/drawing/2014/main" id="{E53F69ED-6B60-4D5C-A1BC-CE8BC5AF5FCB}"/>
              </a:ext>
            </a:extLst>
          </p:cNvPr>
          <p:cNvSpPr txBox="1"/>
          <p:nvPr/>
        </p:nvSpPr>
        <p:spPr>
          <a:xfrm>
            <a:off x="9272793" y="5276751"/>
            <a:ext cx="2375959" cy="1086451"/>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19-24:  AIB project based on 5G Broadcast under the administration of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NRTA</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1</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 and ABS</a:t>
            </a:r>
            <a:r>
              <a:rPr lang="en-US" sz="1000" baseline="30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a:t>
            </a:r>
            <a:endPar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5G Broadcast Chengdu pilot project formally kicked off on July 20</a:t>
            </a:r>
            <a:r>
              <a:rPr lang="en-US" sz="1000" baseline="30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th</a:t>
            </a:r>
            <a:endPar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a:p>
            <a:pPr defTabSz="914354">
              <a:lnSpc>
                <a:spcPct val="96000"/>
              </a:lnSpc>
              <a:spcAft>
                <a:spcPts val="600"/>
              </a:spcAft>
              <a:defRPr/>
            </a:pP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hlinkClick r:id="rId5">
                  <a:extLst>
                    <a:ext uri="{A12FA001-AC4F-418D-AE19-62706E023703}">
                      <ahyp:hlinkClr xmlns:ahyp="http://schemas.microsoft.com/office/drawing/2018/hyperlinkcolor" val="tx"/>
                    </a:ext>
                  </a:extLst>
                </a:hlinkClick>
              </a:rPr>
              <a:t>GATIS' Global 5G Broadcast Summit</a:t>
            </a:r>
            <a:endPar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94" name="Freeform 13">
            <a:extLst>
              <a:ext uri="{FF2B5EF4-FFF2-40B4-BE49-F238E27FC236}">
                <a16:creationId xmlns:a16="http://schemas.microsoft.com/office/drawing/2014/main" id="{0AB81221-B671-40C8-A4DD-30F9180B16D5}"/>
              </a:ext>
            </a:extLst>
          </p:cNvPr>
          <p:cNvSpPr>
            <a:spLocks noChangeArrowheads="1"/>
          </p:cNvSpPr>
          <p:nvPr/>
        </p:nvSpPr>
        <p:spPr bwMode="auto">
          <a:xfrm>
            <a:off x="5502567" y="366491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65" name="Freeform 13">
            <a:extLst>
              <a:ext uri="{FF2B5EF4-FFF2-40B4-BE49-F238E27FC236}">
                <a16:creationId xmlns:a16="http://schemas.microsoft.com/office/drawing/2014/main" id="{1DD323AF-DB2E-0040-AA65-D0FDC17F354F}"/>
              </a:ext>
            </a:extLst>
          </p:cNvPr>
          <p:cNvSpPr>
            <a:spLocks noChangeArrowheads="1"/>
          </p:cNvSpPr>
          <p:nvPr/>
        </p:nvSpPr>
        <p:spPr bwMode="auto">
          <a:xfrm>
            <a:off x="5502567" y="3656478"/>
            <a:ext cx="629996" cy="597652"/>
          </a:xfrm>
          <a:custGeom>
            <a:avLst/>
            <a:gdLst>
              <a:gd name="T0" fmla="*/ 675 w 1976"/>
              <a:gd name="T1" fmla="*/ 375 h 1875"/>
              <a:gd name="T2" fmla="*/ 675 w 1976"/>
              <a:gd name="T3" fmla="*/ 375 h 1875"/>
              <a:gd name="T4" fmla="*/ 700 w 1976"/>
              <a:gd name="T5" fmla="*/ 450 h 1875"/>
              <a:gd name="T6" fmla="*/ 725 w 1976"/>
              <a:gd name="T7" fmla="*/ 525 h 1875"/>
              <a:gd name="T8" fmla="*/ 700 w 1976"/>
              <a:gd name="T9" fmla="*/ 550 h 1875"/>
              <a:gd name="T10" fmla="*/ 575 w 1976"/>
              <a:gd name="T11" fmla="*/ 550 h 1875"/>
              <a:gd name="T12" fmla="*/ 525 w 1976"/>
              <a:gd name="T13" fmla="*/ 600 h 1875"/>
              <a:gd name="T14" fmla="*/ 475 w 1976"/>
              <a:gd name="T15" fmla="*/ 625 h 1875"/>
              <a:gd name="T16" fmla="*/ 475 w 1976"/>
              <a:gd name="T17" fmla="*/ 675 h 1875"/>
              <a:gd name="T18" fmla="*/ 425 w 1976"/>
              <a:gd name="T19" fmla="*/ 701 h 1875"/>
              <a:gd name="T20" fmla="*/ 350 w 1976"/>
              <a:gd name="T21" fmla="*/ 725 h 1875"/>
              <a:gd name="T22" fmla="*/ 300 w 1976"/>
              <a:gd name="T23" fmla="*/ 775 h 1875"/>
              <a:gd name="T24" fmla="*/ 225 w 1976"/>
              <a:gd name="T25" fmla="*/ 801 h 1875"/>
              <a:gd name="T26" fmla="*/ 175 w 1976"/>
              <a:gd name="T27" fmla="*/ 825 h 1875"/>
              <a:gd name="T28" fmla="*/ 25 w 1976"/>
              <a:gd name="T29" fmla="*/ 925 h 1875"/>
              <a:gd name="T30" fmla="*/ 25 w 1976"/>
              <a:gd name="T31" fmla="*/ 1050 h 1875"/>
              <a:gd name="T32" fmla="*/ 25 w 1976"/>
              <a:gd name="T33" fmla="*/ 1050 h 1875"/>
              <a:gd name="T34" fmla="*/ 951 w 1976"/>
              <a:gd name="T35" fmla="*/ 1674 h 1875"/>
              <a:gd name="T36" fmla="*/ 1000 w 1976"/>
              <a:gd name="T37" fmla="*/ 1749 h 1875"/>
              <a:gd name="T38" fmla="*/ 1100 w 1976"/>
              <a:gd name="T39" fmla="*/ 1774 h 1875"/>
              <a:gd name="T40" fmla="*/ 1151 w 1976"/>
              <a:gd name="T41" fmla="*/ 1874 h 1875"/>
              <a:gd name="T42" fmla="*/ 1251 w 1976"/>
              <a:gd name="T43" fmla="*/ 1874 h 1875"/>
              <a:gd name="T44" fmla="*/ 1400 w 1976"/>
              <a:gd name="T45" fmla="*/ 1824 h 1875"/>
              <a:gd name="T46" fmla="*/ 1576 w 1976"/>
              <a:gd name="T47" fmla="*/ 1674 h 1875"/>
              <a:gd name="T48" fmla="*/ 1975 w 1976"/>
              <a:gd name="T49" fmla="*/ 1424 h 1875"/>
              <a:gd name="T50" fmla="*/ 1975 w 1976"/>
              <a:gd name="T51" fmla="*/ 1424 h 1875"/>
              <a:gd name="T52" fmla="*/ 1924 w 1976"/>
              <a:gd name="T53" fmla="*/ 1349 h 1875"/>
              <a:gd name="T54" fmla="*/ 1851 w 1976"/>
              <a:gd name="T55" fmla="*/ 1324 h 1875"/>
              <a:gd name="T56" fmla="*/ 1800 w 1976"/>
              <a:gd name="T57" fmla="*/ 1299 h 1875"/>
              <a:gd name="T58" fmla="*/ 1776 w 1976"/>
              <a:gd name="T59" fmla="*/ 1225 h 1875"/>
              <a:gd name="T60" fmla="*/ 1725 w 1976"/>
              <a:gd name="T61" fmla="*/ 1150 h 1875"/>
              <a:gd name="T62" fmla="*/ 1776 w 1976"/>
              <a:gd name="T63" fmla="*/ 1125 h 1875"/>
              <a:gd name="T64" fmla="*/ 1776 w 1976"/>
              <a:gd name="T65" fmla="*/ 1075 h 1875"/>
              <a:gd name="T66" fmla="*/ 1776 w 1976"/>
              <a:gd name="T67" fmla="*/ 1001 h 1875"/>
              <a:gd name="T68" fmla="*/ 1776 w 1976"/>
              <a:gd name="T69" fmla="*/ 950 h 1875"/>
              <a:gd name="T70" fmla="*/ 1776 w 1976"/>
              <a:gd name="T71" fmla="*/ 850 h 1875"/>
              <a:gd name="T72" fmla="*/ 1725 w 1976"/>
              <a:gd name="T73" fmla="*/ 775 h 1875"/>
              <a:gd name="T74" fmla="*/ 1751 w 1976"/>
              <a:gd name="T75" fmla="*/ 750 h 1875"/>
              <a:gd name="T76" fmla="*/ 1751 w 1976"/>
              <a:gd name="T77" fmla="*/ 725 h 1875"/>
              <a:gd name="T78" fmla="*/ 1700 w 1976"/>
              <a:gd name="T79" fmla="*/ 550 h 1875"/>
              <a:gd name="T80" fmla="*/ 1625 w 1976"/>
              <a:gd name="T81" fmla="*/ 500 h 1875"/>
              <a:gd name="T82" fmla="*/ 1576 w 1976"/>
              <a:gd name="T83" fmla="*/ 425 h 1875"/>
              <a:gd name="T84" fmla="*/ 1551 w 1976"/>
              <a:gd name="T85" fmla="*/ 325 h 1875"/>
              <a:gd name="T86" fmla="*/ 1600 w 1976"/>
              <a:gd name="T87" fmla="*/ 275 h 1875"/>
              <a:gd name="T88" fmla="*/ 1625 w 1976"/>
              <a:gd name="T89" fmla="*/ 175 h 1875"/>
              <a:gd name="T90" fmla="*/ 1651 w 1976"/>
              <a:gd name="T91" fmla="*/ 25 h 1875"/>
              <a:gd name="T92" fmla="*/ 1551 w 1976"/>
              <a:gd name="T93" fmla="*/ 0 h 1875"/>
              <a:gd name="T94" fmla="*/ 1451 w 1976"/>
              <a:gd name="T95" fmla="*/ 25 h 1875"/>
              <a:gd name="T96" fmla="*/ 1325 w 1976"/>
              <a:gd name="T97" fmla="*/ 50 h 1875"/>
              <a:gd name="T98" fmla="*/ 975 w 1976"/>
              <a:gd name="T99" fmla="*/ 75 h 1875"/>
              <a:gd name="T100" fmla="*/ 825 w 1976"/>
              <a:gd name="T101" fmla="*/ 150 h 1875"/>
              <a:gd name="T102" fmla="*/ 675 w 1976"/>
              <a:gd name="T103" fmla="*/ 225 h 1875"/>
              <a:gd name="T104" fmla="*/ 650 w 1976"/>
              <a:gd name="T105" fmla="*/ 225 h 1875"/>
              <a:gd name="T106" fmla="*/ 650 w 1976"/>
              <a:gd name="T107" fmla="*/ 275 h 1875"/>
              <a:gd name="T108" fmla="*/ 675 w 1976"/>
              <a:gd name="T109" fmla="*/ 375 h 1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976" h="1875">
                <a:moveTo>
                  <a:pt x="675" y="375"/>
                </a:moveTo>
                <a:lnTo>
                  <a:pt x="675" y="375"/>
                </a:lnTo>
                <a:cubicBezTo>
                  <a:pt x="675" y="400"/>
                  <a:pt x="675" y="450"/>
                  <a:pt x="700" y="450"/>
                </a:cubicBezTo>
                <a:cubicBezTo>
                  <a:pt x="700" y="450"/>
                  <a:pt x="725" y="500"/>
                  <a:pt x="725" y="525"/>
                </a:cubicBezTo>
                <a:cubicBezTo>
                  <a:pt x="725" y="525"/>
                  <a:pt x="725" y="550"/>
                  <a:pt x="700" y="550"/>
                </a:cubicBezTo>
                <a:lnTo>
                  <a:pt x="575" y="550"/>
                </a:lnTo>
                <a:cubicBezTo>
                  <a:pt x="575" y="575"/>
                  <a:pt x="551" y="600"/>
                  <a:pt x="525" y="600"/>
                </a:cubicBezTo>
                <a:cubicBezTo>
                  <a:pt x="475" y="600"/>
                  <a:pt x="475" y="575"/>
                  <a:pt x="475" y="625"/>
                </a:cubicBezTo>
                <a:cubicBezTo>
                  <a:pt x="475" y="650"/>
                  <a:pt x="500" y="675"/>
                  <a:pt x="475" y="675"/>
                </a:cubicBezTo>
                <a:cubicBezTo>
                  <a:pt x="450" y="675"/>
                  <a:pt x="450" y="701"/>
                  <a:pt x="425" y="701"/>
                </a:cubicBezTo>
                <a:cubicBezTo>
                  <a:pt x="400" y="701"/>
                  <a:pt x="350" y="701"/>
                  <a:pt x="350" y="725"/>
                </a:cubicBezTo>
                <a:cubicBezTo>
                  <a:pt x="350" y="750"/>
                  <a:pt x="350" y="775"/>
                  <a:pt x="300" y="775"/>
                </a:cubicBezTo>
                <a:cubicBezTo>
                  <a:pt x="275" y="775"/>
                  <a:pt x="225" y="775"/>
                  <a:pt x="225" y="801"/>
                </a:cubicBezTo>
                <a:cubicBezTo>
                  <a:pt x="225" y="825"/>
                  <a:pt x="175" y="801"/>
                  <a:pt x="175" y="825"/>
                </a:cubicBezTo>
                <a:cubicBezTo>
                  <a:pt x="150" y="825"/>
                  <a:pt x="25" y="901"/>
                  <a:pt x="25" y="925"/>
                </a:cubicBezTo>
                <a:cubicBezTo>
                  <a:pt x="0" y="925"/>
                  <a:pt x="25" y="975"/>
                  <a:pt x="25" y="1050"/>
                </a:cubicBezTo>
                <a:lnTo>
                  <a:pt x="25" y="1050"/>
                </a:lnTo>
                <a:cubicBezTo>
                  <a:pt x="75" y="1075"/>
                  <a:pt x="925" y="1649"/>
                  <a:pt x="951" y="1674"/>
                </a:cubicBezTo>
                <a:cubicBezTo>
                  <a:pt x="975" y="1700"/>
                  <a:pt x="1000" y="1749"/>
                  <a:pt x="1000" y="1749"/>
                </a:cubicBezTo>
                <a:cubicBezTo>
                  <a:pt x="1000" y="1749"/>
                  <a:pt x="1075" y="1749"/>
                  <a:pt x="1100" y="1774"/>
                </a:cubicBezTo>
                <a:cubicBezTo>
                  <a:pt x="1151" y="1824"/>
                  <a:pt x="1151" y="1874"/>
                  <a:pt x="1151" y="1874"/>
                </a:cubicBezTo>
                <a:cubicBezTo>
                  <a:pt x="1151" y="1874"/>
                  <a:pt x="1225" y="1874"/>
                  <a:pt x="1251" y="1874"/>
                </a:cubicBezTo>
                <a:cubicBezTo>
                  <a:pt x="1275" y="1849"/>
                  <a:pt x="1400" y="1824"/>
                  <a:pt x="1400" y="1824"/>
                </a:cubicBezTo>
                <a:cubicBezTo>
                  <a:pt x="1576" y="1674"/>
                  <a:pt x="1576" y="1674"/>
                  <a:pt x="1576" y="1674"/>
                </a:cubicBezTo>
                <a:cubicBezTo>
                  <a:pt x="1975" y="1424"/>
                  <a:pt x="1975" y="1424"/>
                  <a:pt x="1975" y="1424"/>
                </a:cubicBezTo>
                <a:lnTo>
                  <a:pt x="1975" y="1424"/>
                </a:lnTo>
                <a:cubicBezTo>
                  <a:pt x="1950" y="1374"/>
                  <a:pt x="1950" y="1349"/>
                  <a:pt x="1924" y="1349"/>
                </a:cubicBezTo>
                <a:cubicBezTo>
                  <a:pt x="1899" y="1349"/>
                  <a:pt x="1876" y="1324"/>
                  <a:pt x="1851" y="1324"/>
                </a:cubicBezTo>
                <a:cubicBezTo>
                  <a:pt x="1825" y="1324"/>
                  <a:pt x="1800" y="1324"/>
                  <a:pt x="1800" y="1299"/>
                </a:cubicBezTo>
                <a:cubicBezTo>
                  <a:pt x="1776" y="1274"/>
                  <a:pt x="1800" y="1250"/>
                  <a:pt x="1776" y="1225"/>
                </a:cubicBezTo>
                <a:cubicBezTo>
                  <a:pt x="1751" y="1175"/>
                  <a:pt x="1725" y="1175"/>
                  <a:pt x="1725" y="1150"/>
                </a:cubicBezTo>
                <a:lnTo>
                  <a:pt x="1776" y="1125"/>
                </a:lnTo>
                <a:cubicBezTo>
                  <a:pt x="1776" y="1101"/>
                  <a:pt x="1776" y="1075"/>
                  <a:pt x="1776" y="1075"/>
                </a:cubicBezTo>
                <a:cubicBezTo>
                  <a:pt x="1776" y="1050"/>
                  <a:pt x="1751" y="1025"/>
                  <a:pt x="1776" y="1001"/>
                </a:cubicBezTo>
                <a:cubicBezTo>
                  <a:pt x="1776" y="1001"/>
                  <a:pt x="1776" y="975"/>
                  <a:pt x="1776" y="950"/>
                </a:cubicBezTo>
                <a:cubicBezTo>
                  <a:pt x="1751" y="925"/>
                  <a:pt x="1800" y="901"/>
                  <a:pt x="1776" y="850"/>
                </a:cubicBezTo>
                <a:cubicBezTo>
                  <a:pt x="1751" y="801"/>
                  <a:pt x="1725" y="775"/>
                  <a:pt x="1725" y="775"/>
                </a:cubicBezTo>
                <a:cubicBezTo>
                  <a:pt x="1725" y="750"/>
                  <a:pt x="1751" y="750"/>
                  <a:pt x="1751" y="750"/>
                </a:cubicBezTo>
                <a:cubicBezTo>
                  <a:pt x="1751" y="725"/>
                  <a:pt x="1751" y="725"/>
                  <a:pt x="1751" y="725"/>
                </a:cubicBezTo>
                <a:cubicBezTo>
                  <a:pt x="1751" y="675"/>
                  <a:pt x="1725" y="575"/>
                  <a:pt x="1700" y="550"/>
                </a:cubicBezTo>
                <a:cubicBezTo>
                  <a:pt x="1676" y="525"/>
                  <a:pt x="1625" y="525"/>
                  <a:pt x="1625" y="500"/>
                </a:cubicBezTo>
                <a:cubicBezTo>
                  <a:pt x="1625" y="475"/>
                  <a:pt x="1625" y="450"/>
                  <a:pt x="1576" y="425"/>
                </a:cubicBezTo>
                <a:cubicBezTo>
                  <a:pt x="1551" y="425"/>
                  <a:pt x="1525" y="325"/>
                  <a:pt x="1551" y="325"/>
                </a:cubicBezTo>
                <a:cubicBezTo>
                  <a:pt x="1576" y="325"/>
                  <a:pt x="1576" y="275"/>
                  <a:pt x="1600" y="275"/>
                </a:cubicBezTo>
                <a:cubicBezTo>
                  <a:pt x="1625" y="275"/>
                  <a:pt x="1651" y="200"/>
                  <a:pt x="1625" y="175"/>
                </a:cubicBezTo>
                <a:cubicBezTo>
                  <a:pt x="1625" y="150"/>
                  <a:pt x="1625" y="75"/>
                  <a:pt x="1651" y="25"/>
                </a:cubicBezTo>
                <a:cubicBezTo>
                  <a:pt x="1600" y="25"/>
                  <a:pt x="1551" y="25"/>
                  <a:pt x="1551" y="0"/>
                </a:cubicBezTo>
                <a:cubicBezTo>
                  <a:pt x="1525" y="0"/>
                  <a:pt x="1476" y="25"/>
                  <a:pt x="1451" y="25"/>
                </a:cubicBezTo>
                <a:cubicBezTo>
                  <a:pt x="1425" y="25"/>
                  <a:pt x="1351" y="75"/>
                  <a:pt x="1325" y="50"/>
                </a:cubicBezTo>
                <a:cubicBezTo>
                  <a:pt x="1300" y="25"/>
                  <a:pt x="1051" y="75"/>
                  <a:pt x="975" y="75"/>
                </a:cubicBezTo>
                <a:cubicBezTo>
                  <a:pt x="900" y="75"/>
                  <a:pt x="875" y="150"/>
                  <a:pt x="825" y="150"/>
                </a:cubicBezTo>
                <a:cubicBezTo>
                  <a:pt x="775" y="150"/>
                  <a:pt x="725" y="175"/>
                  <a:pt x="675" y="225"/>
                </a:cubicBezTo>
                <a:lnTo>
                  <a:pt x="650" y="225"/>
                </a:lnTo>
                <a:cubicBezTo>
                  <a:pt x="650" y="250"/>
                  <a:pt x="650" y="250"/>
                  <a:pt x="650" y="275"/>
                </a:cubicBezTo>
                <a:cubicBezTo>
                  <a:pt x="675" y="300"/>
                  <a:pt x="675" y="325"/>
                  <a:pt x="675" y="375"/>
                </a:cubicBezTo>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76" name="Freeform: Shape 72">
            <a:extLst>
              <a:ext uri="{FF2B5EF4-FFF2-40B4-BE49-F238E27FC236}">
                <a16:creationId xmlns:a16="http://schemas.microsoft.com/office/drawing/2014/main" id="{53BF9172-7640-4DB4-B301-73B21938A349}"/>
              </a:ext>
            </a:extLst>
          </p:cNvPr>
          <p:cNvSpPr/>
          <p:nvPr/>
        </p:nvSpPr>
        <p:spPr>
          <a:xfrm flipH="1" flipV="1">
            <a:off x="5941316" y="3768977"/>
            <a:ext cx="2093953" cy="108266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34" name="Freeform: Shape 72">
            <a:extLst>
              <a:ext uri="{FF2B5EF4-FFF2-40B4-BE49-F238E27FC236}">
                <a16:creationId xmlns:a16="http://schemas.microsoft.com/office/drawing/2014/main" id="{C6E510D8-C837-B94A-92A4-0E3DB74FCC38}"/>
              </a:ext>
            </a:extLst>
          </p:cNvPr>
          <p:cNvSpPr/>
          <p:nvPr/>
        </p:nvSpPr>
        <p:spPr>
          <a:xfrm flipV="1">
            <a:off x="749472" y="3588350"/>
            <a:ext cx="4899888" cy="1152340"/>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97" name="Freeform 174">
            <a:extLst>
              <a:ext uri="{FF2B5EF4-FFF2-40B4-BE49-F238E27FC236}">
                <a16:creationId xmlns:a16="http://schemas.microsoft.com/office/drawing/2014/main" id="{F34971F4-AA89-4935-A411-957076BD8176}"/>
              </a:ext>
            </a:extLst>
          </p:cNvPr>
          <p:cNvSpPr>
            <a:spLocks noChangeArrowheads="1"/>
          </p:cNvSpPr>
          <p:nvPr/>
        </p:nvSpPr>
        <p:spPr bwMode="auto">
          <a:xfrm>
            <a:off x="5966181" y="3295305"/>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3">
              <a:lumMod val="75000"/>
            </a:schemeClr>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327" name="Freeform 174">
            <a:extLst>
              <a:ext uri="{FF2B5EF4-FFF2-40B4-BE49-F238E27FC236}">
                <a16:creationId xmlns:a16="http://schemas.microsoft.com/office/drawing/2014/main" id="{85A1242E-9E18-3A4B-8576-7705F17A5E4B}"/>
              </a:ext>
            </a:extLst>
          </p:cNvPr>
          <p:cNvSpPr>
            <a:spLocks noChangeArrowheads="1"/>
          </p:cNvSpPr>
          <p:nvPr/>
        </p:nvSpPr>
        <p:spPr bwMode="auto">
          <a:xfrm>
            <a:off x="5965220" y="3297888"/>
            <a:ext cx="350155" cy="375467"/>
          </a:xfrm>
          <a:custGeom>
            <a:avLst/>
            <a:gdLst>
              <a:gd name="T0" fmla="*/ 748 w 1100"/>
              <a:gd name="T1" fmla="*/ 1025 h 1176"/>
              <a:gd name="T2" fmla="*/ 573 w 1100"/>
              <a:gd name="T3" fmla="*/ 1050 h 1176"/>
              <a:gd name="T4" fmla="*/ 773 w 1100"/>
              <a:gd name="T5" fmla="*/ 1175 h 1176"/>
              <a:gd name="T6" fmla="*/ 824 w 1100"/>
              <a:gd name="T7" fmla="*/ 1025 h 1176"/>
              <a:gd name="T8" fmla="*/ 225 w 1100"/>
              <a:gd name="T9" fmla="*/ 700 h 1176"/>
              <a:gd name="T10" fmla="*/ 149 w 1100"/>
              <a:gd name="T11" fmla="*/ 725 h 1176"/>
              <a:gd name="T12" fmla="*/ 225 w 1100"/>
              <a:gd name="T13" fmla="*/ 925 h 1176"/>
              <a:gd name="T14" fmla="*/ 300 w 1100"/>
              <a:gd name="T15" fmla="*/ 750 h 1176"/>
              <a:gd name="T16" fmla="*/ 899 w 1100"/>
              <a:gd name="T17" fmla="*/ 650 h 1176"/>
              <a:gd name="T18" fmla="*/ 824 w 1100"/>
              <a:gd name="T19" fmla="*/ 600 h 1176"/>
              <a:gd name="T20" fmla="*/ 548 w 1100"/>
              <a:gd name="T21" fmla="*/ 325 h 1176"/>
              <a:gd name="T22" fmla="*/ 599 w 1100"/>
              <a:gd name="T23" fmla="*/ 175 h 1176"/>
              <a:gd name="T24" fmla="*/ 548 w 1100"/>
              <a:gd name="T25" fmla="*/ 50 h 1176"/>
              <a:gd name="T26" fmla="*/ 473 w 1100"/>
              <a:gd name="T27" fmla="*/ 0 h 1176"/>
              <a:gd name="T28" fmla="*/ 400 w 1100"/>
              <a:gd name="T29" fmla="*/ 25 h 1176"/>
              <a:gd name="T30" fmla="*/ 349 w 1100"/>
              <a:gd name="T31" fmla="*/ 50 h 1176"/>
              <a:gd name="T32" fmla="*/ 300 w 1100"/>
              <a:gd name="T33" fmla="*/ 75 h 1176"/>
              <a:gd name="T34" fmla="*/ 225 w 1100"/>
              <a:gd name="T35" fmla="*/ 125 h 1176"/>
              <a:gd name="T36" fmla="*/ 125 w 1100"/>
              <a:gd name="T37" fmla="*/ 150 h 1176"/>
              <a:gd name="T38" fmla="*/ 49 w 1100"/>
              <a:gd name="T39" fmla="*/ 200 h 1176"/>
              <a:gd name="T40" fmla="*/ 25 w 1100"/>
              <a:gd name="T41" fmla="*/ 250 h 1176"/>
              <a:gd name="T42" fmla="*/ 74 w 1100"/>
              <a:gd name="T43" fmla="*/ 350 h 1176"/>
              <a:gd name="T44" fmla="*/ 100 w 1100"/>
              <a:gd name="T45" fmla="*/ 400 h 1176"/>
              <a:gd name="T46" fmla="*/ 225 w 1100"/>
              <a:gd name="T47" fmla="*/ 325 h 1176"/>
              <a:gd name="T48" fmla="*/ 374 w 1100"/>
              <a:gd name="T49" fmla="*/ 425 h 1176"/>
              <a:gd name="T50" fmla="*/ 599 w 1100"/>
              <a:gd name="T51" fmla="*/ 650 h 1176"/>
              <a:gd name="T52" fmla="*/ 773 w 1100"/>
              <a:gd name="T53" fmla="*/ 750 h 1176"/>
              <a:gd name="T54" fmla="*/ 873 w 1100"/>
              <a:gd name="T55" fmla="*/ 850 h 1176"/>
              <a:gd name="T56" fmla="*/ 873 w 1100"/>
              <a:gd name="T57" fmla="*/ 1025 h 1176"/>
              <a:gd name="T58" fmla="*/ 973 w 1100"/>
              <a:gd name="T59" fmla="*/ 900 h 1176"/>
              <a:gd name="T60" fmla="*/ 1024 w 1100"/>
              <a:gd name="T61" fmla="*/ 800 h 1176"/>
              <a:gd name="T62" fmla="*/ 899 w 1100"/>
              <a:gd name="T63" fmla="*/ 650 h 1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100" h="1176">
                <a:moveTo>
                  <a:pt x="748" y="1025"/>
                </a:moveTo>
                <a:lnTo>
                  <a:pt x="748" y="1025"/>
                </a:lnTo>
                <a:cubicBezTo>
                  <a:pt x="698" y="1025"/>
                  <a:pt x="673" y="1025"/>
                  <a:pt x="648" y="1025"/>
                </a:cubicBezTo>
                <a:cubicBezTo>
                  <a:pt x="624" y="1000"/>
                  <a:pt x="548" y="1025"/>
                  <a:pt x="573" y="1050"/>
                </a:cubicBezTo>
                <a:cubicBezTo>
                  <a:pt x="573" y="1075"/>
                  <a:pt x="599" y="1100"/>
                  <a:pt x="673" y="1100"/>
                </a:cubicBezTo>
                <a:cubicBezTo>
                  <a:pt x="724" y="1125"/>
                  <a:pt x="748" y="1175"/>
                  <a:pt x="773" y="1175"/>
                </a:cubicBezTo>
                <a:cubicBezTo>
                  <a:pt x="799" y="1175"/>
                  <a:pt x="799" y="1150"/>
                  <a:pt x="799" y="1125"/>
                </a:cubicBezTo>
                <a:cubicBezTo>
                  <a:pt x="799" y="1075"/>
                  <a:pt x="824" y="1025"/>
                  <a:pt x="824" y="1025"/>
                </a:cubicBezTo>
                <a:cubicBezTo>
                  <a:pt x="848" y="1025"/>
                  <a:pt x="824" y="1000"/>
                  <a:pt x="748" y="1025"/>
                </a:cubicBezTo>
                <a:close/>
                <a:moveTo>
                  <a:pt x="225" y="700"/>
                </a:moveTo>
                <a:lnTo>
                  <a:pt x="225" y="700"/>
                </a:lnTo>
                <a:cubicBezTo>
                  <a:pt x="200" y="725"/>
                  <a:pt x="174" y="700"/>
                  <a:pt x="149" y="725"/>
                </a:cubicBezTo>
                <a:cubicBezTo>
                  <a:pt x="149" y="750"/>
                  <a:pt x="200" y="800"/>
                  <a:pt x="200" y="850"/>
                </a:cubicBezTo>
                <a:cubicBezTo>
                  <a:pt x="174" y="900"/>
                  <a:pt x="200" y="975"/>
                  <a:pt x="225" y="925"/>
                </a:cubicBezTo>
                <a:cubicBezTo>
                  <a:pt x="249" y="900"/>
                  <a:pt x="274" y="925"/>
                  <a:pt x="300" y="900"/>
                </a:cubicBezTo>
                <a:cubicBezTo>
                  <a:pt x="325" y="875"/>
                  <a:pt x="300" y="775"/>
                  <a:pt x="300" y="750"/>
                </a:cubicBezTo>
                <a:cubicBezTo>
                  <a:pt x="325" y="700"/>
                  <a:pt x="249" y="675"/>
                  <a:pt x="225" y="700"/>
                </a:cubicBezTo>
                <a:close/>
                <a:moveTo>
                  <a:pt x="899" y="650"/>
                </a:moveTo>
                <a:lnTo>
                  <a:pt x="899" y="650"/>
                </a:lnTo>
                <a:cubicBezTo>
                  <a:pt x="873" y="650"/>
                  <a:pt x="899" y="600"/>
                  <a:pt x="824" y="600"/>
                </a:cubicBezTo>
                <a:cubicBezTo>
                  <a:pt x="773" y="600"/>
                  <a:pt x="698" y="525"/>
                  <a:pt x="698" y="450"/>
                </a:cubicBezTo>
                <a:cubicBezTo>
                  <a:pt x="673" y="375"/>
                  <a:pt x="573" y="375"/>
                  <a:pt x="548" y="325"/>
                </a:cubicBezTo>
                <a:cubicBezTo>
                  <a:pt x="524" y="275"/>
                  <a:pt x="573" y="275"/>
                  <a:pt x="548" y="225"/>
                </a:cubicBezTo>
                <a:cubicBezTo>
                  <a:pt x="548" y="200"/>
                  <a:pt x="573" y="175"/>
                  <a:pt x="599" y="175"/>
                </a:cubicBezTo>
                <a:cubicBezTo>
                  <a:pt x="599" y="125"/>
                  <a:pt x="599" y="75"/>
                  <a:pt x="599" y="50"/>
                </a:cubicBezTo>
                <a:cubicBezTo>
                  <a:pt x="573" y="50"/>
                  <a:pt x="573" y="50"/>
                  <a:pt x="548" y="50"/>
                </a:cubicBezTo>
                <a:cubicBezTo>
                  <a:pt x="548" y="25"/>
                  <a:pt x="548" y="0"/>
                  <a:pt x="548" y="0"/>
                </a:cubicBezTo>
                <a:cubicBezTo>
                  <a:pt x="524" y="0"/>
                  <a:pt x="473" y="0"/>
                  <a:pt x="473" y="0"/>
                </a:cubicBezTo>
                <a:cubicBezTo>
                  <a:pt x="448" y="25"/>
                  <a:pt x="425" y="50"/>
                  <a:pt x="400" y="25"/>
                </a:cubicBezTo>
                <a:lnTo>
                  <a:pt x="400" y="25"/>
                </a:lnTo>
                <a:cubicBezTo>
                  <a:pt x="374" y="50"/>
                  <a:pt x="374" y="50"/>
                  <a:pt x="374" y="50"/>
                </a:cubicBezTo>
                <a:cubicBezTo>
                  <a:pt x="374" y="50"/>
                  <a:pt x="374" y="50"/>
                  <a:pt x="349" y="50"/>
                </a:cubicBezTo>
                <a:cubicBezTo>
                  <a:pt x="349" y="50"/>
                  <a:pt x="325" y="50"/>
                  <a:pt x="325" y="75"/>
                </a:cubicBezTo>
                <a:cubicBezTo>
                  <a:pt x="325" y="100"/>
                  <a:pt x="300" y="75"/>
                  <a:pt x="300" y="75"/>
                </a:cubicBezTo>
                <a:cubicBezTo>
                  <a:pt x="274" y="75"/>
                  <a:pt x="249" y="75"/>
                  <a:pt x="249" y="100"/>
                </a:cubicBezTo>
                <a:cubicBezTo>
                  <a:pt x="249" y="125"/>
                  <a:pt x="249" y="150"/>
                  <a:pt x="225" y="125"/>
                </a:cubicBezTo>
                <a:cubicBezTo>
                  <a:pt x="200" y="125"/>
                  <a:pt x="174" y="75"/>
                  <a:pt x="174" y="75"/>
                </a:cubicBezTo>
                <a:cubicBezTo>
                  <a:pt x="174" y="75"/>
                  <a:pt x="149" y="150"/>
                  <a:pt x="125" y="150"/>
                </a:cubicBezTo>
                <a:cubicBezTo>
                  <a:pt x="125" y="150"/>
                  <a:pt x="74" y="150"/>
                  <a:pt x="49" y="150"/>
                </a:cubicBezTo>
                <a:cubicBezTo>
                  <a:pt x="49" y="175"/>
                  <a:pt x="49" y="175"/>
                  <a:pt x="49" y="200"/>
                </a:cubicBezTo>
                <a:cubicBezTo>
                  <a:pt x="74" y="200"/>
                  <a:pt x="49" y="225"/>
                  <a:pt x="49" y="225"/>
                </a:cubicBezTo>
                <a:cubicBezTo>
                  <a:pt x="25" y="225"/>
                  <a:pt x="0" y="225"/>
                  <a:pt x="25" y="250"/>
                </a:cubicBezTo>
                <a:cubicBezTo>
                  <a:pt x="49" y="275"/>
                  <a:pt x="74" y="275"/>
                  <a:pt x="49" y="300"/>
                </a:cubicBezTo>
                <a:cubicBezTo>
                  <a:pt x="25" y="325"/>
                  <a:pt x="49" y="350"/>
                  <a:pt x="74" y="350"/>
                </a:cubicBezTo>
                <a:cubicBezTo>
                  <a:pt x="100" y="350"/>
                  <a:pt x="125" y="350"/>
                  <a:pt x="125" y="350"/>
                </a:cubicBezTo>
                <a:cubicBezTo>
                  <a:pt x="100" y="375"/>
                  <a:pt x="100" y="375"/>
                  <a:pt x="100" y="400"/>
                </a:cubicBezTo>
                <a:cubicBezTo>
                  <a:pt x="125" y="375"/>
                  <a:pt x="125" y="375"/>
                  <a:pt x="149" y="375"/>
                </a:cubicBezTo>
                <a:cubicBezTo>
                  <a:pt x="174" y="350"/>
                  <a:pt x="174" y="325"/>
                  <a:pt x="225" y="325"/>
                </a:cubicBezTo>
                <a:cubicBezTo>
                  <a:pt x="274" y="300"/>
                  <a:pt x="325" y="350"/>
                  <a:pt x="349" y="375"/>
                </a:cubicBezTo>
                <a:cubicBezTo>
                  <a:pt x="374" y="400"/>
                  <a:pt x="374" y="400"/>
                  <a:pt x="374" y="425"/>
                </a:cubicBezTo>
                <a:cubicBezTo>
                  <a:pt x="374" y="450"/>
                  <a:pt x="400" y="500"/>
                  <a:pt x="473" y="550"/>
                </a:cubicBezTo>
                <a:cubicBezTo>
                  <a:pt x="524" y="600"/>
                  <a:pt x="548" y="625"/>
                  <a:pt x="599" y="650"/>
                </a:cubicBezTo>
                <a:cubicBezTo>
                  <a:pt x="624" y="675"/>
                  <a:pt x="673" y="675"/>
                  <a:pt x="673" y="700"/>
                </a:cubicBezTo>
                <a:cubicBezTo>
                  <a:pt x="698" y="725"/>
                  <a:pt x="724" y="725"/>
                  <a:pt x="773" y="750"/>
                </a:cubicBezTo>
                <a:cubicBezTo>
                  <a:pt x="799" y="775"/>
                  <a:pt x="799" y="800"/>
                  <a:pt x="824" y="800"/>
                </a:cubicBezTo>
                <a:cubicBezTo>
                  <a:pt x="873" y="800"/>
                  <a:pt x="848" y="825"/>
                  <a:pt x="873" y="850"/>
                </a:cubicBezTo>
                <a:cubicBezTo>
                  <a:pt x="873" y="875"/>
                  <a:pt x="899" y="925"/>
                  <a:pt x="873" y="950"/>
                </a:cubicBezTo>
                <a:cubicBezTo>
                  <a:pt x="848" y="1000"/>
                  <a:pt x="848" y="1025"/>
                  <a:pt x="873" y="1025"/>
                </a:cubicBezTo>
                <a:cubicBezTo>
                  <a:pt x="873" y="1025"/>
                  <a:pt x="924" y="975"/>
                  <a:pt x="924" y="950"/>
                </a:cubicBezTo>
                <a:cubicBezTo>
                  <a:pt x="924" y="925"/>
                  <a:pt x="949" y="925"/>
                  <a:pt x="973" y="900"/>
                </a:cubicBezTo>
                <a:cubicBezTo>
                  <a:pt x="999" y="875"/>
                  <a:pt x="949" y="875"/>
                  <a:pt x="924" y="825"/>
                </a:cubicBezTo>
                <a:cubicBezTo>
                  <a:pt x="924" y="800"/>
                  <a:pt x="973" y="750"/>
                  <a:pt x="1024" y="800"/>
                </a:cubicBezTo>
                <a:cubicBezTo>
                  <a:pt x="1073" y="825"/>
                  <a:pt x="1099" y="850"/>
                  <a:pt x="1099" y="800"/>
                </a:cubicBezTo>
                <a:cubicBezTo>
                  <a:pt x="1099" y="750"/>
                  <a:pt x="949" y="675"/>
                  <a:pt x="899" y="650"/>
                </a:cubicBezTo>
                <a:close/>
              </a:path>
            </a:pathLst>
          </a:custGeom>
          <a:solidFill>
            <a:schemeClr val="accent4"/>
          </a:solidFill>
          <a:ln w="317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47" name="Freeform: Shape 83">
            <a:extLst>
              <a:ext uri="{FF2B5EF4-FFF2-40B4-BE49-F238E27FC236}">
                <a16:creationId xmlns:a16="http://schemas.microsoft.com/office/drawing/2014/main" id="{08A12FDE-73F5-A54A-9C05-AC611658D762}"/>
              </a:ext>
            </a:extLst>
          </p:cNvPr>
          <p:cNvSpPr/>
          <p:nvPr/>
        </p:nvSpPr>
        <p:spPr>
          <a:xfrm flipH="1">
            <a:off x="6156313" y="1171796"/>
            <a:ext cx="2406719" cy="227490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defTabSz="914354">
              <a:defRPr/>
            </a:pPr>
            <a:endParaRPr lang="en-US">
              <a:ln>
                <a:solidFill>
                  <a:srgbClr val="F7F8FA"/>
                </a:solidFill>
              </a:ln>
              <a:solidFill>
                <a:srgbClr val="F7F8FA"/>
              </a:solidFill>
              <a:latin typeface="Microsoft Sans Serif"/>
            </a:endParaRPr>
          </a:p>
        </p:txBody>
      </p:sp>
      <p:sp>
        <p:nvSpPr>
          <p:cNvPr id="398" name="Freeform 6">
            <a:extLst>
              <a:ext uri="{FF2B5EF4-FFF2-40B4-BE49-F238E27FC236}">
                <a16:creationId xmlns:a16="http://schemas.microsoft.com/office/drawing/2014/main" id="{8537E637-FE19-4CF3-8A01-A3F2739F95AA}"/>
              </a:ext>
            </a:extLst>
          </p:cNvPr>
          <p:cNvSpPr>
            <a:spLocks noChangeArrowheads="1"/>
          </p:cNvSpPr>
          <p:nvPr/>
        </p:nvSpPr>
        <p:spPr bwMode="auto">
          <a:xfrm>
            <a:off x="6256414"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accent3">
              <a:lumMod val="7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58" name="Freeform 6">
            <a:extLst>
              <a:ext uri="{FF2B5EF4-FFF2-40B4-BE49-F238E27FC236}">
                <a16:creationId xmlns:a16="http://schemas.microsoft.com/office/drawing/2014/main" id="{776C01CF-D22D-A348-8B02-F4B785934598}"/>
              </a:ext>
            </a:extLst>
          </p:cNvPr>
          <p:cNvSpPr>
            <a:spLocks noChangeArrowheads="1"/>
          </p:cNvSpPr>
          <p:nvPr/>
        </p:nvSpPr>
        <p:spPr bwMode="auto">
          <a:xfrm>
            <a:off x="6252096" y="5505686"/>
            <a:ext cx="478121" cy="423279"/>
          </a:xfrm>
          <a:custGeom>
            <a:avLst/>
            <a:gdLst>
              <a:gd name="T0" fmla="*/ 1425 w 1501"/>
              <a:gd name="T1" fmla="*/ 500 h 1326"/>
              <a:gd name="T2" fmla="*/ 1425 w 1501"/>
              <a:gd name="T3" fmla="*/ 500 h 1326"/>
              <a:gd name="T4" fmla="*/ 1425 w 1501"/>
              <a:gd name="T5" fmla="*/ 500 h 1326"/>
              <a:gd name="T6" fmla="*/ 1400 w 1501"/>
              <a:gd name="T7" fmla="*/ 525 h 1326"/>
              <a:gd name="T8" fmla="*/ 1350 w 1501"/>
              <a:gd name="T9" fmla="*/ 550 h 1326"/>
              <a:gd name="T10" fmla="*/ 1299 w 1501"/>
              <a:gd name="T11" fmla="*/ 450 h 1326"/>
              <a:gd name="T12" fmla="*/ 1375 w 1501"/>
              <a:gd name="T13" fmla="*/ 375 h 1326"/>
              <a:gd name="T14" fmla="*/ 1425 w 1501"/>
              <a:gd name="T15" fmla="*/ 400 h 1326"/>
              <a:gd name="T16" fmla="*/ 1425 w 1501"/>
              <a:gd name="T17" fmla="*/ 400 h 1326"/>
              <a:gd name="T18" fmla="*/ 1400 w 1501"/>
              <a:gd name="T19" fmla="*/ 225 h 1326"/>
              <a:gd name="T20" fmla="*/ 1350 w 1501"/>
              <a:gd name="T21" fmla="*/ 50 h 1326"/>
              <a:gd name="T22" fmla="*/ 1250 w 1501"/>
              <a:gd name="T23" fmla="*/ 25 h 1326"/>
              <a:gd name="T24" fmla="*/ 1150 w 1501"/>
              <a:gd name="T25" fmla="*/ 0 h 1326"/>
              <a:gd name="T26" fmla="*/ 1125 w 1501"/>
              <a:gd name="T27" fmla="*/ 50 h 1326"/>
              <a:gd name="T28" fmla="*/ 1050 w 1501"/>
              <a:gd name="T29" fmla="*/ 100 h 1326"/>
              <a:gd name="T30" fmla="*/ 975 w 1501"/>
              <a:gd name="T31" fmla="*/ 150 h 1326"/>
              <a:gd name="T32" fmla="*/ 950 w 1501"/>
              <a:gd name="T33" fmla="*/ 200 h 1326"/>
              <a:gd name="T34" fmla="*/ 875 w 1501"/>
              <a:gd name="T35" fmla="*/ 275 h 1326"/>
              <a:gd name="T36" fmla="*/ 825 w 1501"/>
              <a:gd name="T37" fmla="*/ 325 h 1326"/>
              <a:gd name="T38" fmla="*/ 750 w 1501"/>
              <a:gd name="T39" fmla="*/ 375 h 1326"/>
              <a:gd name="T40" fmla="*/ 625 w 1501"/>
              <a:gd name="T41" fmla="*/ 350 h 1326"/>
              <a:gd name="T42" fmla="*/ 574 w 1501"/>
              <a:gd name="T43" fmla="*/ 400 h 1326"/>
              <a:gd name="T44" fmla="*/ 474 w 1501"/>
              <a:gd name="T45" fmla="*/ 500 h 1326"/>
              <a:gd name="T46" fmla="*/ 374 w 1501"/>
              <a:gd name="T47" fmla="*/ 500 h 1326"/>
              <a:gd name="T48" fmla="*/ 374 w 1501"/>
              <a:gd name="T49" fmla="*/ 450 h 1326"/>
              <a:gd name="T50" fmla="*/ 374 w 1501"/>
              <a:gd name="T51" fmla="*/ 425 h 1326"/>
              <a:gd name="T52" fmla="*/ 350 w 1501"/>
              <a:gd name="T53" fmla="*/ 325 h 1326"/>
              <a:gd name="T54" fmla="*/ 300 w 1501"/>
              <a:gd name="T55" fmla="*/ 300 h 1326"/>
              <a:gd name="T56" fmla="*/ 300 w 1501"/>
              <a:gd name="T57" fmla="*/ 650 h 1326"/>
              <a:gd name="T58" fmla="*/ 250 w 1501"/>
              <a:gd name="T59" fmla="*/ 700 h 1326"/>
              <a:gd name="T60" fmla="*/ 125 w 1501"/>
              <a:gd name="T61" fmla="*/ 700 h 1326"/>
              <a:gd name="T62" fmla="*/ 74 w 1501"/>
              <a:gd name="T63" fmla="*/ 625 h 1326"/>
              <a:gd name="T64" fmla="*/ 25 w 1501"/>
              <a:gd name="T65" fmla="*/ 675 h 1326"/>
              <a:gd name="T66" fmla="*/ 0 w 1501"/>
              <a:gd name="T67" fmla="*/ 675 h 1326"/>
              <a:gd name="T68" fmla="*/ 50 w 1501"/>
              <a:gd name="T69" fmla="*/ 825 h 1326"/>
              <a:gd name="T70" fmla="*/ 150 w 1501"/>
              <a:gd name="T71" fmla="*/ 1001 h 1326"/>
              <a:gd name="T72" fmla="*/ 150 w 1501"/>
              <a:gd name="T73" fmla="*/ 1101 h 1326"/>
              <a:gd name="T74" fmla="*/ 150 w 1501"/>
              <a:gd name="T75" fmla="*/ 1175 h 1326"/>
              <a:gd name="T76" fmla="*/ 174 w 1501"/>
              <a:gd name="T77" fmla="*/ 1250 h 1326"/>
              <a:gd name="T78" fmla="*/ 225 w 1501"/>
              <a:gd name="T79" fmla="*/ 1275 h 1326"/>
              <a:gd name="T80" fmla="*/ 274 w 1501"/>
              <a:gd name="T81" fmla="*/ 1325 h 1326"/>
              <a:gd name="T82" fmla="*/ 325 w 1501"/>
              <a:gd name="T83" fmla="*/ 1325 h 1326"/>
              <a:gd name="T84" fmla="*/ 450 w 1501"/>
              <a:gd name="T85" fmla="*/ 1275 h 1326"/>
              <a:gd name="T86" fmla="*/ 525 w 1501"/>
              <a:gd name="T87" fmla="*/ 1250 h 1326"/>
              <a:gd name="T88" fmla="*/ 674 w 1501"/>
              <a:gd name="T89" fmla="*/ 1250 h 1326"/>
              <a:gd name="T90" fmla="*/ 774 w 1501"/>
              <a:gd name="T91" fmla="*/ 1225 h 1326"/>
              <a:gd name="T92" fmla="*/ 825 w 1501"/>
              <a:gd name="T93" fmla="*/ 1225 h 1326"/>
              <a:gd name="T94" fmla="*/ 900 w 1501"/>
              <a:gd name="T95" fmla="*/ 1201 h 1326"/>
              <a:gd name="T96" fmla="*/ 1099 w 1501"/>
              <a:gd name="T97" fmla="*/ 1075 h 1326"/>
              <a:gd name="T98" fmla="*/ 1325 w 1501"/>
              <a:gd name="T99" fmla="*/ 800 h 1326"/>
              <a:gd name="T100" fmla="*/ 1450 w 1501"/>
              <a:gd name="T101" fmla="*/ 650 h 1326"/>
              <a:gd name="T102" fmla="*/ 1500 w 1501"/>
              <a:gd name="T103" fmla="*/ 500 h 1326"/>
              <a:gd name="T104" fmla="*/ 1425 w 1501"/>
              <a:gd name="T105" fmla="*/ 500 h 1326"/>
              <a:gd name="T106" fmla="*/ 1125 w 1501"/>
              <a:gd name="T107" fmla="*/ 825 h 1326"/>
              <a:gd name="T108" fmla="*/ 1125 w 1501"/>
              <a:gd name="T109" fmla="*/ 825 h 1326"/>
              <a:gd name="T110" fmla="*/ 1075 w 1501"/>
              <a:gd name="T111" fmla="*/ 825 h 1326"/>
              <a:gd name="T112" fmla="*/ 1050 w 1501"/>
              <a:gd name="T113" fmla="*/ 875 h 1326"/>
              <a:gd name="T114" fmla="*/ 1025 w 1501"/>
              <a:gd name="T115" fmla="*/ 875 h 1326"/>
              <a:gd name="T116" fmla="*/ 950 w 1501"/>
              <a:gd name="T117" fmla="*/ 800 h 1326"/>
              <a:gd name="T118" fmla="*/ 1025 w 1501"/>
              <a:gd name="T119" fmla="*/ 725 h 1326"/>
              <a:gd name="T120" fmla="*/ 1099 w 1501"/>
              <a:gd name="T121" fmla="*/ 675 h 1326"/>
              <a:gd name="T122" fmla="*/ 1175 w 1501"/>
              <a:gd name="T123" fmla="*/ 750 h 1326"/>
              <a:gd name="T124" fmla="*/ 1125 w 1501"/>
              <a:gd name="T125" fmla="*/ 825 h 1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01" h="1326">
                <a:moveTo>
                  <a:pt x="1425" y="500"/>
                </a:moveTo>
                <a:lnTo>
                  <a:pt x="1425" y="500"/>
                </a:lnTo>
                <a:lnTo>
                  <a:pt x="1425" y="500"/>
                </a:lnTo>
                <a:cubicBezTo>
                  <a:pt x="1425" y="500"/>
                  <a:pt x="1400" y="500"/>
                  <a:pt x="1400" y="525"/>
                </a:cubicBezTo>
                <a:cubicBezTo>
                  <a:pt x="1400" y="550"/>
                  <a:pt x="1375" y="550"/>
                  <a:pt x="1350" y="550"/>
                </a:cubicBezTo>
                <a:cubicBezTo>
                  <a:pt x="1325" y="525"/>
                  <a:pt x="1299" y="475"/>
                  <a:pt x="1299" y="450"/>
                </a:cubicBezTo>
                <a:cubicBezTo>
                  <a:pt x="1299" y="450"/>
                  <a:pt x="1350" y="375"/>
                  <a:pt x="1375" y="375"/>
                </a:cubicBezTo>
                <a:cubicBezTo>
                  <a:pt x="1375" y="375"/>
                  <a:pt x="1400" y="400"/>
                  <a:pt x="1425" y="400"/>
                </a:cubicBezTo>
                <a:lnTo>
                  <a:pt x="1425" y="400"/>
                </a:lnTo>
                <a:cubicBezTo>
                  <a:pt x="1425" y="375"/>
                  <a:pt x="1425" y="250"/>
                  <a:pt x="1400" y="225"/>
                </a:cubicBezTo>
                <a:cubicBezTo>
                  <a:pt x="1375" y="200"/>
                  <a:pt x="1350" y="75"/>
                  <a:pt x="1350" y="50"/>
                </a:cubicBezTo>
                <a:cubicBezTo>
                  <a:pt x="1350" y="25"/>
                  <a:pt x="1250" y="50"/>
                  <a:pt x="1250" y="25"/>
                </a:cubicBezTo>
                <a:cubicBezTo>
                  <a:pt x="1225" y="0"/>
                  <a:pt x="1150" y="25"/>
                  <a:pt x="1150" y="0"/>
                </a:cubicBezTo>
                <a:cubicBezTo>
                  <a:pt x="1125" y="25"/>
                  <a:pt x="1125" y="50"/>
                  <a:pt x="1125" y="50"/>
                </a:cubicBezTo>
                <a:cubicBezTo>
                  <a:pt x="1099" y="75"/>
                  <a:pt x="1075" y="50"/>
                  <a:pt x="1050" y="100"/>
                </a:cubicBezTo>
                <a:cubicBezTo>
                  <a:pt x="1050" y="125"/>
                  <a:pt x="1000" y="150"/>
                  <a:pt x="975" y="150"/>
                </a:cubicBezTo>
                <a:cubicBezTo>
                  <a:pt x="950" y="150"/>
                  <a:pt x="950" y="175"/>
                  <a:pt x="950" y="200"/>
                </a:cubicBezTo>
                <a:cubicBezTo>
                  <a:pt x="950" y="225"/>
                  <a:pt x="900" y="275"/>
                  <a:pt x="875" y="275"/>
                </a:cubicBezTo>
                <a:cubicBezTo>
                  <a:pt x="825" y="275"/>
                  <a:pt x="850" y="300"/>
                  <a:pt x="825" y="325"/>
                </a:cubicBezTo>
                <a:cubicBezTo>
                  <a:pt x="825" y="375"/>
                  <a:pt x="800" y="375"/>
                  <a:pt x="750" y="375"/>
                </a:cubicBezTo>
                <a:cubicBezTo>
                  <a:pt x="674" y="375"/>
                  <a:pt x="674" y="375"/>
                  <a:pt x="625" y="350"/>
                </a:cubicBezTo>
                <a:cubicBezTo>
                  <a:pt x="574" y="300"/>
                  <a:pt x="574" y="375"/>
                  <a:pt x="574" y="400"/>
                </a:cubicBezTo>
                <a:cubicBezTo>
                  <a:pt x="550" y="425"/>
                  <a:pt x="500" y="475"/>
                  <a:pt x="474" y="500"/>
                </a:cubicBezTo>
                <a:cubicBezTo>
                  <a:pt x="450" y="500"/>
                  <a:pt x="400" y="500"/>
                  <a:pt x="374" y="500"/>
                </a:cubicBezTo>
                <a:cubicBezTo>
                  <a:pt x="350" y="500"/>
                  <a:pt x="374" y="475"/>
                  <a:pt x="374" y="450"/>
                </a:cubicBezTo>
                <a:cubicBezTo>
                  <a:pt x="374" y="425"/>
                  <a:pt x="374" y="450"/>
                  <a:pt x="374" y="425"/>
                </a:cubicBezTo>
                <a:cubicBezTo>
                  <a:pt x="400" y="425"/>
                  <a:pt x="374" y="350"/>
                  <a:pt x="350" y="325"/>
                </a:cubicBezTo>
                <a:cubicBezTo>
                  <a:pt x="350" y="300"/>
                  <a:pt x="325" y="300"/>
                  <a:pt x="300" y="300"/>
                </a:cubicBezTo>
                <a:cubicBezTo>
                  <a:pt x="300" y="450"/>
                  <a:pt x="300" y="625"/>
                  <a:pt x="300" y="650"/>
                </a:cubicBezTo>
                <a:cubicBezTo>
                  <a:pt x="300" y="675"/>
                  <a:pt x="250" y="675"/>
                  <a:pt x="250" y="700"/>
                </a:cubicBezTo>
                <a:cubicBezTo>
                  <a:pt x="250" y="725"/>
                  <a:pt x="174" y="700"/>
                  <a:pt x="125" y="700"/>
                </a:cubicBezTo>
                <a:cubicBezTo>
                  <a:pt x="100" y="700"/>
                  <a:pt x="100" y="675"/>
                  <a:pt x="74" y="625"/>
                </a:cubicBezTo>
                <a:cubicBezTo>
                  <a:pt x="50" y="600"/>
                  <a:pt x="25" y="650"/>
                  <a:pt x="25" y="675"/>
                </a:cubicBezTo>
                <a:lnTo>
                  <a:pt x="0" y="675"/>
                </a:lnTo>
                <a:cubicBezTo>
                  <a:pt x="25" y="725"/>
                  <a:pt x="50" y="775"/>
                  <a:pt x="50" y="825"/>
                </a:cubicBezTo>
                <a:cubicBezTo>
                  <a:pt x="74" y="901"/>
                  <a:pt x="125" y="975"/>
                  <a:pt x="150" y="1001"/>
                </a:cubicBezTo>
                <a:cubicBezTo>
                  <a:pt x="174" y="1050"/>
                  <a:pt x="174" y="1101"/>
                  <a:pt x="150" y="1101"/>
                </a:cubicBezTo>
                <a:cubicBezTo>
                  <a:pt x="125" y="1101"/>
                  <a:pt x="125" y="1125"/>
                  <a:pt x="150" y="1175"/>
                </a:cubicBezTo>
                <a:cubicBezTo>
                  <a:pt x="174" y="1225"/>
                  <a:pt x="150" y="1250"/>
                  <a:pt x="174" y="1250"/>
                </a:cubicBezTo>
                <a:cubicBezTo>
                  <a:pt x="200" y="1250"/>
                  <a:pt x="200" y="1275"/>
                  <a:pt x="225" y="1275"/>
                </a:cubicBezTo>
                <a:cubicBezTo>
                  <a:pt x="250" y="1275"/>
                  <a:pt x="250" y="1301"/>
                  <a:pt x="274" y="1325"/>
                </a:cubicBezTo>
                <a:lnTo>
                  <a:pt x="325" y="1325"/>
                </a:lnTo>
                <a:cubicBezTo>
                  <a:pt x="350" y="1301"/>
                  <a:pt x="400" y="1275"/>
                  <a:pt x="450" y="1275"/>
                </a:cubicBezTo>
                <a:cubicBezTo>
                  <a:pt x="500" y="1275"/>
                  <a:pt x="474" y="1275"/>
                  <a:pt x="525" y="1250"/>
                </a:cubicBezTo>
                <a:cubicBezTo>
                  <a:pt x="574" y="1225"/>
                  <a:pt x="625" y="1225"/>
                  <a:pt x="674" y="1250"/>
                </a:cubicBezTo>
                <a:cubicBezTo>
                  <a:pt x="725" y="1250"/>
                  <a:pt x="750" y="1250"/>
                  <a:pt x="774" y="1225"/>
                </a:cubicBezTo>
                <a:cubicBezTo>
                  <a:pt x="774" y="1225"/>
                  <a:pt x="825" y="1250"/>
                  <a:pt x="825" y="1225"/>
                </a:cubicBezTo>
                <a:cubicBezTo>
                  <a:pt x="825" y="1201"/>
                  <a:pt x="875" y="1201"/>
                  <a:pt x="900" y="1201"/>
                </a:cubicBezTo>
                <a:cubicBezTo>
                  <a:pt x="925" y="1201"/>
                  <a:pt x="1025" y="1150"/>
                  <a:pt x="1099" y="1075"/>
                </a:cubicBezTo>
                <a:cubicBezTo>
                  <a:pt x="1175" y="1001"/>
                  <a:pt x="1275" y="875"/>
                  <a:pt x="1325" y="800"/>
                </a:cubicBezTo>
                <a:cubicBezTo>
                  <a:pt x="1350" y="725"/>
                  <a:pt x="1425" y="675"/>
                  <a:pt x="1450" y="650"/>
                </a:cubicBezTo>
                <a:cubicBezTo>
                  <a:pt x="1475" y="625"/>
                  <a:pt x="1500" y="550"/>
                  <a:pt x="1500" y="500"/>
                </a:cubicBezTo>
                <a:cubicBezTo>
                  <a:pt x="1475" y="500"/>
                  <a:pt x="1425" y="500"/>
                  <a:pt x="1425" y="500"/>
                </a:cubicBezTo>
                <a:close/>
                <a:moveTo>
                  <a:pt x="1125" y="825"/>
                </a:moveTo>
                <a:lnTo>
                  <a:pt x="1125" y="825"/>
                </a:lnTo>
                <a:cubicBezTo>
                  <a:pt x="1125" y="825"/>
                  <a:pt x="1075" y="800"/>
                  <a:pt x="1075" y="825"/>
                </a:cubicBezTo>
                <a:cubicBezTo>
                  <a:pt x="1075" y="850"/>
                  <a:pt x="1050" y="875"/>
                  <a:pt x="1050" y="875"/>
                </a:cubicBezTo>
                <a:cubicBezTo>
                  <a:pt x="1025" y="875"/>
                  <a:pt x="1025" y="875"/>
                  <a:pt x="1025" y="875"/>
                </a:cubicBezTo>
                <a:cubicBezTo>
                  <a:pt x="950" y="800"/>
                  <a:pt x="950" y="800"/>
                  <a:pt x="950" y="800"/>
                </a:cubicBezTo>
                <a:cubicBezTo>
                  <a:pt x="950" y="800"/>
                  <a:pt x="1000" y="725"/>
                  <a:pt x="1025" y="725"/>
                </a:cubicBezTo>
                <a:cubicBezTo>
                  <a:pt x="1025" y="700"/>
                  <a:pt x="1099" y="650"/>
                  <a:pt x="1099" y="675"/>
                </a:cubicBezTo>
                <a:cubicBezTo>
                  <a:pt x="1125" y="700"/>
                  <a:pt x="1175" y="725"/>
                  <a:pt x="1175" y="750"/>
                </a:cubicBezTo>
                <a:cubicBezTo>
                  <a:pt x="1175" y="775"/>
                  <a:pt x="1125" y="800"/>
                  <a:pt x="1125" y="825"/>
                </a:cubicBezTo>
                <a:close/>
              </a:path>
            </a:pathLst>
          </a:custGeom>
          <a:solidFill>
            <a:schemeClr val="bg1">
              <a:lumMod val="75000"/>
            </a:schemeClr>
          </a:solidFill>
          <a:ln w="9525" cap="flat">
            <a:solidFill>
              <a:schemeClr val="accent3">
                <a:lumMod val="75000"/>
              </a:schemeClr>
            </a:solidFill>
            <a:bevel/>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defTabSz="914354">
              <a:defRPr/>
            </a:pPr>
            <a:endParaRPr lang="en-US">
              <a:solidFill>
                <a:srgbClr val="13171F"/>
              </a:solidFill>
              <a:latin typeface="Microsoft Sans Serif"/>
            </a:endParaRPr>
          </a:p>
        </p:txBody>
      </p:sp>
      <p:sp>
        <p:nvSpPr>
          <p:cNvPr id="361" name="Freeform: Shape 76">
            <a:extLst>
              <a:ext uri="{FF2B5EF4-FFF2-40B4-BE49-F238E27FC236}">
                <a16:creationId xmlns:a16="http://schemas.microsoft.com/office/drawing/2014/main" id="{616A3643-0BA4-4665-85B6-C8A4F0A959B2}"/>
              </a:ext>
            </a:extLst>
          </p:cNvPr>
          <p:cNvSpPr/>
          <p:nvPr/>
        </p:nvSpPr>
        <p:spPr>
          <a:xfrm flipV="1">
            <a:off x="4449293" y="5750760"/>
            <a:ext cx="2022971" cy="423277"/>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355" name="TextBox 354">
            <a:extLst>
              <a:ext uri="{FF2B5EF4-FFF2-40B4-BE49-F238E27FC236}">
                <a16:creationId xmlns:a16="http://schemas.microsoft.com/office/drawing/2014/main" id="{8948D92F-C5BA-4B43-83E2-DFA2B71B582E}"/>
              </a:ext>
            </a:extLst>
          </p:cNvPr>
          <p:cNvSpPr txBox="1"/>
          <p:nvPr/>
        </p:nvSpPr>
        <p:spPr>
          <a:xfrm>
            <a:off x="6647803" y="5560576"/>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India</a:t>
            </a:r>
          </a:p>
        </p:txBody>
      </p:sp>
      <p:sp>
        <p:nvSpPr>
          <p:cNvPr id="400" name="Freeform 205">
            <a:extLst>
              <a:ext uri="{FF2B5EF4-FFF2-40B4-BE49-F238E27FC236}">
                <a16:creationId xmlns:a16="http://schemas.microsoft.com/office/drawing/2014/main" id="{FD441F8E-1AA8-4B92-AB61-398B3D4F04D8}"/>
              </a:ext>
            </a:extLst>
          </p:cNvPr>
          <p:cNvSpPr>
            <a:spLocks noChangeArrowheads="1"/>
          </p:cNvSpPr>
          <p:nvPr/>
        </p:nvSpPr>
        <p:spPr bwMode="auto">
          <a:xfrm>
            <a:off x="6010959" y="2855940"/>
            <a:ext cx="143436" cy="136405"/>
          </a:xfrm>
          <a:custGeom>
            <a:avLst/>
            <a:gdLst>
              <a:gd name="T0" fmla="*/ 225 w 451"/>
              <a:gd name="T1" fmla="*/ 174 h 426"/>
              <a:gd name="T2" fmla="*/ 225 w 451"/>
              <a:gd name="T3" fmla="*/ 174 h 426"/>
              <a:gd name="T4" fmla="*/ 225 w 451"/>
              <a:gd name="T5" fmla="*/ 100 h 426"/>
              <a:gd name="T6" fmla="*/ 225 w 451"/>
              <a:gd name="T7" fmla="*/ 25 h 426"/>
              <a:gd name="T8" fmla="*/ 151 w 451"/>
              <a:gd name="T9" fmla="*/ 50 h 426"/>
              <a:gd name="T10" fmla="*/ 100 w 451"/>
              <a:gd name="T11" fmla="*/ 74 h 426"/>
              <a:gd name="T12" fmla="*/ 100 w 451"/>
              <a:gd name="T13" fmla="*/ 125 h 426"/>
              <a:gd name="T14" fmla="*/ 51 w 451"/>
              <a:gd name="T15" fmla="*/ 100 h 426"/>
              <a:gd name="T16" fmla="*/ 0 w 451"/>
              <a:gd name="T17" fmla="*/ 174 h 426"/>
              <a:gd name="T18" fmla="*/ 0 w 451"/>
              <a:gd name="T19" fmla="*/ 274 h 426"/>
              <a:gd name="T20" fmla="*/ 51 w 451"/>
              <a:gd name="T21" fmla="*/ 350 h 426"/>
              <a:gd name="T22" fmla="*/ 51 w 451"/>
              <a:gd name="T23" fmla="*/ 400 h 426"/>
              <a:gd name="T24" fmla="*/ 151 w 451"/>
              <a:gd name="T25" fmla="*/ 400 h 426"/>
              <a:gd name="T26" fmla="*/ 176 w 451"/>
              <a:gd name="T27" fmla="*/ 400 h 426"/>
              <a:gd name="T28" fmla="*/ 151 w 451"/>
              <a:gd name="T29" fmla="*/ 350 h 426"/>
              <a:gd name="T30" fmla="*/ 200 w 451"/>
              <a:gd name="T31" fmla="*/ 374 h 426"/>
              <a:gd name="T32" fmla="*/ 251 w 451"/>
              <a:gd name="T33" fmla="*/ 350 h 426"/>
              <a:gd name="T34" fmla="*/ 225 w 451"/>
              <a:gd name="T35" fmla="*/ 300 h 426"/>
              <a:gd name="T36" fmla="*/ 176 w 451"/>
              <a:gd name="T37" fmla="*/ 300 h 426"/>
              <a:gd name="T38" fmla="*/ 200 w 451"/>
              <a:gd name="T39" fmla="*/ 250 h 426"/>
              <a:gd name="T40" fmla="*/ 276 w 451"/>
              <a:gd name="T41" fmla="*/ 200 h 426"/>
              <a:gd name="T42" fmla="*/ 225 w 451"/>
              <a:gd name="T43" fmla="*/ 174 h 426"/>
              <a:gd name="T44" fmla="*/ 424 w 451"/>
              <a:gd name="T45" fmla="*/ 250 h 426"/>
              <a:gd name="T46" fmla="*/ 424 w 451"/>
              <a:gd name="T47" fmla="*/ 250 h 426"/>
              <a:gd name="T48" fmla="*/ 399 w 451"/>
              <a:gd name="T49" fmla="*/ 274 h 426"/>
              <a:gd name="T50" fmla="*/ 375 w 451"/>
              <a:gd name="T51" fmla="*/ 250 h 426"/>
              <a:gd name="T52" fmla="*/ 299 w 451"/>
              <a:gd name="T53" fmla="*/ 274 h 426"/>
              <a:gd name="T54" fmla="*/ 350 w 451"/>
              <a:gd name="T55" fmla="*/ 350 h 426"/>
              <a:gd name="T56" fmla="*/ 324 w 451"/>
              <a:gd name="T57" fmla="*/ 374 h 426"/>
              <a:gd name="T58" fmla="*/ 350 w 451"/>
              <a:gd name="T59" fmla="*/ 425 h 426"/>
              <a:gd name="T60" fmla="*/ 399 w 451"/>
              <a:gd name="T61" fmla="*/ 350 h 426"/>
              <a:gd name="T62" fmla="*/ 424 w 451"/>
              <a:gd name="T63" fmla="*/ 250 h 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1" h="426">
                <a:moveTo>
                  <a:pt x="225" y="174"/>
                </a:moveTo>
                <a:lnTo>
                  <a:pt x="225" y="174"/>
                </a:lnTo>
                <a:cubicBezTo>
                  <a:pt x="200" y="150"/>
                  <a:pt x="200" y="100"/>
                  <a:pt x="225" y="100"/>
                </a:cubicBezTo>
                <a:cubicBezTo>
                  <a:pt x="225" y="74"/>
                  <a:pt x="251" y="25"/>
                  <a:pt x="225" y="25"/>
                </a:cubicBezTo>
                <a:cubicBezTo>
                  <a:pt x="225" y="0"/>
                  <a:pt x="176" y="25"/>
                  <a:pt x="151" y="50"/>
                </a:cubicBezTo>
                <a:cubicBezTo>
                  <a:pt x="151" y="100"/>
                  <a:pt x="125" y="74"/>
                  <a:pt x="100" y="74"/>
                </a:cubicBezTo>
                <a:cubicBezTo>
                  <a:pt x="100" y="100"/>
                  <a:pt x="125" y="100"/>
                  <a:pt x="100" y="125"/>
                </a:cubicBezTo>
                <a:cubicBezTo>
                  <a:pt x="100" y="150"/>
                  <a:pt x="76" y="100"/>
                  <a:pt x="51" y="100"/>
                </a:cubicBezTo>
                <a:cubicBezTo>
                  <a:pt x="25" y="100"/>
                  <a:pt x="25" y="150"/>
                  <a:pt x="0" y="174"/>
                </a:cubicBezTo>
                <a:cubicBezTo>
                  <a:pt x="0" y="200"/>
                  <a:pt x="0" y="250"/>
                  <a:pt x="0" y="274"/>
                </a:cubicBezTo>
                <a:cubicBezTo>
                  <a:pt x="0" y="300"/>
                  <a:pt x="51" y="325"/>
                  <a:pt x="51" y="350"/>
                </a:cubicBezTo>
                <a:cubicBezTo>
                  <a:pt x="51" y="374"/>
                  <a:pt x="51" y="374"/>
                  <a:pt x="51" y="400"/>
                </a:cubicBezTo>
                <a:cubicBezTo>
                  <a:pt x="100" y="400"/>
                  <a:pt x="125" y="400"/>
                  <a:pt x="151" y="400"/>
                </a:cubicBezTo>
                <a:cubicBezTo>
                  <a:pt x="151" y="400"/>
                  <a:pt x="151" y="400"/>
                  <a:pt x="176" y="400"/>
                </a:cubicBezTo>
                <a:cubicBezTo>
                  <a:pt x="176" y="374"/>
                  <a:pt x="125" y="374"/>
                  <a:pt x="151" y="350"/>
                </a:cubicBezTo>
                <a:cubicBezTo>
                  <a:pt x="151" y="325"/>
                  <a:pt x="176" y="350"/>
                  <a:pt x="200" y="374"/>
                </a:cubicBezTo>
                <a:cubicBezTo>
                  <a:pt x="200" y="374"/>
                  <a:pt x="251" y="374"/>
                  <a:pt x="251" y="350"/>
                </a:cubicBezTo>
                <a:cubicBezTo>
                  <a:pt x="251" y="350"/>
                  <a:pt x="251" y="300"/>
                  <a:pt x="225" y="300"/>
                </a:cubicBezTo>
                <a:cubicBezTo>
                  <a:pt x="200" y="325"/>
                  <a:pt x="200" y="300"/>
                  <a:pt x="176" y="300"/>
                </a:cubicBezTo>
                <a:cubicBezTo>
                  <a:pt x="176" y="274"/>
                  <a:pt x="200" y="250"/>
                  <a:pt x="200" y="250"/>
                </a:cubicBezTo>
                <a:cubicBezTo>
                  <a:pt x="200" y="225"/>
                  <a:pt x="251" y="225"/>
                  <a:pt x="276" y="200"/>
                </a:cubicBezTo>
                <a:lnTo>
                  <a:pt x="225" y="174"/>
                </a:lnTo>
                <a:close/>
                <a:moveTo>
                  <a:pt x="424" y="250"/>
                </a:moveTo>
                <a:lnTo>
                  <a:pt x="424" y="250"/>
                </a:lnTo>
                <a:lnTo>
                  <a:pt x="399" y="274"/>
                </a:lnTo>
                <a:cubicBezTo>
                  <a:pt x="375" y="274"/>
                  <a:pt x="375" y="225"/>
                  <a:pt x="375" y="250"/>
                </a:cubicBezTo>
                <a:cubicBezTo>
                  <a:pt x="350" y="274"/>
                  <a:pt x="324" y="225"/>
                  <a:pt x="299" y="274"/>
                </a:cubicBezTo>
                <a:cubicBezTo>
                  <a:pt x="276" y="325"/>
                  <a:pt x="324" y="350"/>
                  <a:pt x="350" y="350"/>
                </a:cubicBezTo>
                <a:cubicBezTo>
                  <a:pt x="350" y="374"/>
                  <a:pt x="350" y="400"/>
                  <a:pt x="324" y="374"/>
                </a:cubicBezTo>
                <a:cubicBezTo>
                  <a:pt x="299" y="374"/>
                  <a:pt x="299" y="425"/>
                  <a:pt x="350" y="425"/>
                </a:cubicBezTo>
                <a:cubicBezTo>
                  <a:pt x="375" y="425"/>
                  <a:pt x="399" y="374"/>
                  <a:pt x="399" y="350"/>
                </a:cubicBezTo>
                <a:cubicBezTo>
                  <a:pt x="399" y="325"/>
                  <a:pt x="450" y="250"/>
                  <a:pt x="424" y="250"/>
                </a:cubicBezTo>
                <a:close/>
              </a:path>
            </a:pathLst>
          </a:custGeom>
          <a:solidFill>
            <a:schemeClr val="bg1">
              <a:lumMod val="85000"/>
            </a:schemeClr>
          </a:solidFill>
          <a:ln w="952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1" name="Freeform: Shape 1">
            <a:extLst>
              <a:ext uri="{FF2B5EF4-FFF2-40B4-BE49-F238E27FC236}">
                <a16:creationId xmlns:a16="http://schemas.microsoft.com/office/drawing/2014/main" id="{E3FE3BA1-C9D1-4771-90A0-90461E3A6D1E}"/>
              </a:ext>
            </a:extLst>
          </p:cNvPr>
          <p:cNvSpPr/>
          <p:nvPr/>
        </p:nvSpPr>
        <p:spPr>
          <a:xfrm>
            <a:off x="941167" y="902392"/>
            <a:ext cx="5065575" cy="2023563"/>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02" name="TextBox 401">
            <a:extLst>
              <a:ext uri="{FF2B5EF4-FFF2-40B4-BE49-F238E27FC236}">
                <a16:creationId xmlns:a16="http://schemas.microsoft.com/office/drawing/2014/main" id="{1DB5C056-1ECE-4A2C-9DF2-EFF6AE520C41}"/>
              </a:ext>
            </a:extLst>
          </p:cNvPr>
          <p:cNvSpPr txBox="1"/>
          <p:nvPr/>
        </p:nvSpPr>
        <p:spPr>
          <a:xfrm>
            <a:off x="995272" y="647419"/>
            <a:ext cx="161054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Denmark</a:t>
            </a:r>
          </a:p>
        </p:txBody>
      </p:sp>
      <p:sp>
        <p:nvSpPr>
          <p:cNvPr id="403" name="TextBox 402">
            <a:extLst>
              <a:ext uri="{FF2B5EF4-FFF2-40B4-BE49-F238E27FC236}">
                <a16:creationId xmlns:a16="http://schemas.microsoft.com/office/drawing/2014/main" id="{12683FA6-18FF-475D-A89E-202661BFF66C}"/>
              </a:ext>
            </a:extLst>
          </p:cNvPr>
          <p:cNvSpPr txBox="1"/>
          <p:nvPr/>
        </p:nvSpPr>
        <p:spPr>
          <a:xfrm>
            <a:off x="975128" y="913297"/>
            <a:ext cx="3352003" cy="193899"/>
          </a:xfrm>
          <a:prstGeom prst="rect">
            <a:avLst/>
          </a:prstGeom>
        </p:spPr>
        <p:txBody>
          <a:bodyPr wrap="square" lIns="0" tIns="45720" rIns="0" bIns="0" rtlCol="0">
            <a:spAutoFit/>
          </a:bodyPr>
          <a:lstStyle/>
          <a:p>
            <a:pPr defTabSz="914354" fontAlgn="b">
              <a:lnSpc>
                <a:spcPct val="96000"/>
              </a:lnSpc>
              <a:spcAft>
                <a:spcPts val="600"/>
              </a:spcAft>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Tour de France 22 powered by 5GB</a:t>
            </a:r>
            <a:endPar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endParaRPr>
          </a:p>
        </p:txBody>
      </p:sp>
      <p:sp>
        <p:nvSpPr>
          <p:cNvPr id="377" name="TextBox 376">
            <a:extLst>
              <a:ext uri="{FF2B5EF4-FFF2-40B4-BE49-F238E27FC236}">
                <a16:creationId xmlns:a16="http://schemas.microsoft.com/office/drawing/2014/main" id="{7914EC9E-466B-4B7B-ABC2-7E21E77839FC}"/>
              </a:ext>
            </a:extLst>
          </p:cNvPr>
          <p:cNvSpPr txBox="1"/>
          <p:nvPr/>
        </p:nvSpPr>
        <p:spPr>
          <a:xfrm>
            <a:off x="7314531" y="4549599"/>
            <a:ext cx="1250444"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Algeria</a:t>
            </a:r>
          </a:p>
        </p:txBody>
      </p:sp>
      <p:sp>
        <p:nvSpPr>
          <p:cNvPr id="406" name="Freeform 53">
            <a:extLst>
              <a:ext uri="{FF2B5EF4-FFF2-40B4-BE49-F238E27FC236}">
                <a16:creationId xmlns:a16="http://schemas.microsoft.com/office/drawing/2014/main" id="{6A5E891B-C265-B6FF-CF51-A286AC5822B1}"/>
              </a:ext>
            </a:extLst>
          </p:cNvPr>
          <p:cNvSpPr>
            <a:spLocks noChangeArrowheads="1"/>
          </p:cNvSpPr>
          <p:nvPr/>
        </p:nvSpPr>
        <p:spPr bwMode="auto">
          <a:xfrm rot="825878">
            <a:off x="7956391" y="3695809"/>
            <a:ext cx="151008" cy="7676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7" name="Freeform 53">
            <a:extLst>
              <a:ext uri="{FF2B5EF4-FFF2-40B4-BE49-F238E27FC236}">
                <a16:creationId xmlns:a16="http://schemas.microsoft.com/office/drawing/2014/main" id="{D9FAB85E-345C-EFA0-0C81-2FD7B901E7CD}"/>
              </a:ext>
            </a:extLst>
          </p:cNvPr>
          <p:cNvSpPr>
            <a:spLocks noChangeArrowheads="1"/>
          </p:cNvSpPr>
          <p:nvPr/>
        </p:nvSpPr>
        <p:spPr bwMode="auto">
          <a:xfrm rot="1353389">
            <a:off x="8006691" y="3711323"/>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4" name="Freeform 53">
            <a:extLst>
              <a:ext uri="{FF2B5EF4-FFF2-40B4-BE49-F238E27FC236}">
                <a16:creationId xmlns:a16="http://schemas.microsoft.com/office/drawing/2014/main" id="{B6A80F58-F06A-D3E4-E70C-9AA11CB38DEE}"/>
              </a:ext>
            </a:extLst>
          </p:cNvPr>
          <p:cNvSpPr>
            <a:spLocks noChangeArrowheads="1"/>
          </p:cNvSpPr>
          <p:nvPr/>
        </p:nvSpPr>
        <p:spPr bwMode="auto">
          <a:xfrm>
            <a:off x="7989547" y="3695851"/>
            <a:ext cx="64687" cy="64687"/>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nvGrpSpPr>
          <p:cNvPr id="3" name="Group 2">
            <a:extLst>
              <a:ext uri="{FF2B5EF4-FFF2-40B4-BE49-F238E27FC236}">
                <a16:creationId xmlns:a16="http://schemas.microsoft.com/office/drawing/2014/main" id="{621D5F0D-39AC-E584-59E0-1980C09929EF}"/>
              </a:ext>
            </a:extLst>
          </p:cNvPr>
          <p:cNvGrpSpPr/>
          <p:nvPr/>
        </p:nvGrpSpPr>
        <p:grpSpPr>
          <a:xfrm>
            <a:off x="7813911" y="3691654"/>
            <a:ext cx="838120" cy="902745"/>
            <a:chOff x="5860433" y="2768739"/>
            <a:chExt cx="628590" cy="677059"/>
          </a:xfrm>
        </p:grpSpPr>
        <p:sp>
          <p:nvSpPr>
            <p:cNvPr id="405" name="Freeform 45">
              <a:extLst>
                <a:ext uri="{FF2B5EF4-FFF2-40B4-BE49-F238E27FC236}">
                  <a16:creationId xmlns:a16="http://schemas.microsoft.com/office/drawing/2014/main" id="{D8413D7E-7ABD-D8DE-7094-C852C895B615}"/>
                </a:ext>
              </a:extLst>
            </p:cNvPr>
            <p:cNvSpPr>
              <a:spLocks noChangeArrowheads="1"/>
            </p:cNvSpPr>
            <p:nvPr/>
          </p:nvSpPr>
          <p:spPr bwMode="auto">
            <a:xfrm>
              <a:off x="5860433" y="2787677"/>
              <a:ext cx="628590" cy="658121"/>
            </a:xfrm>
            <a:custGeom>
              <a:avLst/>
              <a:gdLst>
                <a:gd name="T0" fmla="*/ 1875 w 2626"/>
                <a:gd name="T1" fmla="*/ 1249 h 2750"/>
                <a:gd name="T2" fmla="*/ 1900 w 2626"/>
                <a:gd name="T3" fmla="*/ 1050 h 2750"/>
                <a:gd name="T4" fmla="*/ 1900 w 2626"/>
                <a:gd name="T5" fmla="*/ 975 h 2750"/>
                <a:gd name="T6" fmla="*/ 2025 w 2626"/>
                <a:gd name="T7" fmla="*/ 1074 h 2750"/>
                <a:gd name="T8" fmla="*/ 2200 w 2626"/>
                <a:gd name="T9" fmla="*/ 1099 h 2750"/>
                <a:gd name="T10" fmla="*/ 2100 w 2626"/>
                <a:gd name="T11" fmla="*/ 1300 h 2750"/>
                <a:gd name="T12" fmla="*/ 2225 w 2626"/>
                <a:gd name="T13" fmla="*/ 1400 h 2750"/>
                <a:gd name="T14" fmla="*/ 2250 w 2626"/>
                <a:gd name="T15" fmla="*/ 1300 h 2750"/>
                <a:gd name="T16" fmla="*/ 2350 w 2626"/>
                <a:gd name="T17" fmla="*/ 1200 h 2750"/>
                <a:gd name="T18" fmla="*/ 2401 w 2626"/>
                <a:gd name="T19" fmla="*/ 975 h 2750"/>
                <a:gd name="T20" fmla="*/ 2550 w 2626"/>
                <a:gd name="T21" fmla="*/ 875 h 2750"/>
                <a:gd name="T22" fmla="*/ 2575 w 2626"/>
                <a:gd name="T23" fmla="*/ 801 h 2750"/>
                <a:gd name="T24" fmla="*/ 2550 w 2626"/>
                <a:gd name="T25" fmla="*/ 725 h 2750"/>
                <a:gd name="T26" fmla="*/ 2475 w 2626"/>
                <a:gd name="T27" fmla="*/ 675 h 2750"/>
                <a:gd name="T28" fmla="*/ 2275 w 2626"/>
                <a:gd name="T29" fmla="*/ 725 h 2750"/>
                <a:gd name="T30" fmla="*/ 2200 w 2626"/>
                <a:gd name="T31" fmla="*/ 801 h 2750"/>
                <a:gd name="T32" fmla="*/ 2150 w 2626"/>
                <a:gd name="T33" fmla="*/ 901 h 2750"/>
                <a:gd name="T34" fmla="*/ 1975 w 2626"/>
                <a:gd name="T35" fmla="*/ 901 h 2750"/>
                <a:gd name="T36" fmla="*/ 1875 w 2626"/>
                <a:gd name="T37" fmla="*/ 825 h 2750"/>
                <a:gd name="T38" fmla="*/ 1800 w 2626"/>
                <a:gd name="T39" fmla="*/ 825 h 2750"/>
                <a:gd name="T40" fmla="*/ 1650 w 2626"/>
                <a:gd name="T41" fmla="*/ 925 h 2750"/>
                <a:gd name="T42" fmla="*/ 1475 w 2626"/>
                <a:gd name="T43" fmla="*/ 825 h 2750"/>
                <a:gd name="T44" fmla="*/ 1300 w 2626"/>
                <a:gd name="T45" fmla="*/ 801 h 2750"/>
                <a:gd name="T46" fmla="*/ 1150 w 2626"/>
                <a:gd name="T47" fmla="*/ 725 h 2750"/>
                <a:gd name="T48" fmla="*/ 1125 w 2626"/>
                <a:gd name="T49" fmla="*/ 625 h 2750"/>
                <a:gd name="T50" fmla="*/ 1125 w 2626"/>
                <a:gd name="T51" fmla="*/ 525 h 2750"/>
                <a:gd name="T52" fmla="*/ 1000 w 2626"/>
                <a:gd name="T53" fmla="*/ 425 h 2750"/>
                <a:gd name="T54" fmla="*/ 975 w 2626"/>
                <a:gd name="T55" fmla="*/ 300 h 2750"/>
                <a:gd name="T56" fmla="*/ 1000 w 2626"/>
                <a:gd name="T57" fmla="*/ 200 h 2750"/>
                <a:gd name="T58" fmla="*/ 925 w 2626"/>
                <a:gd name="T59" fmla="*/ 50 h 2750"/>
                <a:gd name="T60" fmla="*/ 850 w 2626"/>
                <a:gd name="T61" fmla="*/ 0 h 2750"/>
                <a:gd name="T62" fmla="*/ 725 w 2626"/>
                <a:gd name="T63" fmla="*/ 100 h 2750"/>
                <a:gd name="T64" fmla="*/ 525 w 2626"/>
                <a:gd name="T65" fmla="*/ 125 h 2750"/>
                <a:gd name="T66" fmla="*/ 600 w 2626"/>
                <a:gd name="T67" fmla="*/ 300 h 2750"/>
                <a:gd name="T68" fmla="*/ 600 w 2626"/>
                <a:gd name="T69" fmla="*/ 425 h 2750"/>
                <a:gd name="T70" fmla="*/ 550 w 2626"/>
                <a:gd name="T71" fmla="*/ 550 h 2750"/>
                <a:gd name="T72" fmla="*/ 450 w 2626"/>
                <a:gd name="T73" fmla="*/ 675 h 2750"/>
                <a:gd name="T74" fmla="*/ 325 w 2626"/>
                <a:gd name="T75" fmla="*/ 801 h 2750"/>
                <a:gd name="T76" fmla="*/ 174 w 2626"/>
                <a:gd name="T77" fmla="*/ 801 h 2750"/>
                <a:gd name="T78" fmla="*/ 174 w 2626"/>
                <a:gd name="T79" fmla="*/ 950 h 2750"/>
                <a:gd name="T80" fmla="*/ 250 w 2626"/>
                <a:gd name="T81" fmla="*/ 1149 h 2750"/>
                <a:gd name="T82" fmla="*/ 74 w 2626"/>
                <a:gd name="T83" fmla="*/ 1149 h 2750"/>
                <a:gd name="T84" fmla="*/ 0 w 2626"/>
                <a:gd name="T85" fmla="*/ 1224 h 2750"/>
                <a:gd name="T86" fmla="*/ 174 w 2626"/>
                <a:gd name="T87" fmla="*/ 1300 h 2750"/>
                <a:gd name="T88" fmla="*/ 250 w 2626"/>
                <a:gd name="T89" fmla="*/ 1524 h 2750"/>
                <a:gd name="T90" fmla="*/ 374 w 2626"/>
                <a:gd name="T91" fmla="*/ 1374 h 2750"/>
                <a:gd name="T92" fmla="*/ 400 w 2626"/>
                <a:gd name="T93" fmla="*/ 1549 h 2750"/>
                <a:gd name="T94" fmla="*/ 475 w 2626"/>
                <a:gd name="T95" fmla="*/ 1874 h 2750"/>
                <a:gd name="T96" fmla="*/ 650 w 2626"/>
                <a:gd name="T97" fmla="*/ 2374 h 2750"/>
                <a:gd name="T98" fmla="*/ 825 w 2626"/>
                <a:gd name="T99" fmla="*/ 2749 h 2750"/>
                <a:gd name="T100" fmla="*/ 1000 w 2626"/>
                <a:gd name="T101" fmla="*/ 2600 h 2750"/>
                <a:gd name="T102" fmla="*/ 1075 w 2626"/>
                <a:gd name="T103" fmla="*/ 2474 h 2750"/>
                <a:gd name="T104" fmla="*/ 1100 w 2626"/>
                <a:gd name="T105" fmla="*/ 2200 h 2750"/>
                <a:gd name="T106" fmla="*/ 1150 w 2626"/>
                <a:gd name="T107" fmla="*/ 2000 h 2750"/>
                <a:gd name="T108" fmla="*/ 1375 w 2626"/>
                <a:gd name="T109" fmla="*/ 1825 h 2750"/>
                <a:gd name="T110" fmla="*/ 1675 w 2626"/>
                <a:gd name="T111" fmla="*/ 1574 h 2750"/>
                <a:gd name="T112" fmla="*/ 1875 w 2626"/>
                <a:gd name="T113" fmla="*/ 1424 h 2750"/>
                <a:gd name="T114" fmla="*/ 1875 w 2626"/>
                <a:gd name="T115" fmla="*/ 1249 h 27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626" h="2750">
                  <a:moveTo>
                    <a:pt x="1875" y="1249"/>
                  </a:moveTo>
                  <a:lnTo>
                    <a:pt x="1875" y="1249"/>
                  </a:lnTo>
                  <a:cubicBezTo>
                    <a:pt x="1850" y="1200"/>
                    <a:pt x="1825" y="1124"/>
                    <a:pt x="1850" y="1099"/>
                  </a:cubicBezTo>
                  <a:cubicBezTo>
                    <a:pt x="1850" y="1074"/>
                    <a:pt x="1875" y="1099"/>
                    <a:pt x="1900" y="1050"/>
                  </a:cubicBezTo>
                  <a:cubicBezTo>
                    <a:pt x="1900" y="1025"/>
                    <a:pt x="1800" y="1025"/>
                    <a:pt x="1825" y="975"/>
                  </a:cubicBezTo>
                  <a:cubicBezTo>
                    <a:pt x="1875" y="925"/>
                    <a:pt x="1875" y="975"/>
                    <a:pt x="1900" y="975"/>
                  </a:cubicBezTo>
                  <a:cubicBezTo>
                    <a:pt x="1950" y="975"/>
                    <a:pt x="1975" y="1001"/>
                    <a:pt x="1975" y="1025"/>
                  </a:cubicBezTo>
                  <a:cubicBezTo>
                    <a:pt x="1975" y="1050"/>
                    <a:pt x="2025" y="1074"/>
                    <a:pt x="2025" y="1074"/>
                  </a:cubicBezTo>
                  <a:cubicBezTo>
                    <a:pt x="2025" y="1074"/>
                    <a:pt x="2100" y="1074"/>
                    <a:pt x="2125" y="1074"/>
                  </a:cubicBezTo>
                  <a:cubicBezTo>
                    <a:pt x="2150" y="1074"/>
                    <a:pt x="2200" y="1074"/>
                    <a:pt x="2200" y="1099"/>
                  </a:cubicBezTo>
                  <a:cubicBezTo>
                    <a:pt x="2200" y="1124"/>
                    <a:pt x="2150" y="1200"/>
                    <a:pt x="2125" y="1200"/>
                  </a:cubicBezTo>
                  <a:cubicBezTo>
                    <a:pt x="2075" y="1200"/>
                    <a:pt x="2075" y="1274"/>
                    <a:pt x="2100" y="1300"/>
                  </a:cubicBezTo>
                  <a:cubicBezTo>
                    <a:pt x="2150" y="1300"/>
                    <a:pt x="2175" y="1224"/>
                    <a:pt x="2175" y="1224"/>
                  </a:cubicBezTo>
                  <a:cubicBezTo>
                    <a:pt x="2200" y="1224"/>
                    <a:pt x="2200" y="1300"/>
                    <a:pt x="2225" y="1400"/>
                  </a:cubicBezTo>
                  <a:lnTo>
                    <a:pt x="2225" y="1400"/>
                  </a:lnTo>
                  <a:cubicBezTo>
                    <a:pt x="2250" y="1400"/>
                    <a:pt x="2250" y="1300"/>
                    <a:pt x="2250" y="1300"/>
                  </a:cubicBezTo>
                  <a:cubicBezTo>
                    <a:pt x="2275" y="1274"/>
                    <a:pt x="2275" y="1200"/>
                    <a:pt x="2275" y="1200"/>
                  </a:cubicBezTo>
                  <a:cubicBezTo>
                    <a:pt x="2275" y="1200"/>
                    <a:pt x="2350" y="1224"/>
                    <a:pt x="2350" y="1200"/>
                  </a:cubicBezTo>
                  <a:cubicBezTo>
                    <a:pt x="2350" y="1174"/>
                    <a:pt x="2401" y="1124"/>
                    <a:pt x="2375" y="1074"/>
                  </a:cubicBezTo>
                  <a:cubicBezTo>
                    <a:pt x="2375" y="1050"/>
                    <a:pt x="2401" y="1001"/>
                    <a:pt x="2401" y="975"/>
                  </a:cubicBezTo>
                  <a:cubicBezTo>
                    <a:pt x="2401" y="925"/>
                    <a:pt x="2450" y="925"/>
                    <a:pt x="2475" y="901"/>
                  </a:cubicBezTo>
                  <a:cubicBezTo>
                    <a:pt x="2501" y="875"/>
                    <a:pt x="2550" y="850"/>
                    <a:pt x="2550" y="875"/>
                  </a:cubicBezTo>
                  <a:cubicBezTo>
                    <a:pt x="2550" y="875"/>
                    <a:pt x="2625" y="901"/>
                    <a:pt x="2601" y="875"/>
                  </a:cubicBezTo>
                  <a:cubicBezTo>
                    <a:pt x="2575" y="825"/>
                    <a:pt x="2575" y="801"/>
                    <a:pt x="2575" y="801"/>
                  </a:cubicBezTo>
                  <a:cubicBezTo>
                    <a:pt x="2601" y="801"/>
                    <a:pt x="2601" y="750"/>
                    <a:pt x="2601" y="750"/>
                  </a:cubicBezTo>
                  <a:cubicBezTo>
                    <a:pt x="2601" y="750"/>
                    <a:pt x="2550" y="750"/>
                    <a:pt x="2550" y="725"/>
                  </a:cubicBezTo>
                  <a:cubicBezTo>
                    <a:pt x="2550" y="701"/>
                    <a:pt x="2525" y="675"/>
                    <a:pt x="2525" y="675"/>
                  </a:cubicBezTo>
                  <a:cubicBezTo>
                    <a:pt x="2525" y="650"/>
                    <a:pt x="2475" y="650"/>
                    <a:pt x="2475" y="675"/>
                  </a:cubicBezTo>
                  <a:cubicBezTo>
                    <a:pt x="2450" y="701"/>
                    <a:pt x="2401" y="650"/>
                    <a:pt x="2350" y="675"/>
                  </a:cubicBezTo>
                  <a:cubicBezTo>
                    <a:pt x="2301" y="701"/>
                    <a:pt x="2301" y="725"/>
                    <a:pt x="2275" y="725"/>
                  </a:cubicBezTo>
                  <a:cubicBezTo>
                    <a:pt x="2250" y="725"/>
                    <a:pt x="2250" y="750"/>
                    <a:pt x="2225" y="775"/>
                  </a:cubicBezTo>
                  <a:lnTo>
                    <a:pt x="2200" y="801"/>
                  </a:lnTo>
                  <a:cubicBezTo>
                    <a:pt x="2175" y="801"/>
                    <a:pt x="2150" y="825"/>
                    <a:pt x="2150" y="825"/>
                  </a:cubicBezTo>
                  <a:cubicBezTo>
                    <a:pt x="2150" y="825"/>
                    <a:pt x="2175" y="875"/>
                    <a:pt x="2150" y="901"/>
                  </a:cubicBezTo>
                  <a:cubicBezTo>
                    <a:pt x="2150" y="925"/>
                    <a:pt x="2100" y="901"/>
                    <a:pt x="2050" y="925"/>
                  </a:cubicBezTo>
                  <a:cubicBezTo>
                    <a:pt x="2025" y="925"/>
                    <a:pt x="2000" y="901"/>
                    <a:pt x="1975" y="901"/>
                  </a:cubicBezTo>
                  <a:cubicBezTo>
                    <a:pt x="1950" y="925"/>
                    <a:pt x="1925" y="901"/>
                    <a:pt x="1900" y="901"/>
                  </a:cubicBezTo>
                  <a:cubicBezTo>
                    <a:pt x="1900" y="901"/>
                    <a:pt x="1875" y="850"/>
                    <a:pt x="1875" y="825"/>
                  </a:cubicBezTo>
                  <a:cubicBezTo>
                    <a:pt x="1875" y="801"/>
                    <a:pt x="1875" y="750"/>
                    <a:pt x="1850" y="775"/>
                  </a:cubicBezTo>
                  <a:cubicBezTo>
                    <a:pt x="1825" y="801"/>
                    <a:pt x="1800" y="801"/>
                    <a:pt x="1800" y="825"/>
                  </a:cubicBezTo>
                  <a:cubicBezTo>
                    <a:pt x="1800" y="850"/>
                    <a:pt x="1825" y="901"/>
                    <a:pt x="1800" y="925"/>
                  </a:cubicBezTo>
                  <a:cubicBezTo>
                    <a:pt x="1775" y="950"/>
                    <a:pt x="1675" y="950"/>
                    <a:pt x="1650" y="925"/>
                  </a:cubicBezTo>
                  <a:cubicBezTo>
                    <a:pt x="1625" y="925"/>
                    <a:pt x="1525" y="901"/>
                    <a:pt x="1525" y="901"/>
                  </a:cubicBezTo>
                  <a:cubicBezTo>
                    <a:pt x="1525" y="875"/>
                    <a:pt x="1500" y="825"/>
                    <a:pt x="1475" y="825"/>
                  </a:cubicBezTo>
                  <a:cubicBezTo>
                    <a:pt x="1450" y="825"/>
                    <a:pt x="1400" y="875"/>
                    <a:pt x="1375" y="850"/>
                  </a:cubicBezTo>
                  <a:cubicBezTo>
                    <a:pt x="1375" y="850"/>
                    <a:pt x="1325" y="801"/>
                    <a:pt x="1300" y="801"/>
                  </a:cubicBezTo>
                  <a:cubicBezTo>
                    <a:pt x="1275" y="801"/>
                    <a:pt x="1225" y="775"/>
                    <a:pt x="1225" y="775"/>
                  </a:cubicBezTo>
                  <a:cubicBezTo>
                    <a:pt x="1225" y="750"/>
                    <a:pt x="1175" y="750"/>
                    <a:pt x="1150" y="725"/>
                  </a:cubicBezTo>
                  <a:cubicBezTo>
                    <a:pt x="1150" y="725"/>
                    <a:pt x="1100" y="725"/>
                    <a:pt x="1100" y="701"/>
                  </a:cubicBezTo>
                  <a:cubicBezTo>
                    <a:pt x="1100" y="675"/>
                    <a:pt x="1125" y="650"/>
                    <a:pt x="1125" y="625"/>
                  </a:cubicBezTo>
                  <a:cubicBezTo>
                    <a:pt x="1125" y="601"/>
                    <a:pt x="1175" y="575"/>
                    <a:pt x="1175" y="575"/>
                  </a:cubicBezTo>
                  <a:cubicBezTo>
                    <a:pt x="1175" y="550"/>
                    <a:pt x="1125" y="525"/>
                    <a:pt x="1125" y="525"/>
                  </a:cubicBezTo>
                  <a:cubicBezTo>
                    <a:pt x="1125" y="525"/>
                    <a:pt x="1100" y="475"/>
                    <a:pt x="1075" y="475"/>
                  </a:cubicBezTo>
                  <a:cubicBezTo>
                    <a:pt x="1050" y="475"/>
                    <a:pt x="1025" y="425"/>
                    <a:pt x="1000" y="425"/>
                  </a:cubicBezTo>
                  <a:cubicBezTo>
                    <a:pt x="975" y="425"/>
                    <a:pt x="975" y="375"/>
                    <a:pt x="975" y="350"/>
                  </a:cubicBezTo>
                  <a:cubicBezTo>
                    <a:pt x="950" y="325"/>
                    <a:pt x="950" y="275"/>
                    <a:pt x="975" y="300"/>
                  </a:cubicBezTo>
                  <a:cubicBezTo>
                    <a:pt x="1000" y="325"/>
                    <a:pt x="1050" y="300"/>
                    <a:pt x="1050" y="275"/>
                  </a:cubicBezTo>
                  <a:cubicBezTo>
                    <a:pt x="1025" y="250"/>
                    <a:pt x="1000" y="200"/>
                    <a:pt x="1000" y="200"/>
                  </a:cubicBezTo>
                  <a:cubicBezTo>
                    <a:pt x="1000" y="175"/>
                    <a:pt x="1000" y="125"/>
                    <a:pt x="975" y="100"/>
                  </a:cubicBezTo>
                  <a:cubicBezTo>
                    <a:pt x="950" y="100"/>
                    <a:pt x="925" y="75"/>
                    <a:pt x="925" y="50"/>
                  </a:cubicBezTo>
                  <a:cubicBezTo>
                    <a:pt x="925" y="25"/>
                    <a:pt x="900" y="0"/>
                    <a:pt x="900" y="0"/>
                  </a:cubicBezTo>
                  <a:cubicBezTo>
                    <a:pt x="850" y="0"/>
                    <a:pt x="850" y="0"/>
                    <a:pt x="850" y="0"/>
                  </a:cubicBezTo>
                  <a:cubicBezTo>
                    <a:pt x="850" y="0"/>
                    <a:pt x="825" y="50"/>
                    <a:pt x="825" y="75"/>
                  </a:cubicBezTo>
                  <a:cubicBezTo>
                    <a:pt x="800" y="75"/>
                    <a:pt x="750" y="75"/>
                    <a:pt x="725" y="100"/>
                  </a:cubicBezTo>
                  <a:cubicBezTo>
                    <a:pt x="699" y="125"/>
                    <a:pt x="625" y="75"/>
                    <a:pt x="575" y="75"/>
                  </a:cubicBezTo>
                  <a:cubicBezTo>
                    <a:pt x="550" y="75"/>
                    <a:pt x="525" y="125"/>
                    <a:pt x="525" y="125"/>
                  </a:cubicBezTo>
                  <a:cubicBezTo>
                    <a:pt x="550" y="150"/>
                    <a:pt x="550" y="225"/>
                    <a:pt x="550" y="225"/>
                  </a:cubicBezTo>
                  <a:cubicBezTo>
                    <a:pt x="550" y="225"/>
                    <a:pt x="575" y="325"/>
                    <a:pt x="600" y="300"/>
                  </a:cubicBezTo>
                  <a:cubicBezTo>
                    <a:pt x="650" y="300"/>
                    <a:pt x="675" y="350"/>
                    <a:pt x="650" y="350"/>
                  </a:cubicBezTo>
                  <a:cubicBezTo>
                    <a:pt x="625" y="350"/>
                    <a:pt x="600" y="400"/>
                    <a:pt x="600" y="425"/>
                  </a:cubicBezTo>
                  <a:cubicBezTo>
                    <a:pt x="600" y="450"/>
                    <a:pt x="600" y="475"/>
                    <a:pt x="575" y="501"/>
                  </a:cubicBezTo>
                  <a:cubicBezTo>
                    <a:pt x="550" y="501"/>
                    <a:pt x="550" y="501"/>
                    <a:pt x="550" y="550"/>
                  </a:cubicBezTo>
                  <a:cubicBezTo>
                    <a:pt x="550" y="575"/>
                    <a:pt x="499" y="575"/>
                    <a:pt x="475" y="575"/>
                  </a:cubicBezTo>
                  <a:cubicBezTo>
                    <a:pt x="475" y="601"/>
                    <a:pt x="450" y="675"/>
                    <a:pt x="450" y="675"/>
                  </a:cubicBezTo>
                  <a:cubicBezTo>
                    <a:pt x="425" y="701"/>
                    <a:pt x="374" y="701"/>
                    <a:pt x="374" y="725"/>
                  </a:cubicBezTo>
                  <a:cubicBezTo>
                    <a:pt x="374" y="775"/>
                    <a:pt x="325" y="801"/>
                    <a:pt x="325" y="801"/>
                  </a:cubicBezTo>
                  <a:cubicBezTo>
                    <a:pt x="300" y="801"/>
                    <a:pt x="274" y="775"/>
                    <a:pt x="250" y="801"/>
                  </a:cubicBezTo>
                  <a:cubicBezTo>
                    <a:pt x="250" y="825"/>
                    <a:pt x="200" y="801"/>
                    <a:pt x="174" y="801"/>
                  </a:cubicBezTo>
                  <a:cubicBezTo>
                    <a:pt x="174" y="801"/>
                    <a:pt x="125" y="850"/>
                    <a:pt x="125" y="901"/>
                  </a:cubicBezTo>
                  <a:cubicBezTo>
                    <a:pt x="125" y="925"/>
                    <a:pt x="174" y="925"/>
                    <a:pt x="174" y="950"/>
                  </a:cubicBezTo>
                  <a:cubicBezTo>
                    <a:pt x="174" y="1001"/>
                    <a:pt x="200" y="1025"/>
                    <a:pt x="225" y="1050"/>
                  </a:cubicBezTo>
                  <a:cubicBezTo>
                    <a:pt x="225" y="1074"/>
                    <a:pt x="250" y="1124"/>
                    <a:pt x="250" y="1149"/>
                  </a:cubicBezTo>
                  <a:cubicBezTo>
                    <a:pt x="225" y="1149"/>
                    <a:pt x="200" y="1174"/>
                    <a:pt x="174" y="1149"/>
                  </a:cubicBezTo>
                  <a:cubicBezTo>
                    <a:pt x="150" y="1149"/>
                    <a:pt x="150" y="1174"/>
                    <a:pt x="74" y="1149"/>
                  </a:cubicBezTo>
                  <a:cubicBezTo>
                    <a:pt x="25" y="1149"/>
                    <a:pt x="25" y="1200"/>
                    <a:pt x="0" y="1224"/>
                  </a:cubicBezTo>
                  <a:lnTo>
                    <a:pt x="0" y="1224"/>
                  </a:lnTo>
                  <a:cubicBezTo>
                    <a:pt x="25" y="1249"/>
                    <a:pt x="25" y="1300"/>
                    <a:pt x="74" y="1300"/>
                  </a:cubicBezTo>
                  <a:cubicBezTo>
                    <a:pt x="125" y="1324"/>
                    <a:pt x="174" y="1274"/>
                    <a:pt x="174" y="1300"/>
                  </a:cubicBezTo>
                  <a:cubicBezTo>
                    <a:pt x="174" y="1349"/>
                    <a:pt x="50" y="1349"/>
                    <a:pt x="50" y="1349"/>
                  </a:cubicBezTo>
                  <a:cubicBezTo>
                    <a:pt x="50" y="1374"/>
                    <a:pt x="174" y="1524"/>
                    <a:pt x="250" y="1524"/>
                  </a:cubicBezTo>
                  <a:cubicBezTo>
                    <a:pt x="325" y="1500"/>
                    <a:pt x="374" y="1424"/>
                    <a:pt x="350" y="1424"/>
                  </a:cubicBezTo>
                  <a:cubicBezTo>
                    <a:pt x="325" y="1400"/>
                    <a:pt x="374" y="1374"/>
                    <a:pt x="374" y="1374"/>
                  </a:cubicBezTo>
                  <a:cubicBezTo>
                    <a:pt x="400" y="1374"/>
                    <a:pt x="374" y="1449"/>
                    <a:pt x="400" y="1474"/>
                  </a:cubicBezTo>
                  <a:cubicBezTo>
                    <a:pt x="425" y="1474"/>
                    <a:pt x="425" y="1524"/>
                    <a:pt x="400" y="1549"/>
                  </a:cubicBezTo>
                  <a:cubicBezTo>
                    <a:pt x="400" y="1600"/>
                    <a:pt x="425" y="1674"/>
                    <a:pt x="425" y="1725"/>
                  </a:cubicBezTo>
                  <a:cubicBezTo>
                    <a:pt x="425" y="1749"/>
                    <a:pt x="450" y="1825"/>
                    <a:pt x="475" y="1874"/>
                  </a:cubicBezTo>
                  <a:cubicBezTo>
                    <a:pt x="475" y="1949"/>
                    <a:pt x="525" y="2074"/>
                    <a:pt x="550" y="2125"/>
                  </a:cubicBezTo>
                  <a:cubicBezTo>
                    <a:pt x="600" y="2200"/>
                    <a:pt x="625" y="2349"/>
                    <a:pt x="650" y="2374"/>
                  </a:cubicBezTo>
                  <a:cubicBezTo>
                    <a:pt x="675" y="2399"/>
                    <a:pt x="725" y="2525"/>
                    <a:pt x="725" y="2574"/>
                  </a:cubicBezTo>
                  <a:cubicBezTo>
                    <a:pt x="725" y="2649"/>
                    <a:pt x="800" y="2725"/>
                    <a:pt x="825" y="2749"/>
                  </a:cubicBezTo>
                  <a:cubicBezTo>
                    <a:pt x="850" y="2749"/>
                    <a:pt x="900" y="2725"/>
                    <a:pt x="925" y="2674"/>
                  </a:cubicBezTo>
                  <a:cubicBezTo>
                    <a:pt x="925" y="2649"/>
                    <a:pt x="1000" y="2625"/>
                    <a:pt x="1000" y="2600"/>
                  </a:cubicBezTo>
                  <a:cubicBezTo>
                    <a:pt x="1000" y="2574"/>
                    <a:pt x="1025" y="2525"/>
                    <a:pt x="1050" y="2525"/>
                  </a:cubicBezTo>
                  <a:cubicBezTo>
                    <a:pt x="1075" y="2525"/>
                    <a:pt x="1075" y="2499"/>
                    <a:pt x="1075" y="2474"/>
                  </a:cubicBezTo>
                  <a:cubicBezTo>
                    <a:pt x="1075" y="2425"/>
                    <a:pt x="1075" y="2374"/>
                    <a:pt x="1100" y="2349"/>
                  </a:cubicBezTo>
                  <a:cubicBezTo>
                    <a:pt x="1125" y="2325"/>
                    <a:pt x="1125" y="2225"/>
                    <a:pt x="1100" y="2200"/>
                  </a:cubicBezTo>
                  <a:cubicBezTo>
                    <a:pt x="1100" y="2149"/>
                    <a:pt x="1100" y="2100"/>
                    <a:pt x="1100" y="2074"/>
                  </a:cubicBezTo>
                  <a:cubicBezTo>
                    <a:pt x="1125" y="2049"/>
                    <a:pt x="1125" y="2000"/>
                    <a:pt x="1150" y="2000"/>
                  </a:cubicBezTo>
                  <a:cubicBezTo>
                    <a:pt x="1175" y="2000"/>
                    <a:pt x="1200" y="1974"/>
                    <a:pt x="1250" y="1925"/>
                  </a:cubicBezTo>
                  <a:cubicBezTo>
                    <a:pt x="1275" y="1900"/>
                    <a:pt x="1350" y="1849"/>
                    <a:pt x="1375" y="1825"/>
                  </a:cubicBezTo>
                  <a:cubicBezTo>
                    <a:pt x="1425" y="1800"/>
                    <a:pt x="1500" y="1725"/>
                    <a:pt x="1525" y="1674"/>
                  </a:cubicBezTo>
                  <a:cubicBezTo>
                    <a:pt x="1550" y="1624"/>
                    <a:pt x="1650" y="1600"/>
                    <a:pt x="1675" y="1574"/>
                  </a:cubicBezTo>
                  <a:cubicBezTo>
                    <a:pt x="1725" y="1524"/>
                    <a:pt x="1700" y="1500"/>
                    <a:pt x="1700" y="1474"/>
                  </a:cubicBezTo>
                  <a:cubicBezTo>
                    <a:pt x="1725" y="1424"/>
                    <a:pt x="1825" y="1424"/>
                    <a:pt x="1875" y="1424"/>
                  </a:cubicBezTo>
                  <a:cubicBezTo>
                    <a:pt x="1875" y="1424"/>
                    <a:pt x="1900" y="1424"/>
                    <a:pt x="1900" y="1400"/>
                  </a:cubicBezTo>
                  <a:cubicBezTo>
                    <a:pt x="1900" y="1349"/>
                    <a:pt x="1875" y="1274"/>
                    <a:pt x="1875" y="1249"/>
                  </a:cubicBezTo>
                </a:path>
              </a:pathLst>
            </a:custGeom>
            <a:solidFill>
              <a:srgbClr val="BFC3C6"/>
            </a:solidFill>
            <a:ln w="3175" cap="flat">
              <a:solidFill>
                <a:schemeClr val="accent3">
                  <a:lumMod val="75000"/>
                </a:schemeClr>
              </a:solid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8" name="Freeform 53">
              <a:extLst>
                <a:ext uri="{FF2B5EF4-FFF2-40B4-BE49-F238E27FC236}">
                  <a16:creationId xmlns:a16="http://schemas.microsoft.com/office/drawing/2014/main" id="{F5F4B330-E8B0-A348-4725-D0B538845CDA}"/>
                </a:ext>
              </a:extLst>
            </p:cNvPr>
            <p:cNvSpPr>
              <a:spLocks noChangeArrowheads="1"/>
            </p:cNvSpPr>
            <p:nvPr/>
          </p:nvSpPr>
          <p:spPr bwMode="auto">
            <a:xfrm>
              <a:off x="6080239" y="2781261"/>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09" name="Freeform 53">
              <a:extLst>
                <a:ext uri="{FF2B5EF4-FFF2-40B4-BE49-F238E27FC236}">
                  <a16:creationId xmlns:a16="http://schemas.microsoft.com/office/drawing/2014/main" id="{977A3F1C-7385-888D-EB6B-54603C047EA0}"/>
                </a:ext>
              </a:extLst>
            </p:cNvPr>
            <p:cNvSpPr>
              <a:spLocks noChangeArrowheads="1"/>
            </p:cNvSpPr>
            <p:nvPr/>
          </p:nvSpPr>
          <p:spPr bwMode="auto">
            <a:xfrm>
              <a:off x="6019825" y="2781005"/>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sp>
          <p:nvSpPr>
            <p:cNvPr id="415" name="Freeform 53">
              <a:extLst>
                <a:ext uri="{FF2B5EF4-FFF2-40B4-BE49-F238E27FC236}">
                  <a16:creationId xmlns:a16="http://schemas.microsoft.com/office/drawing/2014/main" id="{30FFE395-6C91-BFD4-4B55-6FF132ADE885}"/>
                </a:ext>
              </a:extLst>
            </p:cNvPr>
            <p:cNvSpPr>
              <a:spLocks noChangeArrowheads="1"/>
            </p:cNvSpPr>
            <p:nvPr/>
          </p:nvSpPr>
          <p:spPr bwMode="auto">
            <a:xfrm>
              <a:off x="5994034" y="2768739"/>
              <a:ext cx="48515" cy="48515"/>
            </a:xfrm>
            <a:custGeom>
              <a:avLst/>
              <a:gdLst>
                <a:gd name="T0" fmla="*/ 100 w 201"/>
                <a:gd name="T1" fmla="*/ 0 h 201"/>
                <a:gd name="T2" fmla="*/ 100 w 201"/>
                <a:gd name="T3" fmla="*/ 0 h 201"/>
                <a:gd name="T4" fmla="*/ 0 w 201"/>
                <a:gd name="T5" fmla="*/ 75 h 201"/>
                <a:gd name="T6" fmla="*/ 0 w 201"/>
                <a:gd name="T7" fmla="*/ 100 h 201"/>
                <a:gd name="T8" fmla="*/ 50 w 201"/>
                <a:gd name="T9" fmla="*/ 150 h 201"/>
                <a:gd name="T10" fmla="*/ 75 w 201"/>
                <a:gd name="T11" fmla="*/ 200 h 201"/>
                <a:gd name="T12" fmla="*/ 100 w 201"/>
                <a:gd name="T13" fmla="*/ 200 h 201"/>
                <a:gd name="T14" fmla="*/ 200 w 201"/>
                <a:gd name="T15" fmla="*/ 100 h 201"/>
                <a:gd name="T16" fmla="*/ 100 w 201"/>
                <a:gd name="T17" fmla="*/ 0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1" h="201">
                  <a:moveTo>
                    <a:pt x="100" y="0"/>
                  </a:moveTo>
                  <a:lnTo>
                    <a:pt x="100" y="0"/>
                  </a:lnTo>
                  <a:cubicBezTo>
                    <a:pt x="50" y="0"/>
                    <a:pt x="0" y="25"/>
                    <a:pt x="0" y="75"/>
                  </a:cubicBezTo>
                  <a:cubicBezTo>
                    <a:pt x="0" y="75"/>
                    <a:pt x="0" y="75"/>
                    <a:pt x="0" y="100"/>
                  </a:cubicBezTo>
                  <a:cubicBezTo>
                    <a:pt x="0" y="125"/>
                    <a:pt x="25" y="150"/>
                    <a:pt x="50" y="150"/>
                  </a:cubicBezTo>
                  <a:cubicBezTo>
                    <a:pt x="75" y="150"/>
                    <a:pt x="75" y="175"/>
                    <a:pt x="75" y="200"/>
                  </a:cubicBezTo>
                  <a:lnTo>
                    <a:pt x="100" y="200"/>
                  </a:lnTo>
                  <a:cubicBezTo>
                    <a:pt x="125" y="200"/>
                    <a:pt x="200" y="125"/>
                    <a:pt x="200" y="100"/>
                  </a:cubicBezTo>
                  <a:cubicBezTo>
                    <a:pt x="200" y="75"/>
                    <a:pt x="125" y="0"/>
                    <a:pt x="100" y="0"/>
                  </a:cubicBezTo>
                </a:path>
              </a:pathLst>
            </a:custGeom>
            <a:solidFill>
              <a:srgbClr val="BFC3C6"/>
            </a:solidFill>
            <a:ln w="9525" cap="flat">
              <a:noFill/>
              <a:bevel/>
              <a:headEnd/>
              <a:tailEnd/>
            </a:ln>
            <a:effectLst/>
          </p:spPr>
          <p:txBody>
            <a:bodyPr wrap="none" anchor="ctr"/>
            <a:lstStyle/>
            <a:p>
              <a:pPr defTabSz="914354">
                <a:defRPr/>
              </a:pPr>
              <a:endParaRPr lang="en-US">
                <a:solidFill>
                  <a:srgbClr val="13171F"/>
                </a:solidFill>
                <a:latin typeface="Microsoft Sans Serif"/>
              </a:endParaRPr>
            </a:p>
          </p:txBody>
        </p:sp>
      </p:grpSp>
      <p:sp>
        <p:nvSpPr>
          <p:cNvPr id="416" name="TextBox 415">
            <a:extLst>
              <a:ext uri="{FF2B5EF4-FFF2-40B4-BE49-F238E27FC236}">
                <a16:creationId xmlns:a16="http://schemas.microsoft.com/office/drawing/2014/main" id="{390B3140-0F03-50A2-85A7-A1364122F8FC}"/>
              </a:ext>
            </a:extLst>
          </p:cNvPr>
          <p:cNvSpPr txBox="1"/>
          <p:nvPr/>
        </p:nvSpPr>
        <p:spPr>
          <a:xfrm>
            <a:off x="7821860" y="3198891"/>
            <a:ext cx="817797" cy="209288"/>
          </a:xfrm>
          <a:prstGeom prst="rect">
            <a:avLst/>
          </a:prstGeom>
        </p:spPr>
        <p:txBody>
          <a:bodyPr wrap="square" lIns="0" tIns="0" rIns="0" bIns="0" rtlCol="0" anchor="t">
            <a:spAutoFit/>
          </a:bodyPr>
          <a:lstStyle/>
          <a:p>
            <a:pPr defTabSz="914354">
              <a:lnSpc>
                <a:spcPct val="85000"/>
              </a:lnSpc>
              <a:defRPr/>
            </a:pPr>
            <a:r>
              <a:rPr lang="en-US" sz="1600" b="1">
                <a:solidFill>
                  <a:srgbClr val="F7F8FA"/>
                </a:solidFill>
                <a:latin typeface="Microsoft Sans Serif"/>
                <a:ea typeface="Microsoft Sans Serif"/>
                <a:cs typeface="Microsoft Sans Serif"/>
              </a:rPr>
              <a:t>Greece</a:t>
            </a:r>
          </a:p>
        </p:txBody>
      </p:sp>
      <p:sp>
        <p:nvSpPr>
          <p:cNvPr id="423" name="TextBox 422">
            <a:extLst>
              <a:ext uri="{FF2B5EF4-FFF2-40B4-BE49-F238E27FC236}">
                <a16:creationId xmlns:a16="http://schemas.microsoft.com/office/drawing/2014/main" id="{5021BD7E-2AE7-5127-6998-713C51C2E073}"/>
              </a:ext>
            </a:extLst>
          </p:cNvPr>
          <p:cNvSpPr txBox="1"/>
          <p:nvPr/>
        </p:nvSpPr>
        <p:spPr>
          <a:xfrm>
            <a:off x="7817619" y="3809916"/>
            <a:ext cx="817797"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Croatia</a:t>
            </a:r>
          </a:p>
        </p:txBody>
      </p:sp>
      <p:sp>
        <p:nvSpPr>
          <p:cNvPr id="424" name="TextBox 423">
            <a:extLst>
              <a:ext uri="{FF2B5EF4-FFF2-40B4-BE49-F238E27FC236}">
                <a16:creationId xmlns:a16="http://schemas.microsoft.com/office/drawing/2014/main" id="{DEC55BA8-6D8C-A34B-7A5D-4B66BA1E6ED6}"/>
              </a:ext>
            </a:extLst>
          </p:cNvPr>
          <p:cNvSpPr txBox="1"/>
          <p:nvPr/>
        </p:nvSpPr>
        <p:spPr>
          <a:xfrm>
            <a:off x="6519753" y="3449794"/>
            <a:ext cx="2330009" cy="341632"/>
          </a:xfrm>
          <a:prstGeom prst="rect">
            <a:avLst/>
          </a:prstGeom>
        </p:spPr>
        <p:txBody>
          <a:bodyPr wrap="square" lIns="0" tIns="45720" rIns="0" bIns="0" rtlCol="0">
            <a:spAutoFit/>
          </a:bodyPr>
          <a:lstStyle/>
          <a:p>
            <a:pPr defTabSz="914354" fontAlgn="b">
              <a:lnSpc>
                <a:spcPct val="96000"/>
              </a:lnSpc>
              <a:defRPr/>
            </a:pPr>
            <a:r>
              <a:rPr lang="en-US" sz="1000" b="1">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1-23: </a:t>
            </a:r>
            <a:r>
              <a:rPr lang="en-US" sz="100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TV/Radio with 5G BC Rel-14/16 , with 3MHz in Athens</a:t>
            </a:r>
          </a:p>
        </p:txBody>
      </p:sp>
      <p:sp>
        <p:nvSpPr>
          <p:cNvPr id="425" name="TextBox 424">
            <a:extLst>
              <a:ext uri="{FF2B5EF4-FFF2-40B4-BE49-F238E27FC236}">
                <a16:creationId xmlns:a16="http://schemas.microsoft.com/office/drawing/2014/main" id="{DC5EB81F-7CC7-6FC5-4829-2B86131C92D3}"/>
              </a:ext>
            </a:extLst>
          </p:cNvPr>
          <p:cNvSpPr txBox="1"/>
          <p:nvPr/>
        </p:nvSpPr>
        <p:spPr>
          <a:xfrm>
            <a:off x="6804354" y="4041872"/>
            <a:ext cx="2330009" cy="193899"/>
          </a:xfrm>
          <a:prstGeom prst="rect">
            <a:avLst/>
          </a:prstGeom>
        </p:spPr>
        <p:txBody>
          <a:bodyPr wrap="square" lIns="0" tIns="45720" rIns="0" bIns="0" rtlCol="0">
            <a:spAutoFit/>
          </a:bodyPr>
          <a:lstStyle/>
          <a:p>
            <a:pPr defTabSz="914354" fontAlgn="b">
              <a:lnSpc>
                <a:spcPct val="96000"/>
              </a:lnSpc>
              <a:defRPr/>
            </a:pPr>
            <a:r>
              <a:rPr lang="en-US" sz="1000" b="1"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2022-24: </a:t>
            </a:r>
            <a:r>
              <a:rPr lang="en-US" sz="1000" dirty="0">
                <a:solidFill>
                  <a:srgbClr val="F7F8FA"/>
                </a:solidFill>
                <a:latin typeface="Microsoft Sans Serif" panose="020B0604020202020204" pitchFamily="34" charset="0"/>
                <a:ea typeface="Microsoft Sans Serif" panose="020B0604020202020204" pitchFamily="34" charset="0"/>
                <a:cs typeface="Microsoft Sans Serif" panose="020B0604020202020204" pitchFamily="34" charset="0"/>
              </a:rPr>
              <a:t>Live 5G BC Rel-14/16</a:t>
            </a:r>
          </a:p>
        </p:txBody>
      </p:sp>
      <p:sp>
        <p:nvSpPr>
          <p:cNvPr id="426" name="Freeform: Shape 72">
            <a:extLst>
              <a:ext uri="{FF2B5EF4-FFF2-40B4-BE49-F238E27FC236}">
                <a16:creationId xmlns:a16="http://schemas.microsoft.com/office/drawing/2014/main" id="{C152B0B0-B2E4-FBBE-AEAA-DA5377D6178D}"/>
              </a:ext>
            </a:extLst>
          </p:cNvPr>
          <p:cNvSpPr/>
          <p:nvPr/>
        </p:nvSpPr>
        <p:spPr>
          <a:xfrm flipH="1" flipV="1">
            <a:off x="6260529" y="3393509"/>
            <a:ext cx="2313819" cy="638435"/>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427" name="Freeform: Shape 72">
            <a:extLst>
              <a:ext uri="{FF2B5EF4-FFF2-40B4-BE49-F238E27FC236}">
                <a16:creationId xmlns:a16="http://schemas.microsoft.com/office/drawing/2014/main" id="{7B62694E-E79B-B8F6-4ADC-EB71B84CBA47}"/>
              </a:ext>
            </a:extLst>
          </p:cNvPr>
          <p:cNvSpPr/>
          <p:nvPr/>
        </p:nvSpPr>
        <p:spPr>
          <a:xfrm flipH="1">
            <a:off x="6431159" y="3438561"/>
            <a:ext cx="2128880" cy="139369"/>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2" name="Footer Placeholder 1">
            <a:extLst>
              <a:ext uri="{FF2B5EF4-FFF2-40B4-BE49-F238E27FC236}">
                <a16:creationId xmlns:a16="http://schemas.microsoft.com/office/drawing/2014/main" id="{DBE951B3-865E-33ED-C1BF-B9058B0DA95F}"/>
              </a:ext>
            </a:extLst>
          </p:cNvPr>
          <p:cNvSpPr>
            <a:spLocks noGrp="1"/>
          </p:cNvSpPr>
          <p:nvPr>
            <p:ph type="ftr" sz="quarter" idx="3"/>
          </p:nvPr>
        </p:nvSpPr>
        <p:spPr/>
        <p:txBody>
          <a:bodyPr/>
          <a:lstStyle/>
          <a:p>
            <a:pPr>
              <a:spcAft>
                <a:spcPts val="0"/>
              </a:spcAft>
              <a:defRPr/>
            </a:pPr>
            <a:r>
              <a:rPr lang="en-US">
                <a:solidFill>
                  <a:schemeClr val="accent3">
                    <a:lumMod val="60000"/>
                    <a:lumOff val="40000"/>
                  </a:schemeClr>
                </a:solidFill>
              </a:rPr>
              <a:t>ITU Workshop on the "Future of Television for the Americas"</a:t>
            </a:r>
          </a:p>
        </p:txBody>
      </p:sp>
      <p:sp>
        <p:nvSpPr>
          <p:cNvPr id="6" name="Freeform: Shape 103">
            <a:extLst>
              <a:ext uri="{FF2B5EF4-FFF2-40B4-BE49-F238E27FC236}">
                <a16:creationId xmlns:a16="http://schemas.microsoft.com/office/drawing/2014/main" id="{70781214-8863-2DFD-2675-0B645F0EB821}"/>
              </a:ext>
            </a:extLst>
          </p:cNvPr>
          <p:cNvSpPr/>
          <p:nvPr/>
        </p:nvSpPr>
        <p:spPr>
          <a:xfrm flipH="1" flipV="1">
            <a:off x="9185022" y="4687289"/>
            <a:ext cx="2375959" cy="1456991"/>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7" name="Freeform: Shape 103">
            <a:extLst>
              <a:ext uri="{FF2B5EF4-FFF2-40B4-BE49-F238E27FC236}">
                <a16:creationId xmlns:a16="http://schemas.microsoft.com/office/drawing/2014/main" id="{AA3E730A-5A2C-CE53-9928-3168A5CCCCEB}"/>
              </a:ext>
            </a:extLst>
          </p:cNvPr>
          <p:cNvSpPr/>
          <p:nvPr/>
        </p:nvSpPr>
        <p:spPr>
          <a:xfrm flipH="1" flipV="1">
            <a:off x="8787544" y="4692878"/>
            <a:ext cx="3020933" cy="201542"/>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
        <p:nvSpPr>
          <p:cNvPr id="8" name="TextBox 7">
            <a:extLst>
              <a:ext uri="{FF2B5EF4-FFF2-40B4-BE49-F238E27FC236}">
                <a16:creationId xmlns:a16="http://schemas.microsoft.com/office/drawing/2014/main" id="{F08BA720-9B11-C4C6-E3FD-268BCBFAA385}"/>
              </a:ext>
            </a:extLst>
          </p:cNvPr>
          <p:cNvSpPr txBox="1"/>
          <p:nvPr/>
        </p:nvSpPr>
        <p:spPr>
          <a:xfrm>
            <a:off x="9836165" y="6162009"/>
            <a:ext cx="1812587" cy="221599"/>
          </a:xfrm>
          <a:prstGeom prst="rect">
            <a:avLst/>
          </a:prstGeom>
        </p:spPr>
        <p:txBody>
          <a:bodyPr wrap="square" lIns="0" tIns="0" rIns="0" bIns="0" rtlCol="0" anchor="t">
            <a:spAutoFit/>
          </a:bodyPr>
          <a:lstStyle/>
          <a:p>
            <a:pPr algn="r" defTabSz="299703" hangingPunct="0">
              <a:lnSpc>
                <a:spcPct val="90000"/>
              </a:lnSpc>
              <a:spcAft>
                <a:spcPts val="300"/>
              </a:spcAft>
              <a:defRPr sz="4200">
                <a:solidFill>
                  <a:srgbClr val="262626"/>
                </a:solidFill>
              </a:defRPr>
            </a:pPr>
            <a:r>
              <a:rPr lang="en-US" sz="1600" kern="0" dirty="0">
                <a:solidFill>
                  <a:srgbClr val="F7F8FA"/>
                </a:solidFill>
                <a:latin typeface="Microsoft Sans Serif"/>
                <a:ea typeface="Microsoft Sans Serif" panose="020B0604020202020204" pitchFamily="34" charset="0"/>
                <a:cs typeface="Microsoft Sans Serif" panose="020B0604020202020204" pitchFamily="34" charset="0"/>
                <a:sym typeface="Microsoft Sans Serif"/>
              </a:rPr>
              <a:t>China</a:t>
            </a:r>
          </a:p>
        </p:txBody>
      </p:sp>
      <p:sp>
        <p:nvSpPr>
          <p:cNvPr id="9" name="TextBox 8">
            <a:extLst>
              <a:ext uri="{FF2B5EF4-FFF2-40B4-BE49-F238E27FC236}">
                <a16:creationId xmlns:a16="http://schemas.microsoft.com/office/drawing/2014/main" id="{8F920689-2D69-B894-4E1D-749215A696C4}"/>
              </a:ext>
            </a:extLst>
          </p:cNvPr>
          <p:cNvSpPr txBox="1"/>
          <p:nvPr/>
        </p:nvSpPr>
        <p:spPr>
          <a:xfrm>
            <a:off x="9592125" y="4854488"/>
            <a:ext cx="2375959" cy="566309"/>
          </a:xfrm>
          <a:prstGeom prst="rect">
            <a:avLst/>
          </a:prstGeom>
        </p:spPr>
        <p:txBody>
          <a:bodyPr wrap="square" lIns="0" tIns="45720" rIns="0" bIns="0" rtlCol="0">
            <a:spAutoFit/>
          </a:bodyPr>
          <a:lstStyle/>
          <a:p>
            <a:pPr defTabSz="914354">
              <a:lnSpc>
                <a:spcPct val="96000"/>
              </a:lnSpc>
              <a:spcAft>
                <a:spcPts val="600"/>
              </a:spcAft>
              <a:defRPr/>
            </a:pPr>
            <a:r>
              <a:rPr lang="en-US" sz="1000" b="1"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2023</a:t>
            </a: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Workshop on future of Broadcast and draft report will be available</a:t>
            </a:r>
          </a:p>
          <a:p>
            <a:pPr defTabSz="914354">
              <a:lnSpc>
                <a:spcPct val="96000"/>
              </a:lnSpc>
              <a:spcAft>
                <a:spcPts val="600"/>
              </a:spcAft>
              <a:defRPr/>
            </a:pPr>
            <a:r>
              <a:rPr lang="en-US" sz="1000" dirty="0">
                <a:solidFill>
                  <a:srgbClr val="FFFF00"/>
                </a:solidFill>
                <a:latin typeface="Microsoft Sans Serif" panose="020B0604020202020204" pitchFamily="34" charset="0"/>
                <a:ea typeface="Microsoft Sans Serif" panose="020B0604020202020204" pitchFamily="34" charset="0"/>
                <a:cs typeface="Microsoft Sans Serif" panose="020B0604020202020204" pitchFamily="34" charset="0"/>
              </a:rPr>
              <a:t> </a:t>
            </a:r>
          </a:p>
        </p:txBody>
      </p:sp>
      <p:sp>
        <p:nvSpPr>
          <p:cNvPr id="14" name="TextBox 13">
            <a:extLst>
              <a:ext uri="{FF2B5EF4-FFF2-40B4-BE49-F238E27FC236}">
                <a16:creationId xmlns:a16="http://schemas.microsoft.com/office/drawing/2014/main" id="{86B5AA6A-545C-ECEF-84D8-D18D3C44BE9E}"/>
              </a:ext>
            </a:extLst>
          </p:cNvPr>
          <p:cNvSpPr txBox="1"/>
          <p:nvPr/>
        </p:nvSpPr>
        <p:spPr>
          <a:xfrm>
            <a:off x="827186" y="2990893"/>
            <a:ext cx="1250444" cy="209288"/>
          </a:xfrm>
          <a:prstGeom prst="rect">
            <a:avLst/>
          </a:prstGeom>
        </p:spPr>
        <p:txBody>
          <a:bodyPr wrap="square" lIns="0" tIns="0" rIns="0" bIns="0" rtlCol="0" anchor="t">
            <a:spAutoFit/>
          </a:bodyPr>
          <a:lstStyle/>
          <a:p>
            <a:pPr defTabSz="914354">
              <a:lnSpc>
                <a:spcPct val="85000"/>
              </a:lnSpc>
              <a:defRPr/>
            </a:pPr>
            <a:r>
              <a:rPr lang="en-US" sz="1600" b="1" dirty="0">
                <a:solidFill>
                  <a:srgbClr val="F7F8FA"/>
                </a:solidFill>
                <a:latin typeface="Microsoft Sans Serif"/>
                <a:ea typeface="Microsoft Sans Serif"/>
                <a:cs typeface="Microsoft Sans Serif"/>
              </a:rPr>
              <a:t>Europe</a:t>
            </a:r>
          </a:p>
        </p:txBody>
      </p:sp>
      <p:sp>
        <p:nvSpPr>
          <p:cNvPr id="15" name="TextBox 14">
            <a:extLst>
              <a:ext uri="{FF2B5EF4-FFF2-40B4-BE49-F238E27FC236}">
                <a16:creationId xmlns:a16="http://schemas.microsoft.com/office/drawing/2014/main" id="{485083FE-303C-83D0-2C70-10087573A9E8}"/>
              </a:ext>
            </a:extLst>
          </p:cNvPr>
          <p:cNvSpPr txBox="1"/>
          <p:nvPr/>
        </p:nvSpPr>
        <p:spPr>
          <a:xfrm>
            <a:off x="836424" y="3195690"/>
            <a:ext cx="3262198" cy="201402"/>
          </a:xfrm>
          <a:prstGeom prst="rect">
            <a:avLst/>
          </a:prstGeom>
        </p:spPr>
        <p:txBody>
          <a:bodyPr wrap="square" lIns="0" tIns="45720" rIns="0" bIns="0" rtlCol="0" anchor="t">
            <a:spAutoFit/>
          </a:bodyPr>
          <a:lstStyle/>
          <a:p>
            <a:pPr defTabSz="914354" fontAlgn="b">
              <a:lnSpc>
                <a:spcPct val="96000"/>
              </a:lnSpc>
              <a:defRPr/>
            </a:pPr>
            <a:r>
              <a:rPr lang="en-US" sz="1051" b="1" dirty="0">
                <a:solidFill>
                  <a:srgbClr val="FFFF00"/>
                </a:solidFill>
                <a:ea typeface="Microsoft Sans Serif"/>
                <a:cs typeface="Microsoft Sans Serif"/>
              </a:rPr>
              <a:t>2023</a:t>
            </a:r>
            <a:r>
              <a:rPr lang="en-US" sz="1051" dirty="0">
                <a:solidFill>
                  <a:srgbClr val="FFFF00"/>
                </a:solidFill>
                <a:ea typeface="Microsoft Sans Serif"/>
                <a:cs typeface="Microsoft Sans Serif"/>
              </a:rPr>
              <a:t>: European broadcasters ink 5G Broadcast MoU </a:t>
            </a:r>
            <a:endParaRPr lang="en-US" sz="1051" dirty="0">
              <a:solidFill>
                <a:srgbClr val="FFFF00"/>
              </a:solidFill>
              <a:latin typeface="Microsoft Sans Serif"/>
              <a:ea typeface="Microsoft Sans Serif"/>
              <a:cs typeface="Microsoft Sans Serif"/>
            </a:endParaRPr>
          </a:p>
        </p:txBody>
      </p:sp>
      <p:sp>
        <p:nvSpPr>
          <p:cNvPr id="16" name="Freeform: Shape 72">
            <a:extLst>
              <a:ext uri="{FF2B5EF4-FFF2-40B4-BE49-F238E27FC236}">
                <a16:creationId xmlns:a16="http://schemas.microsoft.com/office/drawing/2014/main" id="{46676723-5F83-B55C-3CF2-B735B6B791B3}"/>
              </a:ext>
            </a:extLst>
          </p:cNvPr>
          <p:cNvSpPr/>
          <p:nvPr/>
        </p:nvSpPr>
        <p:spPr>
          <a:xfrm flipV="1">
            <a:off x="836422" y="3158199"/>
            <a:ext cx="5155659" cy="58124"/>
          </a:xfrm>
          <a:custGeom>
            <a:avLst/>
            <a:gdLst>
              <a:gd name="connsiteX0" fmla="*/ 0 w 3404796"/>
              <a:gd name="connsiteY0" fmla="*/ 0 h 1775012"/>
              <a:gd name="connsiteX1" fmla="*/ 3404796 w 3404796"/>
              <a:gd name="connsiteY1" fmla="*/ 0 h 1775012"/>
              <a:gd name="connsiteX2" fmla="*/ 3404796 w 3404796"/>
              <a:gd name="connsiteY2" fmla="*/ 1775012 h 1775012"/>
            </a:gdLst>
            <a:ahLst/>
            <a:cxnLst>
              <a:cxn ang="0">
                <a:pos x="connsiteX0" y="connsiteY0"/>
              </a:cxn>
              <a:cxn ang="0">
                <a:pos x="connsiteX1" y="connsiteY1"/>
              </a:cxn>
              <a:cxn ang="0">
                <a:pos x="connsiteX2" y="connsiteY2"/>
              </a:cxn>
            </a:cxnLst>
            <a:rect l="l" t="t" r="r" b="b"/>
            <a:pathLst>
              <a:path w="3404796" h="1775012">
                <a:moveTo>
                  <a:pt x="0" y="0"/>
                </a:moveTo>
                <a:lnTo>
                  <a:pt x="3404796" y="0"/>
                </a:lnTo>
                <a:lnTo>
                  <a:pt x="3404796" y="1775012"/>
                </a:lnTo>
              </a:path>
            </a:pathLst>
          </a:custGeom>
          <a:noFill/>
          <a:ln>
            <a:solidFill>
              <a:schemeClr val="accent4">
                <a:lumMod val="40000"/>
                <a:lumOff val="60000"/>
              </a:schemeClr>
            </a:solidFill>
            <a:tailEnd type="oval"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54">
              <a:defRPr/>
            </a:pPr>
            <a:endParaRPr lang="en-US">
              <a:ln>
                <a:solidFill>
                  <a:srgbClr val="F7F8FA"/>
                </a:solidFill>
              </a:ln>
              <a:solidFill>
                <a:srgbClr val="F7F8FA"/>
              </a:solidFill>
              <a:latin typeface="Microsoft Sans Serif"/>
            </a:endParaRPr>
          </a:p>
        </p:txBody>
      </p:sp>
    </p:spTree>
    <p:custDataLst>
      <p:tags r:id="rId1"/>
    </p:custDataLst>
    <p:extLst>
      <p:ext uri="{BB962C8B-B14F-4D97-AF65-F5344CB8AC3E}">
        <p14:creationId xmlns:p14="http://schemas.microsoft.com/office/powerpoint/2010/main" val="1607992703"/>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8" presetClass="emph" presetSubtype="0" fill="hold" nodeType="clickEffect">
                                  <p:stCondLst>
                                    <p:cond delay="0"/>
                                  </p:stCondLst>
                                  <p:iterate type="lt">
                                    <p:tmPct val="50000"/>
                                  </p:iterate>
                                  <p:childTnLst>
                                    <p:animClr clrSpc="rgb" dir="cw">
                                      <p:cBhvr override="childStyle">
                                        <p:cTn id="6" dur="250" fill="hold"/>
                                        <p:tgtEl>
                                          <p:spTgt spid="331">
                                            <p:txEl>
                                              <p:pRg st="1" end="1"/>
                                            </p:txEl>
                                          </p:spTgt>
                                        </p:tgtEl>
                                        <p:attrNameLst>
                                          <p:attrName>style.color</p:attrName>
                                        </p:attrNameLst>
                                      </p:cBhvr>
                                      <p:to>
                                        <a:srgbClr val="F816D8"/>
                                      </p:to>
                                    </p:animClr>
                                    <p:animClr clrSpc="rgb" dir="cw">
                                      <p:cBhvr>
                                        <p:cTn id="7" dur="250" fill="hold"/>
                                        <p:tgtEl>
                                          <p:spTgt spid="331">
                                            <p:txEl>
                                              <p:pRg st="1" end="1"/>
                                            </p:txEl>
                                          </p:spTgt>
                                        </p:tgtEl>
                                        <p:attrNameLst>
                                          <p:attrName>fillcolor</p:attrName>
                                        </p:attrNameLst>
                                      </p:cBhvr>
                                      <p:to>
                                        <a:srgbClr val="F816D8"/>
                                      </p:to>
                                    </p:animClr>
                                    <p:set>
                                      <p:cBhvr>
                                        <p:cTn id="8" dur="250" fill="hold"/>
                                        <p:tgtEl>
                                          <p:spTgt spid="331">
                                            <p:txEl>
                                              <p:pRg st="1" end="1"/>
                                            </p:txEl>
                                          </p:spTgt>
                                        </p:tgtEl>
                                        <p:attrNameLst>
                                          <p:attrName>fill.type</p:attrName>
                                        </p:attrNameLst>
                                      </p:cBhvr>
                                      <p:to>
                                        <p:strVal val="solid"/>
                                      </p:to>
                                    </p:set>
                                    <p:anim to="1.5" calcmode="lin" valueType="num">
                                      <p:cBhvr override="childStyle">
                                        <p:cTn id="9" dur="250" fill="hold"/>
                                        <p:tgtEl>
                                          <p:spTgt spid="331">
                                            <p:txEl>
                                              <p:pRg st="1" end="1"/>
                                            </p:txEl>
                                          </p:spTgt>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AC3E6B09-51F7-47A8-9A55-E37C59EEEB2B}"/>
              </a:ext>
            </a:extLst>
          </p:cNvPr>
          <p:cNvSpPr>
            <a:spLocks noGrp="1"/>
          </p:cNvSpPr>
          <p:nvPr>
            <p:ph type="title"/>
          </p:nvPr>
        </p:nvSpPr>
        <p:spPr>
          <a:xfrm>
            <a:off x="495300" y="642644"/>
            <a:ext cx="11187112" cy="361959"/>
          </a:xfrm>
        </p:spPr>
        <p:txBody>
          <a:bodyPr/>
          <a:lstStyle/>
          <a:p>
            <a:r>
              <a:rPr lang="en-US"/>
              <a:t>First 5G Broadcast in US</a:t>
            </a:r>
          </a:p>
        </p:txBody>
      </p:sp>
      <p:sp>
        <p:nvSpPr>
          <p:cNvPr id="5" name="Content Placeholder 4">
            <a:extLst>
              <a:ext uri="{FF2B5EF4-FFF2-40B4-BE49-F238E27FC236}">
                <a16:creationId xmlns:a16="http://schemas.microsoft.com/office/drawing/2014/main" id="{336799F8-05AF-4D22-82AC-4F8252A5761F}"/>
              </a:ext>
            </a:extLst>
          </p:cNvPr>
          <p:cNvSpPr>
            <a:spLocks noGrp="1"/>
          </p:cNvSpPr>
          <p:nvPr>
            <p:ph sz="quarter" idx="14"/>
          </p:nvPr>
        </p:nvSpPr>
        <p:spPr>
          <a:xfrm>
            <a:off x="3119719" y="3870704"/>
            <a:ext cx="8847361" cy="2494379"/>
          </a:xfrm>
        </p:spPr>
        <p:txBody>
          <a:bodyPr/>
          <a:lstStyle/>
          <a:p>
            <a:pPr>
              <a:lnSpc>
                <a:spcPct val="100000"/>
              </a:lnSpc>
              <a:spcBef>
                <a:spcPts val="0"/>
              </a:spcBef>
              <a:spcAft>
                <a:spcPts val="600"/>
              </a:spcAft>
            </a:pPr>
            <a:r>
              <a:rPr lang="en-US" sz="1800" b="1" dirty="0"/>
              <a:t>July 14</a:t>
            </a:r>
            <a:r>
              <a:rPr lang="en-US" sz="1800" b="1" baseline="30000" dirty="0"/>
              <a:t>th</a:t>
            </a:r>
            <a:r>
              <a:rPr lang="en-US" sz="1800" b="1" dirty="0"/>
              <a:t> 2023  - </a:t>
            </a:r>
            <a:r>
              <a:rPr lang="en-US" sz="1800" dirty="0"/>
              <a:t>FCC granted experimental license for 5G broadcast</a:t>
            </a:r>
          </a:p>
          <a:p>
            <a:pPr>
              <a:lnSpc>
                <a:spcPct val="100000"/>
              </a:lnSpc>
              <a:spcBef>
                <a:spcPts val="0"/>
              </a:spcBef>
              <a:spcAft>
                <a:spcPts val="600"/>
              </a:spcAft>
            </a:pPr>
            <a:r>
              <a:rPr lang="en-US" sz="1800" b="1" dirty="0"/>
              <a:t>Sep 13</a:t>
            </a:r>
            <a:r>
              <a:rPr lang="en-US" sz="1800" b="1" baseline="30000" dirty="0"/>
              <a:t>th</a:t>
            </a:r>
            <a:r>
              <a:rPr lang="en-US" sz="1800" b="1" dirty="0"/>
              <a:t> 2023 </a:t>
            </a:r>
            <a:r>
              <a:rPr lang="en-US" sz="1800" dirty="0"/>
              <a:t>– </a:t>
            </a:r>
            <a:r>
              <a:rPr lang="en-US" sz="1800" dirty="0">
                <a:hlinkClick r:id="rId3"/>
              </a:rPr>
              <a:t>Station went on air and started 24/7 re-broadcast of FranceTV</a:t>
            </a:r>
            <a:endParaRPr lang="en-US" sz="1800" baseline="30000" dirty="0"/>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srgbClr val="0B2742"/>
                </a:solidFill>
                <a:effectLst/>
                <a:uLnTx/>
                <a:uFillTx/>
                <a:latin typeface="Microsoft Sans Serif"/>
                <a:ea typeface="+mn-ea"/>
                <a:cs typeface="+mn-cs"/>
              </a:rPr>
              <a:t>Full leverage of existing infrastructure with no change in freq, antenna, power output </a:t>
            </a:r>
          </a:p>
          <a:p>
            <a:pPr marL="171450" marR="0" lvl="0" indent="-17145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en-US" sz="1800" dirty="0"/>
              <a:t>Successful indoor –stationary  and outdoor – stationary and mobile reception with 8650 QRD units</a:t>
            </a:r>
          </a:p>
          <a:p>
            <a:pPr>
              <a:lnSpc>
                <a:spcPct val="100000"/>
              </a:lnSpc>
              <a:spcBef>
                <a:spcPts val="0"/>
              </a:spcBef>
              <a:spcAft>
                <a:spcPts val="600"/>
              </a:spcAft>
            </a:pPr>
            <a:r>
              <a:rPr lang="en-US" sz="1800" dirty="0"/>
              <a:t>Next steps: presentation to FCC, additional licenses for another 5-10 stations</a:t>
            </a:r>
          </a:p>
          <a:p>
            <a:pPr>
              <a:lnSpc>
                <a:spcPct val="100000"/>
              </a:lnSpc>
              <a:spcBef>
                <a:spcPts val="0"/>
              </a:spcBef>
              <a:spcAft>
                <a:spcPts val="600"/>
              </a:spcAft>
            </a:pPr>
            <a:r>
              <a:rPr lang="en-US" sz="1800" dirty="0"/>
              <a:t>Also emergency notification, first responder live trial, datacasting use cases </a:t>
            </a:r>
          </a:p>
          <a:p>
            <a:pPr marL="0" marR="0" lvl="0" indent="0" algn="l" defTabSz="914400" rtl="0" eaLnBrk="1" fontAlgn="auto" latinLnBrk="0" hangingPunct="1">
              <a:lnSpc>
                <a:spcPct val="100000"/>
              </a:lnSpc>
              <a:spcBef>
                <a:spcPts val="0"/>
              </a:spcBef>
              <a:spcAft>
                <a:spcPts val="600"/>
              </a:spcAft>
              <a:buClrTx/>
              <a:buSzTx/>
              <a:buNone/>
              <a:tabLst/>
              <a:defRPr/>
            </a:pPr>
            <a:endParaRPr lang="en-US" sz="1800" dirty="0"/>
          </a:p>
        </p:txBody>
      </p:sp>
      <p:pic>
        <p:nvPicPr>
          <p:cNvPr id="11" name="Picture 10">
            <a:extLst>
              <a:ext uri="{FF2B5EF4-FFF2-40B4-BE49-F238E27FC236}">
                <a16:creationId xmlns:a16="http://schemas.microsoft.com/office/drawing/2014/main" id="{67174FE3-B68B-A713-6DCB-3764FC877353}"/>
              </a:ext>
            </a:extLst>
          </p:cNvPr>
          <p:cNvPicPr>
            <a:picLocks noChangeAspect="1"/>
          </p:cNvPicPr>
          <p:nvPr/>
        </p:nvPicPr>
        <p:blipFill>
          <a:blip r:embed="rId4"/>
          <a:stretch>
            <a:fillRect/>
          </a:stretch>
        </p:blipFill>
        <p:spPr>
          <a:xfrm>
            <a:off x="6809901" y="642644"/>
            <a:ext cx="4872511" cy="2976351"/>
          </a:xfrm>
          <a:prstGeom prst="rect">
            <a:avLst/>
          </a:prstGeom>
        </p:spPr>
      </p:pic>
      <p:pic>
        <p:nvPicPr>
          <p:cNvPr id="16" name="Picture 15">
            <a:extLst>
              <a:ext uri="{FF2B5EF4-FFF2-40B4-BE49-F238E27FC236}">
                <a16:creationId xmlns:a16="http://schemas.microsoft.com/office/drawing/2014/main" id="{487DBA3A-5ABD-D360-C6C7-577BD87FE345}"/>
              </a:ext>
            </a:extLst>
          </p:cNvPr>
          <p:cNvPicPr>
            <a:picLocks noChangeAspect="1"/>
          </p:cNvPicPr>
          <p:nvPr/>
        </p:nvPicPr>
        <p:blipFill>
          <a:blip r:embed="rId5"/>
          <a:stretch>
            <a:fillRect/>
          </a:stretch>
        </p:blipFill>
        <p:spPr>
          <a:xfrm>
            <a:off x="224923" y="1387108"/>
            <a:ext cx="2500350" cy="4822266"/>
          </a:xfrm>
          <a:prstGeom prst="rect">
            <a:avLst/>
          </a:prstGeom>
        </p:spPr>
      </p:pic>
      <p:pic>
        <p:nvPicPr>
          <p:cNvPr id="14" name="Picture 13">
            <a:extLst>
              <a:ext uri="{FF2B5EF4-FFF2-40B4-BE49-F238E27FC236}">
                <a16:creationId xmlns:a16="http://schemas.microsoft.com/office/drawing/2014/main" id="{0ED51747-E05A-369E-FE2E-C9CB04393EEF}"/>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tretch>
            <a:fillRect/>
          </a:stretch>
        </p:blipFill>
        <p:spPr>
          <a:xfrm>
            <a:off x="3976913" y="1383797"/>
            <a:ext cx="1723065" cy="1980178"/>
          </a:xfrm>
          <a:prstGeom prst="rect">
            <a:avLst/>
          </a:prstGeom>
        </p:spPr>
      </p:pic>
      <p:cxnSp>
        <p:nvCxnSpPr>
          <p:cNvPr id="18" name="Straight Arrow Connector 17">
            <a:extLst>
              <a:ext uri="{FF2B5EF4-FFF2-40B4-BE49-F238E27FC236}">
                <a16:creationId xmlns:a16="http://schemas.microsoft.com/office/drawing/2014/main" id="{4868CBC9-B079-1A27-6352-C9DE8D880A60}"/>
              </a:ext>
            </a:extLst>
          </p:cNvPr>
          <p:cNvCxnSpPr>
            <a:cxnSpLocks/>
          </p:cNvCxnSpPr>
          <p:nvPr/>
        </p:nvCxnSpPr>
        <p:spPr>
          <a:xfrm>
            <a:off x="1782640" y="1834523"/>
            <a:ext cx="2194273" cy="0"/>
          </a:xfrm>
          <a:prstGeom prst="straightConnector1">
            <a:avLst/>
          </a:prstGeom>
          <a:ln w="76200">
            <a:headEnd type="none" w="med" len="sm"/>
            <a:tailEnd type="triangle"/>
          </a:ln>
        </p:spPr>
        <p:style>
          <a:lnRef idx="1">
            <a:schemeClr val="dk1"/>
          </a:lnRef>
          <a:fillRef idx="0">
            <a:schemeClr val="dk1"/>
          </a:fillRef>
          <a:effectRef idx="0">
            <a:schemeClr val="dk1"/>
          </a:effectRef>
          <a:fontRef idx="minor">
            <a:schemeClr val="tx1"/>
          </a:fontRef>
        </p:style>
      </p:cxnSp>
      <p:sp>
        <p:nvSpPr>
          <p:cNvPr id="2" name="Footer Placeholder 1">
            <a:extLst>
              <a:ext uri="{FF2B5EF4-FFF2-40B4-BE49-F238E27FC236}">
                <a16:creationId xmlns:a16="http://schemas.microsoft.com/office/drawing/2014/main" id="{D2A5ECFA-B369-62BB-3ACC-34BCFC9300EF}"/>
              </a:ext>
            </a:extLst>
          </p:cNvPr>
          <p:cNvSpPr>
            <a:spLocks noGrp="1"/>
          </p:cNvSpPr>
          <p:nvPr>
            <p:ph type="ftr" sz="quarter" idx="10"/>
          </p:nvPr>
        </p:nvSpPr>
        <p:spPr>
          <a:xfrm>
            <a:off x="495300" y="6532792"/>
            <a:ext cx="10488168" cy="118174"/>
          </a:xfrm>
        </p:spPr>
        <p:txBody>
          <a:bodyPr/>
          <a:lstStyle/>
          <a:p>
            <a:r>
              <a:rPr lang="en-US"/>
              <a:t>ITU Workshop on the "Future of Television for the Americas"</a:t>
            </a:r>
            <a:endParaRPr lang="en-US" dirty="0"/>
          </a:p>
        </p:txBody>
      </p:sp>
    </p:spTree>
    <p:extLst>
      <p:ext uri="{BB962C8B-B14F-4D97-AF65-F5344CB8AC3E}">
        <p14:creationId xmlns:p14="http://schemas.microsoft.com/office/powerpoint/2010/main" val="231862359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D5177821-9599-7908-E12A-3F42DF564926}"/>
              </a:ext>
            </a:extLst>
          </p:cNvPr>
          <p:cNvSpPr>
            <a:spLocks noGrp="1"/>
          </p:cNvSpPr>
          <p:nvPr>
            <p:ph type="ftr" sz="quarter" idx="10"/>
          </p:nvPr>
        </p:nvSpPr>
        <p:spPr/>
        <p:txBody>
          <a:bodyPr/>
          <a:lstStyle/>
          <a:p>
            <a:pPr>
              <a:spcAft>
                <a:spcPts val="0"/>
              </a:spcAft>
              <a:defRPr/>
            </a:pPr>
            <a:r>
              <a:rPr lang="en-US">
                <a:solidFill>
                  <a:schemeClr val="accent3">
                    <a:lumMod val="60000"/>
                    <a:lumOff val="40000"/>
                  </a:schemeClr>
                </a:solidFill>
              </a:rPr>
              <a:t>ITU Workshop on the "Future of Television for the Americas"</a:t>
            </a:r>
          </a:p>
        </p:txBody>
      </p:sp>
      <p:sp>
        <p:nvSpPr>
          <p:cNvPr id="3" name="Title 2">
            <a:extLst>
              <a:ext uri="{FF2B5EF4-FFF2-40B4-BE49-F238E27FC236}">
                <a16:creationId xmlns:a16="http://schemas.microsoft.com/office/drawing/2014/main" id="{12CE3278-E2E2-FB0E-FD50-AD2E5C0D2A83}"/>
              </a:ext>
            </a:extLst>
          </p:cNvPr>
          <p:cNvSpPr>
            <a:spLocks noGrp="1"/>
          </p:cNvSpPr>
          <p:nvPr>
            <p:ph type="title"/>
          </p:nvPr>
        </p:nvSpPr>
        <p:spPr>
          <a:xfrm>
            <a:off x="495300" y="642645"/>
            <a:ext cx="11187112" cy="361959"/>
          </a:xfrm>
        </p:spPr>
        <p:txBody>
          <a:bodyPr/>
          <a:lstStyle/>
          <a:p>
            <a:r>
              <a:rPr lang="de-DE" dirty="0"/>
              <a:t>China Status</a:t>
            </a:r>
            <a:endParaRPr lang="en-US" dirty="0"/>
          </a:p>
        </p:txBody>
      </p:sp>
      <p:sp>
        <p:nvSpPr>
          <p:cNvPr id="5" name="Content Placeholder 4">
            <a:extLst>
              <a:ext uri="{FF2B5EF4-FFF2-40B4-BE49-F238E27FC236}">
                <a16:creationId xmlns:a16="http://schemas.microsoft.com/office/drawing/2014/main" id="{175672AA-8F96-29AF-9EC8-A28C6AB3AF6B}"/>
              </a:ext>
            </a:extLst>
          </p:cNvPr>
          <p:cNvSpPr>
            <a:spLocks noGrp="1"/>
          </p:cNvSpPr>
          <p:nvPr>
            <p:ph sz="quarter" idx="14"/>
          </p:nvPr>
        </p:nvSpPr>
        <p:spPr>
          <a:xfrm>
            <a:off x="495300" y="1719072"/>
            <a:ext cx="7469124" cy="4681727"/>
          </a:xfrm>
        </p:spPr>
        <p:txBody>
          <a:bodyPr>
            <a:normAutofit/>
          </a:bodyPr>
          <a:lstStyle/>
          <a:p>
            <a:pPr marL="342900" indent="-342900"/>
            <a:r>
              <a:rPr lang="en-US" b="0" i="0" dirty="0">
                <a:solidFill>
                  <a:srgbClr val="324158"/>
                </a:solidFill>
                <a:effectLst/>
              </a:rPr>
              <a:t>Chinese and international experts and scholars from Beihang University, Communication University of China (CUC), 5G-MAG, EBU, ORS, TDF, XGN, Rohde &amp; Schwarz (R&amp;S), Qualcomm, Xiaomi, vivo, Chengdu Kaiteng Sifang and Beijing BBEF Science &amp; Technology</a:t>
            </a:r>
            <a:endParaRPr lang="en-US" b="0" i="0" dirty="0">
              <a:effectLst/>
            </a:endParaRPr>
          </a:p>
          <a:p>
            <a:pPr marL="342900" indent="-342900"/>
            <a:r>
              <a:rPr lang="en-US" dirty="0">
                <a:solidFill>
                  <a:srgbClr val="324158"/>
                </a:solidFill>
              </a:rPr>
              <a:t>Sichuan has initiated the first trials and deployment of 5G Broadcast. </a:t>
            </a:r>
          </a:p>
          <a:p>
            <a:pPr marL="342900" indent="-342900"/>
            <a:r>
              <a:rPr lang="en-US" dirty="0">
                <a:solidFill>
                  <a:srgbClr val="324158"/>
                </a:solidFill>
              </a:rPr>
              <a:t>Regional broadcasters show great interests to duplicate the demo to verify &amp; demo the 5GB services in their own network. Guangdong already asked, Guangxi is in the line, Shanxi also asked during the meeting, more requests are on the way.</a:t>
            </a:r>
          </a:p>
          <a:p>
            <a:pPr marL="342900" indent="-342900"/>
            <a:r>
              <a:rPr lang="en-US" dirty="0">
                <a:solidFill>
                  <a:srgbClr val="324158"/>
                </a:solidFill>
              </a:rPr>
              <a:t>ABS supports them together with domestic infra vendors and OEMs to launch pre-commercial trials</a:t>
            </a:r>
          </a:p>
          <a:p>
            <a:pPr marL="342900" indent="-342900"/>
            <a:endParaRPr lang="en-US" b="0" i="0" dirty="0">
              <a:effectLst/>
            </a:endParaRPr>
          </a:p>
        </p:txBody>
      </p:sp>
      <p:sp>
        <p:nvSpPr>
          <p:cNvPr id="4" name="Subtitle 3">
            <a:extLst>
              <a:ext uri="{FF2B5EF4-FFF2-40B4-BE49-F238E27FC236}">
                <a16:creationId xmlns:a16="http://schemas.microsoft.com/office/drawing/2014/main" id="{10B79038-BE12-F047-2012-03BAA014074D}"/>
              </a:ext>
            </a:extLst>
          </p:cNvPr>
          <p:cNvSpPr>
            <a:spLocks noGrp="1"/>
          </p:cNvSpPr>
          <p:nvPr>
            <p:ph type="subTitle" idx="1"/>
          </p:nvPr>
        </p:nvSpPr>
        <p:spPr/>
        <p:txBody>
          <a:bodyPr/>
          <a:lstStyle/>
          <a:p>
            <a:r>
              <a:rPr lang="de-DE" dirty="0"/>
              <a:t>https://www.5g-mag.com/post/27-10-23-5g-mag-participates-at-gatis-summit</a:t>
            </a:r>
            <a:endParaRPr lang="en-US" dirty="0"/>
          </a:p>
        </p:txBody>
      </p:sp>
      <p:pic>
        <p:nvPicPr>
          <p:cNvPr id="1026" name="Picture 2">
            <a:extLst>
              <a:ext uri="{FF2B5EF4-FFF2-40B4-BE49-F238E27FC236}">
                <a16:creationId xmlns:a16="http://schemas.microsoft.com/office/drawing/2014/main" id="{04FE783A-7445-811F-7004-6CBA8ABDE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62444" y="25266"/>
            <a:ext cx="4029556" cy="227833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188F82EB-F928-5793-032B-48A4CC694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5048" y="2281906"/>
            <a:ext cx="4106952" cy="228109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A0BE7A71-CE6E-60F1-63CD-9A44EE996B0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2443" y="4554402"/>
            <a:ext cx="4029556" cy="2260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1174517"/>
      </p:ext>
    </p:ext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TIMING" val="|6.4|15.7|17.6"/>
</p:tagLst>
</file>

<file path=ppt/tags/tag2.xml><?xml version="1.0" encoding="utf-8"?>
<p:tagLst xmlns:a="http://schemas.openxmlformats.org/drawingml/2006/main" xmlns:r="http://schemas.openxmlformats.org/officeDocument/2006/relationships" xmlns:p="http://schemas.openxmlformats.org/presentationml/2006/main">
  <p:tag name="RS_CLASSIFICATIONID" val="2"/>
  <p:tag name="RS_CLASSIFICATION" val="COMPANY CONFIDENTIAL"/>
</p:tagLst>
</file>

<file path=ppt/tags/tag3.xml><?xml version="1.0" encoding="utf-8"?>
<p:tagLst xmlns:a="http://schemas.openxmlformats.org/drawingml/2006/main" xmlns:r="http://schemas.openxmlformats.org/officeDocument/2006/relationships" xmlns:p="http://schemas.openxmlformats.org/presentationml/2006/main">
  <p:tag name="RS_CLASSIFICATIONID" val="0"/>
  <p:tag name="RS_CLASSIFICATION" val="UNRESTRICTED"/>
</p:tagLst>
</file>

<file path=ppt/theme/theme1.xml><?xml version="1.0" encoding="utf-8"?>
<a:theme xmlns:a="http://schemas.openxmlformats.org/drawingml/2006/main" name="Qualcomm Corporate Public Template - May2022">
  <a:themeElements>
    <a:clrScheme name="Qualcomm 2022">
      <a:dk1>
        <a:srgbClr val="13161E"/>
      </a:dk1>
      <a:lt1>
        <a:srgbClr val="F7F8FA"/>
      </a:lt1>
      <a:dk2>
        <a:srgbClr val="0B2742"/>
      </a:dk2>
      <a:lt2>
        <a:srgbClr val="E71324"/>
      </a:lt2>
      <a:accent1>
        <a:srgbClr val="2853DC"/>
      </a:accent1>
      <a:accent2>
        <a:srgbClr val="7BA0FF"/>
      </a:accent2>
      <a:accent3>
        <a:srgbClr val="39A3B5"/>
      </a:accent3>
      <a:accent4>
        <a:srgbClr val="82CBD7"/>
      </a:accent4>
      <a:accent5>
        <a:srgbClr val="4A5A75"/>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solidFill>
          <a:round/>
          <a:headEnd type="none" w="med"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ualcomm_Corporate_Public_Template-Feb 2023_v06.pptx" id="{BF62DC1C-CEA5-4CAF-A35F-E71673FE086B}" vid="{9660E5A5-8CF2-431F-AF3D-78F55A10DAC7}"/>
    </a:ext>
  </a:extLst>
</a:theme>
</file>

<file path=ppt/theme/theme2.xml><?xml version="1.0" encoding="utf-8"?>
<a:theme xmlns:a="http://schemas.openxmlformats.org/drawingml/2006/main" name="12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3.xml><?xml version="1.0" encoding="utf-8"?>
<a:theme xmlns:a="http://schemas.openxmlformats.org/drawingml/2006/main" name="Qualcomm Executive External_March2021">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4" id="{20670063-6D46-F647-8A0C-4E9CEDCADF87}" vid="{85022A61-E813-134A-8EAF-2F1B9BEC2518}"/>
    </a:ext>
  </a:extLst>
</a:theme>
</file>

<file path=ppt/theme/theme4.xml><?xml version="1.0" encoding="utf-8"?>
<a:theme xmlns:a="http://schemas.openxmlformats.org/drawingml/2006/main" name="Qualcomm Corporat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Presentation3" id="{1B5A7F5E-1054-4FAF-9A1E-513063606D04}" vid="{B2AD1865-2F03-485F-8372-4FE4ABCE9C1E}"/>
    </a:ext>
  </a:extLst>
</a:theme>
</file>

<file path=ppt/theme/theme5.xml><?xml version="1.0" encoding="utf-8"?>
<a:theme xmlns:a="http://schemas.openxmlformats.org/drawingml/2006/main" name="14_Qualcomm Executive External">
  <a:themeElements>
    <a:clrScheme name="Custom 214">
      <a:dk1>
        <a:srgbClr val="13171F"/>
      </a:dk1>
      <a:lt1>
        <a:srgbClr val="F7F8FA"/>
      </a:lt1>
      <a:dk2>
        <a:srgbClr val="0E283C"/>
      </a:dk2>
      <a:lt2>
        <a:srgbClr val="E04F4F"/>
      </a:lt2>
      <a:accent1>
        <a:srgbClr val="2853DC"/>
      </a:accent1>
      <a:accent2>
        <a:srgbClr val="7BA0FF"/>
      </a:accent2>
      <a:accent3>
        <a:srgbClr val="39A3B5"/>
      </a:accent3>
      <a:accent4>
        <a:srgbClr val="82CBD7"/>
      </a:accent4>
      <a:accent5>
        <a:srgbClr val="445776"/>
      </a:accent5>
      <a:accent6>
        <a:srgbClr val="ACBACF"/>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96000"/>
          </a:lnSpc>
          <a:defRPr dirty="0" err="1">
            <a:solidFill>
              <a:schemeClr val="bg1"/>
            </a:solidFill>
            <a:latin typeface="Microsoft Sans Serif"/>
            <a:cs typeface="Microsoft Sans Serif" panose="020B0604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type="none" w="sm" len="sm"/>
          <a:tailEnd type="none" w="sm" len="sm"/>
        </a:ln>
      </a:spPr>
      <a:bodyPr/>
      <a:lstStyle/>
      <a:style>
        <a:lnRef idx="1">
          <a:schemeClr val="accent1"/>
        </a:lnRef>
        <a:fillRef idx="0">
          <a:schemeClr val="accent1"/>
        </a:fillRef>
        <a:effectRef idx="0">
          <a:schemeClr val="accent1"/>
        </a:effectRef>
        <a:fontRef idx="minor">
          <a:schemeClr val="tx1"/>
        </a:fontRef>
      </a:style>
    </a:lnDef>
    <a:txDef>
      <a:spPr/>
      <a:bodyPr wrap="square" lIns="0" tIns="0" rIns="0" bIns="0" rtlCol="0">
        <a:spAutoFit/>
      </a:bodyPr>
      <a:lstStyle>
        <a:defPPr algn="l">
          <a:lnSpc>
            <a:spcPct val="96000"/>
          </a:lnSpc>
          <a:defRPr sz="1600" dirty="0" smtClean="0">
            <a:solidFill>
              <a:schemeClr val="tx2"/>
            </a:solidFill>
            <a:latin typeface="Microsoft Sans Serif"/>
            <a:cs typeface="Microsoft Sans Serif" panose="020B0604020202020204" pitchFamily="34" charset="0"/>
          </a:defRPr>
        </a:defPPr>
      </a:lstStyle>
    </a:txDef>
  </a:objectDefaults>
  <a:extraClrSchemeLst/>
  <a:extLst>
    <a:ext uri="{05A4C25C-085E-4340-85A3-A5531E510DB2}">
      <thm15:themeFamily xmlns:thm15="http://schemas.microsoft.com/office/thememl/2012/main" name="QC_16x9_Public_Template_Nov2019" id="{901E9F88-CC1D-CD45-8BC6-A2C2CE7A9AF8}" vid="{2D62E465-8D86-A648-A219-742F0A440BC4}"/>
    </a:ext>
  </a:extLst>
</a:theme>
</file>

<file path=ppt/theme/theme6.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Qualcomm 2019">
      <a:dk1>
        <a:srgbClr val="0E2C3A"/>
      </a:dk1>
      <a:lt1>
        <a:srgbClr val="F8F9FA"/>
      </a:lt1>
      <a:dk2>
        <a:srgbClr val="664C81"/>
      </a:dk2>
      <a:lt2>
        <a:srgbClr val="E04F4F"/>
      </a:lt2>
      <a:accent1>
        <a:srgbClr val="3253DC"/>
      </a:accent1>
      <a:accent2>
        <a:srgbClr val="7BA0FF"/>
      </a:accent2>
      <a:accent3>
        <a:srgbClr val="3BA9BB"/>
      </a:accent3>
      <a:accent4>
        <a:srgbClr val="86CDD9"/>
      </a:accent4>
      <a:accent5>
        <a:srgbClr val="4B5A75"/>
      </a:accent5>
      <a:accent6>
        <a:srgbClr val="B1BBCD"/>
      </a:accent6>
      <a:hlink>
        <a:srgbClr val="3253DC"/>
      </a:hlink>
      <a:folHlink>
        <a:srgbClr val="7BA0FF"/>
      </a:folHlink>
    </a:clrScheme>
    <a:fontScheme name="Qualcomm 2019">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Metadata/LabelInfo.xml><?xml version="1.0" encoding="utf-8"?>
<clbl:labelList xmlns:clbl="http://schemas.microsoft.com/office/2020/mipLabelMetadata">
  <clbl:label id="{98e9ba89-e1a1-4e38-9007-8bdabc25de1d}" enabled="0" method="" siteId="{98e9ba89-e1a1-4e38-9007-8bdabc25de1d}" removed="1"/>
</clbl:labelList>
</file>

<file path=docProps/app.xml><?xml version="1.0" encoding="utf-8"?>
<Properties xmlns="http://schemas.openxmlformats.org/officeDocument/2006/extended-properties" xmlns:vt="http://schemas.openxmlformats.org/officeDocument/2006/docPropsVTypes">
  <Template>Qualcomm_Corporate_Public_Template-Feb 2023_v06</Template>
  <TotalTime>7382</TotalTime>
  <Words>3738</Words>
  <Application>Microsoft Office PowerPoint</Application>
  <PresentationFormat>Widescreen</PresentationFormat>
  <Paragraphs>533</Paragraphs>
  <Slides>38</Slides>
  <Notes>9</Notes>
  <HiddenSlides>0</HiddenSlides>
  <MMClips>2</MMClips>
  <ScaleCrop>false</ScaleCrop>
  <HeadingPairs>
    <vt:vector size="8" baseType="variant">
      <vt:variant>
        <vt:lpstr>Fonts Used</vt:lpstr>
      </vt:variant>
      <vt:variant>
        <vt:i4>11</vt:i4>
      </vt:variant>
      <vt:variant>
        <vt:lpstr>Theme</vt:lpstr>
      </vt:variant>
      <vt:variant>
        <vt:i4>5</vt:i4>
      </vt:variant>
      <vt:variant>
        <vt:lpstr>Embedded OLE Servers</vt:lpstr>
      </vt:variant>
      <vt:variant>
        <vt:i4>1</vt:i4>
      </vt:variant>
      <vt:variant>
        <vt:lpstr>Slide Titles</vt:lpstr>
      </vt:variant>
      <vt:variant>
        <vt:i4>38</vt:i4>
      </vt:variant>
    </vt:vector>
  </HeadingPairs>
  <TitlesOfParts>
    <vt:vector size="55" baseType="lpstr">
      <vt:lpstr>Arial</vt:lpstr>
      <vt:lpstr>Calibri</vt:lpstr>
      <vt:lpstr>Century Gothic</vt:lpstr>
      <vt:lpstr>Microsoft Sans Serif</vt:lpstr>
      <vt:lpstr>Poppins ExtraLight</vt:lpstr>
      <vt:lpstr>Poppins SemiBold</vt:lpstr>
      <vt:lpstr>Qualcomm Next</vt:lpstr>
      <vt:lpstr>Qualcomm Office Regular</vt:lpstr>
      <vt:lpstr>Qualcomm Regular</vt:lpstr>
      <vt:lpstr>Trebuchet MS</vt:lpstr>
      <vt:lpstr>Wingdings</vt:lpstr>
      <vt:lpstr>Qualcomm Corporate Public Template - May2022</vt:lpstr>
      <vt:lpstr>12_Qualcomm Executive External</vt:lpstr>
      <vt:lpstr>Qualcomm Executive External_March2021</vt:lpstr>
      <vt:lpstr>Qualcomm Corporate External</vt:lpstr>
      <vt:lpstr>14_Qualcomm Executive External</vt:lpstr>
      <vt:lpstr>Visio</vt:lpstr>
      <vt:lpstr>5G Broadcast –Technologies, Standards and Productization</vt:lpstr>
      <vt:lpstr>PowerPoint Presentation</vt:lpstr>
      <vt:lpstr>Challenges for Broadcasters: Devices, Formats, Users</vt:lpstr>
      <vt:lpstr>5G defines two modes of broadcast communication</vt:lpstr>
      <vt:lpstr>General technology introduction</vt:lpstr>
      <vt:lpstr>5G Broadcast – Core Features for multiple use cases</vt:lpstr>
      <vt:lpstr>PowerPoint Presentation</vt:lpstr>
      <vt:lpstr>First 5G Broadcast in US</vt:lpstr>
      <vt:lpstr>China Status</vt:lpstr>
      <vt:lpstr>PowerPoint Presentation</vt:lpstr>
      <vt:lpstr>5G Broadcast at IBC 2023</vt:lpstr>
      <vt:lpstr>Demos 2023 – QRDs and CRDs are real phones</vt:lpstr>
      <vt:lpstr>Standardization</vt:lpstr>
      <vt:lpstr>PowerPoint Presentation</vt:lpstr>
      <vt:lpstr>5G Broadcast Standards Evolution</vt:lpstr>
      <vt:lpstr>Latest Updates</vt:lpstr>
      <vt:lpstr>Technology Evolution</vt:lpstr>
      <vt:lpstr>MBMS/LTE eMBMS/5G broadcast History</vt:lpstr>
      <vt:lpstr>RAN: MBMS  5G Broadcast Evolution</vt:lpstr>
      <vt:lpstr>PowerPoint Presentation</vt:lpstr>
      <vt:lpstr>Summary and Conclusions</vt:lpstr>
      <vt:lpstr>Technologies and Trials</vt:lpstr>
      <vt:lpstr>Taking a system approach to technology innovations</vt:lpstr>
      <vt:lpstr>Proof of concept in 2022:</vt:lpstr>
      <vt:lpstr>PowerPoint Presentation</vt:lpstr>
      <vt:lpstr>PowerPoint Presentation</vt:lpstr>
      <vt:lpstr>Qualcomm devices</vt:lpstr>
      <vt:lpstr>Eurovision Song contest</vt:lpstr>
      <vt:lpstr>Other demos / trials</vt:lpstr>
      <vt:lpstr>Selected use cases</vt:lpstr>
      <vt:lpstr>Emergency alerts</vt:lpstr>
      <vt:lpstr>Emergency message demo with ABS</vt:lpstr>
      <vt:lpstr>Coexistence of ATSC 3.0 &amp; 5G Broadcast</vt:lpstr>
      <vt:lpstr>DVB-I via 5G Broadcast</vt:lpstr>
      <vt:lpstr>Hybrid Unicast Broadcast</vt:lpstr>
      <vt:lpstr>5G-MAG Reference Tools?</vt:lpstr>
      <vt:lpstr>Summary &amp; Next Steps</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5G Broadcast Receivers: Optimizing Performance under Implementation Constraints</dc:title>
  <dc:creator>Thomas Stockhammer</dc:creator>
  <cp:lastModifiedBy>Thomas Stockhammer</cp:lastModifiedBy>
  <cp:revision>6</cp:revision>
  <dcterms:created xsi:type="dcterms:W3CDTF">2023-09-15T11:16:52Z</dcterms:created>
  <dcterms:modified xsi:type="dcterms:W3CDTF">2023-11-17T14:5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11556172</vt:lpwstr>
  </property>
  <property fmtid="{D5CDD505-2E9C-101B-9397-08002B2CF9AE}" pid="3" name="NXPowerLiteSettings">
    <vt:lpwstr>C980073804F000</vt:lpwstr>
  </property>
  <property fmtid="{D5CDD505-2E9C-101B-9397-08002B2CF9AE}" pid="4" name="NXPowerLiteVersion">
    <vt:lpwstr>D8.0.4</vt:lpwstr>
  </property>
</Properties>
</file>